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comments.xml" ContentType="application/vnd.openxmlformats-officedocument.wordprocessingml.comments+xml"/>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222F" w:rsidRDefault="0046222F" w:rsidP="00CE38F9">
      <w:pPr>
        <w:rPr>
          <w:rFonts w:hint="cs"/>
          <w:rtl/>
        </w:rPr>
      </w:pPr>
    </w:p>
    <w:p w:rsidR="0046222F" w:rsidRDefault="00AC35BC" w:rsidP="00CE38F9">
      <w:pPr>
        <w:rPr>
          <w:rtl/>
        </w:rPr>
      </w:pPr>
      <w:r>
        <w:rPr>
          <w:noProof/>
          <w:lang w:eastAsia="en-US"/>
        </w:rPr>
        <w:drawing>
          <wp:inline distT="0" distB="0" distL="0" distR="0">
            <wp:extent cx="3620770" cy="95123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sidR="0046222F">
        <w:rPr>
          <w:rtl/>
        </w:rPr>
        <w:br/>
      </w:r>
    </w:p>
    <w:p w:rsidR="0046222F" w:rsidRPr="00B4015F" w:rsidRDefault="0046222F" w:rsidP="00CE38F9">
      <w:pPr>
        <w:rPr>
          <w:rtl/>
        </w:rPr>
      </w:pPr>
      <w:r w:rsidRPr="00B4015F">
        <w:rPr>
          <w:rtl/>
        </w:rPr>
        <w:t>מחלקת הנדסת תוכנה</w:t>
      </w:r>
    </w:p>
    <w:p w:rsidR="0046222F" w:rsidRPr="00B4015F" w:rsidRDefault="0046222F" w:rsidP="00CE38F9">
      <w:pPr>
        <w:rPr>
          <w:rtl/>
        </w:rPr>
      </w:pPr>
    </w:p>
    <w:p w:rsidR="0046222F" w:rsidRPr="00B4015F" w:rsidRDefault="0046222F" w:rsidP="00CE38F9">
      <w:pPr>
        <w:rPr>
          <w:rtl/>
        </w:rPr>
      </w:pPr>
    </w:p>
    <w:p w:rsidR="0046222F" w:rsidRDefault="0046222F" w:rsidP="00CE38F9">
      <w:pPr>
        <w:rPr>
          <w:rtl/>
        </w:rPr>
      </w:pPr>
      <w:r w:rsidRPr="00B4015F">
        <w:rPr>
          <w:color w:val="0000FF"/>
          <w:rtl/>
        </w:rPr>
        <w:t>שם הפרויקט</w:t>
      </w:r>
      <w:r w:rsidRPr="00476968">
        <w:rPr>
          <w:color w:val="0000FF"/>
          <w:rtl/>
        </w:rPr>
        <w:t xml:space="preserve">: </w:t>
      </w:r>
      <w:r w:rsidRPr="00733E3D">
        <w:rPr>
          <w:rtl/>
        </w:rPr>
        <w:t>סוכן רשת אוטומטי</w:t>
      </w:r>
    </w:p>
    <w:p w:rsidR="0046222F" w:rsidRPr="00B4015F" w:rsidRDefault="0046222F" w:rsidP="00CE38F9">
      <w:pPr>
        <w:rPr>
          <w:rtl/>
        </w:rPr>
      </w:pPr>
      <w:r>
        <w:rPr>
          <w:color w:val="0000FF"/>
        </w:rPr>
        <w:t>Project Name</w:t>
      </w:r>
      <w:r w:rsidRPr="00A6482A">
        <w:t>:</w:t>
      </w:r>
      <w:r>
        <w:t xml:space="preserve"> Automatic Web Agent</w:t>
      </w:r>
    </w:p>
    <w:p w:rsidR="0046222F" w:rsidRPr="00B4015F" w:rsidRDefault="0046222F" w:rsidP="00CE38F9">
      <w:pPr>
        <w:rPr>
          <w:rtl/>
        </w:rPr>
      </w:pPr>
    </w:p>
    <w:p w:rsidR="0046222F" w:rsidRPr="00B4015F" w:rsidRDefault="0046222F" w:rsidP="00CE38F9">
      <w:pPr>
        <w:rPr>
          <w:rtl/>
        </w:rPr>
      </w:pPr>
    </w:p>
    <w:p w:rsidR="0046222F" w:rsidRPr="00B4015F" w:rsidRDefault="0046222F" w:rsidP="00CE38F9">
      <w:pPr>
        <w:rPr>
          <w:rtl/>
        </w:rPr>
      </w:pPr>
    </w:p>
    <w:p w:rsidR="0046222F" w:rsidRPr="00B4015F" w:rsidRDefault="0046222F" w:rsidP="00CE38F9">
      <w:pPr>
        <w:rPr>
          <w:rtl/>
        </w:rPr>
      </w:pPr>
    </w:p>
    <w:p w:rsidR="0046222F" w:rsidRPr="00221622" w:rsidRDefault="00FC6DBA" w:rsidP="00CE38F9">
      <w:pPr>
        <w:rPr>
          <w:sz w:val="16"/>
          <w:szCs w:val="16"/>
          <w:rtl/>
        </w:rPr>
      </w:pPr>
      <w:r>
        <w:rPr>
          <w:rFonts w:hint="cs"/>
          <w:rtl/>
        </w:rPr>
        <w:t xml:space="preserve">דו"ח ביניים </w:t>
      </w:r>
      <w:r w:rsidR="008D2E95">
        <w:rPr>
          <w:rFonts w:hint="cs"/>
          <w:rtl/>
        </w:rPr>
        <w:t>2</w:t>
      </w:r>
    </w:p>
    <w:p w:rsidR="0046222F" w:rsidRPr="00B4015F" w:rsidRDefault="0046222F" w:rsidP="00CE38F9">
      <w:pPr>
        <w:rPr>
          <w:rtl/>
        </w:rPr>
      </w:pPr>
    </w:p>
    <w:p w:rsidR="0046222F" w:rsidRPr="00B4015F" w:rsidRDefault="0046222F" w:rsidP="00CE38F9">
      <w:pPr>
        <w:rPr>
          <w:rtl/>
        </w:rPr>
      </w:pPr>
    </w:p>
    <w:p w:rsidR="0046222F" w:rsidRDefault="0046222F" w:rsidP="00CE38F9">
      <w:pPr>
        <w:rPr>
          <w:rtl/>
        </w:rPr>
      </w:pPr>
    </w:p>
    <w:p w:rsidR="0046222F" w:rsidRPr="00B4015F" w:rsidRDefault="0046222F" w:rsidP="00CE38F9">
      <w:pPr>
        <w:rPr>
          <w:rtl/>
        </w:rPr>
      </w:pPr>
    </w:p>
    <w:p w:rsidR="0046222F" w:rsidRPr="00B4015F" w:rsidRDefault="0046222F" w:rsidP="00CE38F9">
      <w:pPr>
        <w:rPr>
          <w:rtl/>
        </w:rPr>
      </w:pPr>
    </w:p>
    <w:tbl>
      <w:tblPr>
        <w:bidiVisual/>
        <w:tblW w:w="0" w:type="auto"/>
        <w:tblLayout w:type="fixed"/>
        <w:tblLook w:val="01E0"/>
      </w:tblPr>
      <w:tblGrid>
        <w:gridCol w:w="3194"/>
        <w:gridCol w:w="5328"/>
      </w:tblGrid>
      <w:tr w:rsidR="0046222F" w:rsidRPr="00B4015F" w:rsidTr="00D76822">
        <w:tc>
          <w:tcPr>
            <w:tcW w:w="3194" w:type="dxa"/>
          </w:tcPr>
          <w:p w:rsidR="0046222F" w:rsidRPr="00D76822" w:rsidRDefault="0046222F" w:rsidP="00CE38F9">
            <w:r w:rsidRPr="00D76822">
              <w:rPr>
                <w:rtl/>
              </w:rPr>
              <w:t>שם הסטודנט:</w:t>
            </w:r>
          </w:p>
        </w:tc>
        <w:tc>
          <w:tcPr>
            <w:tcW w:w="5328" w:type="dxa"/>
          </w:tcPr>
          <w:p w:rsidR="0046222F" w:rsidRPr="00D76822" w:rsidRDefault="0046222F" w:rsidP="00CE38F9">
            <w:r w:rsidRPr="00D76822">
              <w:rPr>
                <w:rtl/>
              </w:rPr>
              <w:t>קובי הרשקוביץ</w:t>
            </w:r>
          </w:p>
        </w:tc>
      </w:tr>
      <w:tr w:rsidR="0046222F" w:rsidRPr="00B4015F" w:rsidTr="00D76822">
        <w:tc>
          <w:tcPr>
            <w:tcW w:w="3194" w:type="dxa"/>
          </w:tcPr>
          <w:p w:rsidR="0046222F" w:rsidRPr="00D76822" w:rsidRDefault="0046222F" w:rsidP="00CE38F9">
            <w:r w:rsidRPr="00D76822">
              <w:rPr>
                <w:rtl/>
              </w:rPr>
              <w:t>מספר תעודת זהות:</w:t>
            </w:r>
          </w:p>
        </w:tc>
        <w:tc>
          <w:tcPr>
            <w:tcW w:w="5328" w:type="dxa"/>
          </w:tcPr>
          <w:p w:rsidR="0046222F" w:rsidRPr="00D76822" w:rsidRDefault="0046222F" w:rsidP="00CE38F9">
            <w:r w:rsidRPr="00D76822">
              <w:rPr>
                <w:rtl/>
              </w:rPr>
              <w:t>025632654</w:t>
            </w:r>
          </w:p>
        </w:tc>
      </w:tr>
      <w:tr w:rsidR="0046222F" w:rsidRPr="00B4015F" w:rsidTr="00D76822">
        <w:tc>
          <w:tcPr>
            <w:tcW w:w="3194" w:type="dxa"/>
          </w:tcPr>
          <w:p w:rsidR="0046222F" w:rsidRPr="00D76822" w:rsidRDefault="0046222F" w:rsidP="00CE38F9">
            <w:r w:rsidRPr="00D76822">
              <w:rPr>
                <w:rtl/>
              </w:rPr>
              <w:t>שם המנחה:</w:t>
            </w:r>
          </w:p>
        </w:tc>
        <w:tc>
          <w:tcPr>
            <w:tcW w:w="5328" w:type="dxa"/>
          </w:tcPr>
          <w:p w:rsidR="0046222F" w:rsidRPr="00D76822" w:rsidRDefault="0046222F" w:rsidP="00CE38F9">
            <w:r w:rsidRPr="00D76822">
              <w:rPr>
                <w:rtl/>
              </w:rPr>
              <w:t>אלעד הוגן</w:t>
            </w:r>
          </w:p>
        </w:tc>
      </w:tr>
      <w:tr w:rsidR="0046222F" w:rsidRPr="00B4015F" w:rsidTr="00D76822">
        <w:tc>
          <w:tcPr>
            <w:tcW w:w="3194" w:type="dxa"/>
          </w:tcPr>
          <w:p w:rsidR="0046222F" w:rsidRPr="00D76822" w:rsidRDefault="0046222F" w:rsidP="00CE38F9">
            <w:r w:rsidRPr="00D76822">
              <w:rPr>
                <w:rtl/>
              </w:rPr>
              <w:t>תאריך ההגשה:</w:t>
            </w:r>
          </w:p>
        </w:tc>
        <w:tc>
          <w:tcPr>
            <w:tcW w:w="5328" w:type="dxa"/>
          </w:tcPr>
          <w:p w:rsidR="0046222F" w:rsidRPr="00D76822" w:rsidRDefault="008D2E95" w:rsidP="00CE38F9">
            <w:r>
              <w:rPr>
                <w:rFonts w:hint="cs"/>
                <w:rtl/>
              </w:rPr>
              <w:t>00</w:t>
            </w:r>
            <w:r w:rsidR="000E5C8C">
              <w:rPr>
                <w:rFonts w:hint="cs"/>
                <w:rtl/>
              </w:rPr>
              <w:t>/</w:t>
            </w:r>
            <w:r>
              <w:rPr>
                <w:rFonts w:hint="cs"/>
                <w:rtl/>
              </w:rPr>
              <w:t>00</w:t>
            </w:r>
            <w:r w:rsidR="000E5C8C">
              <w:rPr>
                <w:rFonts w:hint="cs"/>
                <w:rtl/>
              </w:rPr>
              <w:t>/</w:t>
            </w:r>
            <w:r>
              <w:rPr>
                <w:rFonts w:hint="cs"/>
                <w:rtl/>
              </w:rPr>
              <w:t>10</w:t>
            </w:r>
          </w:p>
        </w:tc>
      </w:tr>
    </w:tbl>
    <w:p w:rsidR="0046222F" w:rsidRDefault="0046222F" w:rsidP="00CE38F9">
      <w:pPr>
        <w:rPr>
          <w:rtl/>
        </w:rPr>
      </w:pPr>
    </w:p>
    <w:p w:rsidR="008D2E95" w:rsidRDefault="0046222F" w:rsidP="00CE38F9">
      <w:pPr>
        <w:pStyle w:val="11"/>
      </w:pPr>
      <w:r>
        <w:rPr>
          <w:rtl/>
        </w:rPr>
        <w:br w:type="page"/>
      </w:r>
    </w:p>
    <w:p w:rsidR="00CE38F9" w:rsidRDefault="00CE38F9" w:rsidP="00CE38F9">
      <w:pPr>
        <w:pStyle w:val="1"/>
      </w:pPr>
      <w:r>
        <w:rPr>
          <w:rFonts w:hint="cs"/>
          <w:rtl/>
        </w:rPr>
        <w:lastRenderedPageBreak/>
        <w:t>תוכן ענינים</w:t>
      </w:r>
    </w:p>
    <w:p w:rsidR="00CE38F9" w:rsidRDefault="00CE38F9" w:rsidP="00CE38F9">
      <w:pPr>
        <w:pStyle w:val="1"/>
      </w:pPr>
      <w:r>
        <w:rPr>
          <w:rFonts w:hint="cs"/>
          <w:rtl/>
        </w:rPr>
        <w:t>תקציר</w:t>
      </w:r>
    </w:p>
    <w:p w:rsidR="00EE172C" w:rsidRDefault="00EE172C" w:rsidP="00EE172C">
      <w:pPr>
        <w:rPr>
          <w:rtl/>
        </w:rPr>
      </w:pPr>
      <w:r>
        <w:rPr>
          <w:rtl/>
        </w:rPr>
        <w:t xml:space="preserve">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וען עלול לדרוש תשומת לב וזמן רב מן המשתמש. </w:t>
      </w:r>
    </w:p>
    <w:p w:rsidR="00EE172C" w:rsidRDefault="00EE172C" w:rsidP="00EE172C">
      <w:pPr>
        <w:rPr>
          <w:rtl/>
        </w:rPr>
      </w:pPr>
      <w:r>
        <w:rPr>
          <w:rtl/>
        </w:rPr>
        <w:t>הפרוייקט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EE172C" w:rsidRDefault="00EE172C" w:rsidP="00EE172C">
      <w:pPr>
        <w:rPr>
          <w:rtl/>
        </w:rPr>
      </w:pPr>
      <w:r>
        <w:rPr>
          <w:rtl/>
        </w:rPr>
        <w:t xml:space="preserve">לדוגמא ניתן לקבוע תסריט שבו נדגם כל 4 שעות אתר סקי שהמשתמש מחבב במיוחד (לדוגמא </w:t>
      </w:r>
      <w:r>
        <w:t>www.champery.com</w:t>
      </w:r>
      <w:r>
        <w:rPr>
          <w:rtl/>
        </w:rPr>
        <w:t>) , התסריט מכוון לזהות  את השדה של גובה השלד באתר וברגע שגובה השלג מגיע ל-110</w:t>
      </w:r>
      <w:r>
        <w:t>cm</w:t>
      </w:r>
      <w:r>
        <w:rPr>
          <w:rtl/>
        </w:rPr>
        <w:t xml:space="preserve"> התסריט שולף מאתר ה-"דקה ה-90" את מחירי חבילות הנופש לאתר ושולח דוח מפורט עם הנתונים באי-מייל למשתמש.</w:t>
      </w:r>
    </w:p>
    <w:p w:rsidR="00EE172C" w:rsidRDefault="00EE172C" w:rsidP="00EE172C">
      <w:pPr>
        <w:rPr>
          <w:rtl/>
        </w:rPr>
      </w:pPr>
      <w:r>
        <w:rPr>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FC0320" w:rsidRDefault="00EE172C" w:rsidP="00EE172C">
      <w:pPr>
        <w:rPr>
          <w:rtl/>
        </w:rPr>
      </w:pPr>
      <w:r>
        <w:rPr>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EE172C" w:rsidRPr="00FC0320" w:rsidRDefault="00EE172C" w:rsidP="00EE172C">
      <w:pPr>
        <w:rPr>
          <w:rtl/>
        </w:rPr>
      </w:pPr>
    </w:p>
    <w:p w:rsidR="009804C7" w:rsidRDefault="009804C7" w:rsidP="009804C7">
      <w:pPr>
        <w:rPr>
          <w:rtl/>
        </w:rPr>
      </w:pPr>
      <w:r>
        <w:rPr>
          <w:rFonts w:hint="cs"/>
          <w:rtl/>
        </w:rPr>
        <w:t xml:space="preserve">מטרת דו"ח ביניים 2 הינה להציג את התקדמות פרוייקט הגמר </w:t>
      </w:r>
      <w:r>
        <w:rPr>
          <w:rtl/>
        </w:rPr>
        <w:t>–</w:t>
      </w:r>
      <w:r>
        <w:rPr>
          <w:rFonts w:hint="cs"/>
          <w:rtl/>
        </w:rPr>
        <w:t xml:space="preserve"> סוכן רשת אוטומטי (</w:t>
      </w:r>
      <w:r>
        <w:t>Automatic Web Agent</w:t>
      </w:r>
      <w:r w:rsidR="00FC0320">
        <w:rPr>
          <w:rFonts w:hint="cs"/>
          <w:rtl/>
        </w:rPr>
        <w:t>).</w:t>
      </w:r>
      <w:r w:rsidR="00A347A4">
        <w:rPr>
          <w:rFonts w:hint="cs"/>
          <w:rtl/>
        </w:rPr>
        <w:t xml:space="preserve"> את תוצרי התיכון המפורט ניתן לחלק ל-4 קבוצות:</w:t>
      </w:r>
    </w:p>
    <w:p w:rsidR="00A347A4" w:rsidRPr="00EE172C" w:rsidRDefault="00815841" w:rsidP="004832C9">
      <w:pPr>
        <w:pStyle w:val="ListParagraph"/>
        <w:numPr>
          <w:ilvl w:val="0"/>
          <w:numId w:val="33"/>
        </w:numPr>
        <w:rPr>
          <w:b/>
          <w:bCs/>
          <w:u w:val="single"/>
        </w:rPr>
      </w:pPr>
      <w:r w:rsidRPr="00EE172C">
        <w:rPr>
          <w:rFonts w:hint="cs"/>
          <w:b/>
          <w:bCs/>
          <w:u w:val="single"/>
          <w:rtl/>
        </w:rPr>
        <w:t>סעיפים המתייחסים לתיכון המערכת</w:t>
      </w:r>
    </w:p>
    <w:p w:rsidR="00815841" w:rsidRDefault="00815841" w:rsidP="004832C9">
      <w:pPr>
        <w:pStyle w:val="ListParagraph"/>
        <w:numPr>
          <w:ilvl w:val="1"/>
          <w:numId w:val="33"/>
        </w:numPr>
      </w:pPr>
      <w:r w:rsidRPr="00EE172C">
        <w:rPr>
          <w:rFonts w:hint="cs"/>
          <w:u w:val="single"/>
          <w:rtl/>
        </w:rPr>
        <w:t>ניתוח חלופות לתיכון</w:t>
      </w:r>
      <w:r>
        <w:rPr>
          <w:rFonts w:hint="cs"/>
          <w:rtl/>
        </w:rPr>
        <w:t xml:space="preserve"> </w:t>
      </w:r>
      <w:r>
        <w:rPr>
          <w:rtl/>
        </w:rPr>
        <w:t>–</w:t>
      </w:r>
      <w:r>
        <w:rPr>
          <w:rFonts w:hint="cs"/>
          <w:rtl/>
        </w:rPr>
        <w:t xml:space="preserve"> תיאור השוואתי של מטודולוגיית התיכון שנבחרה אל מול אלטרנטיבות אפשריות.</w:t>
      </w:r>
    </w:p>
    <w:p w:rsidR="00815841" w:rsidRDefault="00815841" w:rsidP="004832C9">
      <w:pPr>
        <w:pStyle w:val="ListParagraph"/>
        <w:numPr>
          <w:ilvl w:val="1"/>
          <w:numId w:val="33"/>
        </w:numPr>
      </w:pPr>
      <w:r w:rsidRPr="00EE172C">
        <w:rPr>
          <w:rFonts w:hint="cs"/>
          <w:u w:val="single"/>
          <w:rtl/>
        </w:rPr>
        <w:t>הפתרון שנבחר</w:t>
      </w:r>
      <w:r>
        <w:rPr>
          <w:rFonts w:hint="cs"/>
          <w:rtl/>
        </w:rPr>
        <w:t xml:space="preserve"> </w:t>
      </w:r>
      <w:r>
        <w:rPr>
          <w:rtl/>
        </w:rPr>
        <w:t>–</w:t>
      </w:r>
      <w:r>
        <w:rPr>
          <w:rFonts w:hint="cs"/>
          <w:rtl/>
        </w:rPr>
        <w:t xml:space="preserve"> סעיף המציג את תמצית הפתרון שנבחר לתיכון המערכת, עם הפנייה למסמך </w:t>
      </w:r>
      <w:r>
        <w:rPr>
          <w:rFonts w:hint="cs"/>
        </w:rPr>
        <w:t>SDD</w:t>
      </w:r>
      <w:r>
        <w:rPr>
          <w:rFonts w:hint="cs"/>
          <w:rtl/>
        </w:rPr>
        <w:t xml:space="preserve"> מפורט.</w:t>
      </w:r>
    </w:p>
    <w:p w:rsidR="00815841" w:rsidRDefault="00815841" w:rsidP="004832C9">
      <w:pPr>
        <w:pStyle w:val="ListParagraph"/>
        <w:numPr>
          <w:ilvl w:val="1"/>
          <w:numId w:val="33"/>
        </w:numPr>
      </w:pPr>
      <w:r w:rsidRPr="00EE172C">
        <w:rPr>
          <w:rFonts w:hint="cs"/>
          <w:u w:val="single"/>
          <w:rtl/>
        </w:rPr>
        <w:t>סקר ספרות</w:t>
      </w:r>
      <w:r>
        <w:rPr>
          <w:rFonts w:hint="cs"/>
          <w:rtl/>
        </w:rPr>
        <w:t xml:space="preserve"> </w:t>
      </w:r>
      <w:r>
        <w:rPr>
          <w:rtl/>
        </w:rPr>
        <w:t>–</w:t>
      </w:r>
      <w:r>
        <w:rPr>
          <w:rFonts w:hint="cs"/>
          <w:rtl/>
        </w:rPr>
        <w:t xml:space="preserve"> תיאור תמציתי של נושאים בהם ישנו דגש מבחינת השלמת פערי ידע, או מקורות התייחסות ספרותיים הנדרשים לצורך השלמת הפרוייקט.</w:t>
      </w:r>
    </w:p>
    <w:p w:rsidR="00815841" w:rsidRDefault="00815841" w:rsidP="004832C9">
      <w:pPr>
        <w:pStyle w:val="ListParagraph"/>
        <w:numPr>
          <w:ilvl w:val="1"/>
          <w:numId w:val="33"/>
        </w:numPr>
      </w:pPr>
      <w:r w:rsidRPr="00EE172C">
        <w:rPr>
          <w:rFonts w:hint="cs"/>
          <w:u w:val="single"/>
          <w:rtl/>
        </w:rPr>
        <w:t>תוכנית בדיקות</w:t>
      </w:r>
      <w:r>
        <w:rPr>
          <w:rFonts w:hint="cs"/>
          <w:rtl/>
        </w:rPr>
        <w:t xml:space="preserve"> </w:t>
      </w:r>
      <w:r>
        <w:rPr>
          <w:rtl/>
        </w:rPr>
        <w:t>–</w:t>
      </w:r>
      <w:r>
        <w:rPr>
          <w:rFonts w:hint="cs"/>
          <w:rtl/>
        </w:rPr>
        <w:t xml:space="preserve"> תמצית תוכנית הבדיקות אשר תהווה מדד איכותי לעמידת המערכת בדרישות, עם הפנייה למסמך </w:t>
      </w:r>
      <w:r>
        <w:rPr>
          <w:rFonts w:hint="cs"/>
        </w:rPr>
        <w:t>STD</w:t>
      </w:r>
      <w:r>
        <w:rPr>
          <w:rFonts w:hint="cs"/>
          <w:rtl/>
        </w:rPr>
        <w:t xml:space="preserve"> מפורט.</w:t>
      </w:r>
    </w:p>
    <w:p w:rsidR="00815841" w:rsidRPr="00EE172C" w:rsidRDefault="00815841" w:rsidP="004832C9">
      <w:pPr>
        <w:pStyle w:val="ListParagraph"/>
        <w:numPr>
          <w:ilvl w:val="0"/>
          <w:numId w:val="33"/>
        </w:numPr>
        <w:rPr>
          <w:b/>
          <w:bCs/>
          <w:u w:val="single"/>
        </w:rPr>
      </w:pPr>
      <w:r w:rsidRPr="00EE172C">
        <w:rPr>
          <w:rFonts w:hint="cs"/>
          <w:b/>
          <w:bCs/>
          <w:u w:val="single"/>
          <w:rtl/>
        </w:rPr>
        <w:t>סעיפים מערכתיים</w:t>
      </w:r>
    </w:p>
    <w:p w:rsidR="00815841" w:rsidRDefault="00815841" w:rsidP="004832C9">
      <w:pPr>
        <w:pStyle w:val="ListParagraph"/>
        <w:numPr>
          <w:ilvl w:val="1"/>
          <w:numId w:val="33"/>
        </w:numPr>
      </w:pPr>
      <w:r w:rsidRPr="00EE172C">
        <w:rPr>
          <w:rFonts w:hint="cs"/>
          <w:u w:val="single"/>
          <w:rtl/>
        </w:rPr>
        <w:t>לוחות זמנים</w:t>
      </w:r>
      <w:r>
        <w:rPr>
          <w:rFonts w:hint="cs"/>
          <w:rtl/>
        </w:rPr>
        <w:t xml:space="preserve"> </w:t>
      </w:r>
      <w:r>
        <w:rPr>
          <w:rtl/>
        </w:rPr>
        <w:t>–</w:t>
      </w:r>
      <w:r>
        <w:rPr>
          <w:rFonts w:hint="cs"/>
          <w:rtl/>
        </w:rPr>
        <w:t xml:space="preserve"> תיאור לוח הזמנים המעודכן של הפרוייקט.</w:t>
      </w:r>
    </w:p>
    <w:p w:rsidR="00815841" w:rsidRDefault="00815841" w:rsidP="004832C9">
      <w:pPr>
        <w:pStyle w:val="ListParagraph"/>
        <w:numPr>
          <w:ilvl w:val="1"/>
          <w:numId w:val="33"/>
        </w:numPr>
      </w:pPr>
      <w:r w:rsidRPr="00EE172C">
        <w:rPr>
          <w:rFonts w:hint="cs"/>
          <w:u w:val="single"/>
          <w:rtl/>
        </w:rPr>
        <w:t>ניהול סיכונים מעודכן</w:t>
      </w:r>
      <w:r>
        <w:rPr>
          <w:rFonts w:hint="cs"/>
          <w:rtl/>
        </w:rPr>
        <w:t xml:space="preserve"> </w:t>
      </w:r>
      <w:r>
        <w:rPr>
          <w:rtl/>
        </w:rPr>
        <w:t>–</w:t>
      </w:r>
      <w:r>
        <w:rPr>
          <w:rFonts w:hint="cs"/>
          <w:rtl/>
        </w:rPr>
        <w:t xml:space="preserve"> הצגת תוצרי החשיבה של תהליך ניתוח הסיכונים של המערכת, ודרכי ההתמודדות האפשריות עם סיכונים אלו.</w:t>
      </w:r>
    </w:p>
    <w:p w:rsidR="00815841" w:rsidRPr="00EE172C" w:rsidRDefault="00815841" w:rsidP="004832C9">
      <w:pPr>
        <w:pStyle w:val="ListParagraph"/>
        <w:numPr>
          <w:ilvl w:val="0"/>
          <w:numId w:val="33"/>
        </w:numPr>
        <w:rPr>
          <w:b/>
          <w:bCs/>
          <w:u w:val="single"/>
        </w:rPr>
      </w:pPr>
      <w:r w:rsidRPr="00EE172C">
        <w:rPr>
          <w:rFonts w:hint="cs"/>
          <w:b/>
          <w:bCs/>
          <w:u w:val="single"/>
          <w:rtl/>
        </w:rPr>
        <w:t>נספחים</w:t>
      </w:r>
    </w:p>
    <w:p w:rsidR="00815841" w:rsidRPr="00EE172C" w:rsidRDefault="00815841" w:rsidP="004832C9">
      <w:pPr>
        <w:pStyle w:val="ListParagraph"/>
        <w:numPr>
          <w:ilvl w:val="1"/>
          <w:numId w:val="33"/>
        </w:numPr>
        <w:rPr>
          <w:b/>
          <w:bCs/>
        </w:rPr>
      </w:pPr>
      <w:r w:rsidRPr="00EE172C">
        <w:rPr>
          <w:rFonts w:hint="cs"/>
          <w:b/>
          <w:bCs/>
          <w:rtl/>
        </w:rPr>
        <w:t xml:space="preserve">מסמך </w:t>
      </w:r>
      <w:r w:rsidRPr="00EE172C">
        <w:rPr>
          <w:rFonts w:hint="cs"/>
          <w:b/>
          <w:bCs/>
        </w:rPr>
        <w:t>SRD</w:t>
      </w:r>
      <w:r w:rsidRPr="00EE172C">
        <w:rPr>
          <w:rFonts w:hint="cs"/>
          <w:b/>
          <w:bCs/>
          <w:rtl/>
        </w:rPr>
        <w:t xml:space="preserve"> </w:t>
      </w:r>
      <w:r w:rsidRPr="00EE172C">
        <w:rPr>
          <w:b/>
          <w:bCs/>
          <w:rtl/>
        </w:rPr>
        <w:t>–</w:t>
      </w:r>
      <w:r w:rsidRPr="00EE172C">
        <w:rPr>
          <w:rFonts w:hint="cs"/>
          <w:b/>
          <w:bCs/>
          <w:rtl/>
        </w:rPr>
        <w:t xml:space="preserve"> </w:t>
      </w:r>
      <w:r w:rsidRPr="00EE172C">
        <w:rPr>
          <w:b/>
          <w:bCs/>
        </w:rPr>
        <w:t>Software Requirements Document</w:t>
      </w:r>
    </w:p>
    <w:p w:rsidR="00815841" w:rsidRDefault="00815841" w:rsidP="00815841">
      <w:pPr>
        <w:ind w:left="1440" w:firstLine="0"/>
        <w:rPr>
          <w:rtl/>
        </w:rPr>
      </w:pPr>
      <w:r>
        <w:rPr>
          <w:rFonts w:hint="cs"/>
          <w:rtl/>
        </w:rPr>
        <w:t xml:space="preserve">מסמך המתאר את הדרישות הפונקציונליות והמערכתיות אשר בהן מערכת התוכנה צריכה לעמוד (מבוסס על </w:t>
      </w:r>
      <w:r>
        <w:t>IEEE standard 830</w:t>
      </w:r>
      <w:r>
        <w:rPr>
          <w:rFonts w:hint="cs"/>
          <w:rtl/>
        </w:rPr>
        <w:t>).</w:t>
      </w:r>
    </w:p>
    <w:p w:rsidR="00815841" w:rsidRPr="00EE172C" w:rsidRDefault="002A02B8" w:rsidP="004832C9">
      <w:pPr>
        <w:pStyle w:val="ListParagraph"/>
        <w:numPr>
          <w:ilvl w:val="1"/>
          <w:numId w:val="33"/>
        </w:numPr>
        <w:rPr>
          <w:b/>
          <w:bCs/>
        </w:rPr>
      </w:pPr>
      <w:r w:rsidRPr="00EE172C">
        <w:rPr>
          <w:rFonts w:hint="cs"/>
          <w:b/>
          <w:bCs/>
          <w:rtl/>
        </w:rPr>
        <w:t xml:space="preserve">מסמך </w:t>
      </w:r>
      <w:r w:rsidRPr="00EE172C">
        <w:rPr>
          <w:rFonts w:hint="cs"/>
          <w:b/>
          <w:bCs/>
        </w:rPr>
        <w:t>SDD</w:t>
      </w:r>
      <w:r w:rsidRPr="00EE172C">
        <w:rPr>
          <w:rFonts w:hint="cs"/>
          <w:b/>
          <w:bCs/>
          <w:rtl/>
        </w:rPr>
        <w:t xml:space="preserve"> </w:t>
      </w:r>
      <w:r w:rsidRPr="00EE172C">
        <w:rPr>
          <w:b/>
          <w:bCs/>
          <w:rtl/>
        </w:rPr>
        <w:t>–</w:t>
      </w:r>
      <w:r w:rsidRPr="00EE172C">
        <w:rPr>
          <w:rFonts w:hint="cs"/>
          <w:b/>
          <w:bCs/>
          <w:rtl/>
        </w:rPr>
        <w:t xml:space="preserve"> </w:t>
      </w:r>
      <w:r w:rsidRPr="00EE172C">
        <w:rPr>
          <w:b/>
          <w:bCs/>
        </w:rPr>
        <w:t>Software Design Description</w:t>
      </w:r>
    </w:p>
    <w:p w:rsidR="002A02B8" w:rsidRDefault="002A02B8" w:rsidP="002A02B8">
      <w:pPr>
        <w:ind w:left="1296" w:firstLine="0"/>
        <w:rPr>
          <w:rtl/>
        </w:rPr>
      </w:pPr>
      <w:r>
        <w:rPr>
          <w:rFonts w:hint="cs"/>
          <w:rtl/>
        </w:rPr>
        <w:t xml:space="preserve">מסמך המתאר את תיכון המערכת וכולל את ארכיטקטורת התוכנה, רכיבי התוכנה השונים ופירוט ממשקיהם, ותרשימי </w:t>
      </w:r>
      <w:r>
        <w:rPr>
          <w:rFonts w:hint="cs"/>
        </w:rPr>
        <w:t>UML</w:t>
      </w:r>
      <w:r>
        <w:rPr>
          <w:rFonts w:hint="cs"/>
          <w:rtl/>
        </w:rPr>
        <w:t xml:space="preserve"> ו-</w:t>
      </w:r>
      <w:r>
        <w:t>Use Cases</w:t>
      </w:r>
      <w:r>
        <w:rPr>
          <w:rFonts w:hint="cs"/>
          <w:rtl/>
        </w:rPr>
        <w:t>.</w:t>
      </w:r>
    </w:p>
    <w:p w:rsidR="002A02B8" w:rsidRDefault="002A02B8" w:rsidP="002A02B8">
      <w:pPr>
        <w:ind w:left="1296" w:firstLine="0"/>
        <w:rPr>
          <w:rtl/>
        </w:rPr>
      </w:pPr>
      <w:r>
        <w:rPr>
          <w:rFonts w:hint="cs"/>
          <w:rtl/>
        </w:rPr>
        <w:t xml:space="preserve">(מבוסס על </w:t>
      </w:r>
      <w:r>
        <w:t>IEEE standard 1016</w:t>
      </w:r>
      <w:r>
        <w:rPr>
          <w:rFonts w:hint="cs"/>
          <w:rtl/>
        </w:rPr>
        <w:t>).</w:t>
      </w:r>
    </w:p>
    <w:p w:rsidR="002A02B8" w:rsidRPr="00EE172C" w:rsidRDefault="002A02B8" w:rsidP="004832C9">
      <w:pPr>
        <w:pStyle w:val="ListParagraph"/>
        <w:numPr>
          <w:ilvl w:val="1"/>
          <w:numId w:val="33"/>
        </w:numPr>
        <w:rPr>
          <w:b/>
          <w:bCs/>
        </w:rPr>
      </w:pPr>
      <w:r w:rsidRPr="00EE172C">
        <w:rPr>
          <w:rFonts w:hint="cs"/>
          <w:b/>
          <w:bCs/>
          <w:rtl/>
        </w:rPr>
        <w:t xml:space="preserve">מסמך </w:t>
      </w:r>
      <w:r w:rsidRPr="00EE172C">
        <w:rPr>
          <w:rFonts w:hint="cs"/>
          <w:b/>
          <w:bCs/>
        </w:rPr>
        <w:t>STD</w:t>
      </w:r>
      <w:r w:rsidRPr="00EE172C">
        <w:rPr>
          <w:rFonts w:hint="cs"/>
          <w:b/>
          <w:bCs/>
          <w:rtl/>
        </w:rPr>
        <w:t xml:space="preserve"> </w:t>
      </w:r>
      <w:r w:rsidRPr="00EE172C">
        <w:rPr>
          <w:b/>
          <w:bCs/>
          <w:rtl/>
        </w:rPr>
        <w:t>–</w:t>
      </w:r>
      <w:r w:rsidRPr="00EE172C">
        <w:rPr>
          <w:rFonts w:hint="cs"/>
          <w:b/>
          <w:bCs/>
          <w:rtl/>
        </w:rPr>
        <w:t xml:space="preserve"> </w:t>
      </w:r>
      <w:r w:rsidRPr="00EE172C">
        <w:rPr>
          <w:b/>
          <w:bCs/>
        </w:rPr>
        <w:t>Software Test Documentation</w:t>
      </w:r>
    </w:p>
    <w:p w:rsidR="002A02B8" w:rsidRDefault="002A02B8" w:rsidP="002A02B8">
      <w:pPr>
        <w:ind w:left="1296" w:firstLine="0"/>
        <w:rPr>
          <w:rtl/>
        </w:rPr>
      </w:pPr>
      <w:r>
        <w:rPr>
          <w:rFonts w:hint="cs"/>
          <w:rtl/>
        </w:rPr>
        <w:lastRenderedPageBreak/>
        <w:t xml:space="preserve">תיאור תיכון תוכנית הבדיקות של המערכת, אשר תשמש כמדד איכותי לעמידה בדרישות המערכת. (מבוסס על </w:t>
      </w:r>
      <w:r>
        <w:t>IEEE standard 829</w:t>
      </w:r>
      <w:r>
        <w:rPr>
          <w:rFonts w:hint="cs"/>
          <w:rtl/>
        </w:rPr>
        <w:t>).</w:t>
      </w:r>
    </w:p>
    <w:p w:rsidR="002A02B8" w:rsidRPr="00EE172C" w:rsidRDefault="002A02B8" w:rsidP="004832C9">
      <w:pPr>
        <w:pStyle w:val="ListParagraph"/>
        <w:numPr>
          <w:ilvl w:val="1"/>
          <w:numId w:val="33"/>
        </w:numPr>
        <w:rPr>
          <w:b/>
          <w:bCs/>
        </w:rPr>
      </w:pPr>
      <w:r w:rsidRPr="00EE172C">
        <w:rPr>
          <w:rFonts w:hint="cs"/>
          <w:b/>
          <w:bCs/>
          <w:rtl/>
        </w:rPr>
        <w:t xml:space="preserve">מסמך </w:t>
      </w:r>
      <w:r w:rsidRPr="00EE172C">
        <w:rPr>
          <w:rFonts w:hint="cs"/>
          <w:b/>
          <w:bCs/>
        </w:rPr>
        <w:t>SPMP</w:t>
      </w:r>
      <w:r w:rsidRPr="00EE172C">
        <w:rPr>
          <w:rFonts w:hint="cs"/>
          <w:b/>
          <w:bCs/>
          <w:rtl/>
        </w:rPr>
        <w:t xml:space="preserve"> </w:t>
      </w:r>
      <w:r w:rsidRPr="00EE172C">
        <w:rPr>
          <w:b/>
          <w:bCs/>
          <w:rtl/>
        </w:rPr>
        <w:t>–</w:t>
      </w:r>
      <w:r w:rsidRPr="00EE172C">
        <w:rPr>
          <w:rFonts w:hint="cs"/>
          <w:b/>
          <w:bCs/>
          <w:rtl/>
        </w:rPr>
        <w:t xml:space="preserve"> </w:t>
      </w:r>
      <w:r w:rsidRPr="00EE172C">
        <w:rPr>
          <w:b/>
          <w:bCs/>
        </w:rPr>
        <w:t>Software Project Management Plan</w:t>
      </w:r>
    </w:p>
    <w:p w:rsidR="002A02B8" w:rsidRDefault="002A02B8" w:rsidP="002A02B8">
      <w:pPr>
        <w:ind w:left="1296" w:firstLine="0"/>
        <w:rPr>
          <w:rtl/>
        </w:rPr>
      </w:pPr>
      <w:r>
        <w:rPr>
          <w:rFonts w:hint="cs"/>
          <w:rtl/>
        </w:rPr>
        <w:t xml:space="preserve">מסמך זה מתאר מרכיבים של ניהול סיכונים ופרמטרים נוספים הרלוונטים לניהול הפרוייקט. (מבוסס על </w:t>
      </w:r>
      <w:r>
        <w:t>IEEE standard 1058</w:t>
      </w:r>
      <w:r>
        <w:rPr>
          <w:rFonts w:hint="cs"/>
          <w:rtl/>
        </w:rPr>
        <w:t>).</w:t>
      </w:r>
    </w:p>
    <w:p w:rsidR="002A02B8" w:rsidRPr="002A02B8" w:rsidRDefault="002A02B8" w:rsidP="002A02B8">
      <w:pPr>
        <w:ind w:left="926" w:firstLine="0"/>
        <w:rPr>
          <w:rtl/>
        </w:rPr>
      </w:pPr>
      <w:r>
        <w:rPr>
          <w:rFonts w:hint="cs"/>
          <w:rtl/>
        </w:rPr>
        <w:t>הפרוייקט נמצא, בעת כתיבת המסמך, בשלבי סיום של שלב התיכון ולקראת סוף מימוש אב הטיפוס, ויחל את שלב מימוש המערכת עם תום שלב זה.</w:t>
      </w:r>
    </w:p>
    <w:p w:rsidR="00FC0320" w:rsidRPr="009804C7" w:rsidRDefault="00FC0320" w:rsidP="009804C7">
      <w:pPr>
        <w:rPr>
          <w:rtl/>
        </w:rPr>
      </w:pPr>
    </w:p>
    <w:p w:rsidR="00CE38F9" w:rsidRDefault="00CE38F9" w:rsidP="00CE38F9">
      <w:pPr>
        <w:pStyle w:val="1"/>
      </w:pPr>
      <w:r>
        <w:rPr>
          <w:rFonts w:hint="cs"/>
          <w:rtl/>
        </w:rPr>
        <w:t>מטרות עבודה</w:t>
      </w:r>
    </w:p>
    <w:p w:rsidR="00364AA6" w:rsidRDefault="00364AA6" w:rsidP="00364AA6">
      <w:pPr>
        <w:rPr>
          <w:rtl/>
        </w:rPr>
      </w:pPr>
      <w:r>
        <w:rPr>
          <w:rtl/>
        </w:rPr>
        <w:t>רבות מהפעולות הפיננסיות, הלימודיות והבידוריות נעשות באמצעות דפדפן ברשת האינטרנט:</w:t>
      </w:r>
    </w:p>
    <w:p w:rsidR="00364AA6" w:rsidRDefault="00364AA6" w:rsidP="00364AA6">
      <w:pPr>
        <w:rPr>
          <w:rtl/>
        </w:rPr>
      </w:pPr>
      <w:r>
        <w:rPr>
          <w:rtl/>
        </w:rPr>
        <w:t>•</w:t>
      </w:r>
      <w:r>
        <w:rPr>
          <w:rtl/>
        </w:rPr>
        <w:tab/>
        <w:t>רישום לאתרים</w:t>
      </w:r>
    </w:p>
    <w:p w:rsidR="00364AA6" w:rsidRDefault="00364AA6" w:rsidP="00364AA6">
      <w:pPr>
        <w:rPr>
          <w:rtl/>
        </w:rPr>
      </w:pPr>
      <w:r>
        <w:rPr>
          <w:rtl/>
        </w:rPr>
        <w:t>•</w:t>
      </w:r>
      <w:r>
        <w:rPr>
          <w:rtl/>
        </w:rPr>
        <w:tab/>
        <w:t>קניה/מכירה של מניות</w:t>
      </w:r>
    </w:p>
    <w:p w:rsidR="00364AA6" w:rsidRDefault="00364AA6" w:rsidP="00364AA6">
      <w:pPr>
        <w:rPr>
          <w:rtl/>
        </w:rPr>
      </w:pPr>
      <w:r>
        <w:rPr>
          <w:rtl/>
        </w:rPr>
        <w:t>•</w:t>
      </w:r>
      <w:r>
        <w:rPr>
          <w:rtl/>
        </w:rPr>
        <w:tab/>
        <w:t>הזמנת כרטיסים</w:t>
      </w:r>
    </w:p>
    <w:p w:rsidR="00364AA6" w:rsidRDefault="00364AA6" w:rsidP="00364AA6">
      <w:pPr>
        <w:rPr>
          <w:rtl/>
        </w:rPr>
      </w:pPr>
      <w:r>
        <w:rPr>
          <w:rtl/>
        </w:rPr>
        <w:t>•</w:t>
      </w:r>
      <w:r>
        <w:rPr>
          <w:rtl/>
        </w:rPr>
        <w:tab/>
        <w:t>הגשת מטלות</w:t>
      </w:r>
    </w:p>
    <w:p w:rsidR="00364AA6" w:rsidRDefault="00364AA6" w:rsidP="00364AA6">
      <w:pPr>
        <w:rPr>
          <w:rtl/>
        </w:rPr>
      </w:pPr>
      <w:r>
        <w:rPr>
          <w:rtl/>
        </w:rPr>
        <w:t>•</w:t>
      </w:r>
      <w:r>
        <w:rPr>
          <w:rtl/>
        </w:rPr>
        <w:tab/>
        <w:t>בחירת קורסים</w:t>
      </w:r>
    </w:p>
    <w:p w:rsidR="00364AA6" w:rsidRDefault="00364AA6" w:rsidP="00364AA6">
      <w:pPr>
        <w:rPr>
          <w:rtl/>
        </w:rPr>
      </w:pPr>
      <w:r>
        <w:rPr>
          <w:rtl/>
        </w:rPr>
        <w:t xml:space="preserve"> רבות ממטלות אלו הן מחזוריות, שגרתיות ועלולות להתיש את המשתמש ו/או לגרום לו לבצע שגיאות באופן הכנסת הנתונים.</w:t>
      </w:r>
    </w:p>
    <w:p w:rsidR="00364AA6" w:rsidRDefault="00364AA6" w:rsidP="00364AA6">
      <w:pPr>
        <w:rPr>
          <w:rtl/>
        </w:rPr>
      </w:pPr>
      <w:r>
        <w:rPr>
          <w:rtl/>
        </w:rPr>
        <w:t xml:space="preserve">מטרת הפרוייקט הנגזרת מבעיה זו היא בניית אפליקציה אשר תבצע מטלות שגרתיות וצפויות מראש בצורה אוטומטית במקום משתמש דפדפן אנושי </w:t>
      </w:r>
    </w:p>
    <w:p w:rsidR="00364AA6" w:rsidRDefault="00364AA6" w:rsidP="00364AA6">
      <w:pPr>
        <w:rPr>
          <w:rtl/>
        </w:rPr>
      </w:pPr>
      <w:r>
        <w:rPr>
          <w:rtl/>
        </w:rPr>
        <w:t>ניתן לפרוט מטרת על זו ל-3 יעדים:</w:t>
      </w:r>
    </w:p>
    <w:p w:rsidR="00364AA6" w:rsidRDefault="00364AA6" w:rsidP="00364AA6">
      <w:pPr>
        <w:rPr>
          <w:rtl/>
        </w:rPr>
      </w:pPr>
      <w:r>
        <w:rPr>
          <w:rtl/>
        </w:rPr>
        <w:t>•</w:t>
      </w:r>
      <w:r>
        <w:rPr>
          <w:rtl/>
        </w:rPr>
        <w:tab/>
        <w:t>ניטור אתר בצורה מחזורית</w:t>
      </w:r>
    </w:p>
    <w:p w:rsidR="00364AA6" w:rsidRDefault="00364AA6" w:rsidP="00364AA6">
      <w:pPr>
        <w:rPr>
          <w:rtl/>
        </w:rPr>
      </w:pPr>
      <w:r>
        <w:rPr>
          <w:rtl/>
        </w:rPr>
        <w:t>•</w:t>
      </w:r>
      <w:r>
        <w:rPr>
          <w:rtl/>
        </w:rPr>
        <w:tab/>
        <w:t>ביצוע פעולות אוטומטיות בדפדפן</w:t>
      </w:r>
    </w:p>
    <w:p w:rsidR="00364AA6" w:rsidRDefault="00364AA6" w:rsidP="00364AA6">
      <w:r>
        <w:rPr>
          <w:rtl/>
        </w:rPr>
        <w:t>•</w:t>
      </w:r>
      <w:r>
        <w:rPr>
          <w:rtl/>
        </w:rPr>
        <w:tab/>
        <w:t>התראה למשתמש ע"פ בקשתו על אירוע באתר מסויים.</w:t>
      </w:r>
    </w:p>
    <w:p w:rsidR="00CE38F9" w:rsidRDefault="00CE38F9" w:rsidP="00CE38F9">
      <w:pPr>
        <w:pStyle w:val="1"/>
      </w:pPr>
      <w:r>
        <w:rPr>
          <w:rFonts w:hint="cs"/>
          <w:rtl/>
        </w:rPr>
        <w:t>סקירה ספרותית</w:t>
      </w:r>
    </w:p>
    <w:p w:rsidR="00A21696" w:rsidRDefault="00C24B3A" w:rsidP="00CA35F5">
      <w:r>
        <w:rPr>
          <w:rFonts w:hint="cs"/>
          <w:rtl/>
        </w:rPr>
        <w:t xml:space="preserve">לא נוספו חומרים נוספים לסקירה מעבר למוזכר </w:t>
      </w:r>
      <w:r w:rsidR="006560A9">
        <w:rPr>
          <w:rFonts w:hint="cs"/>
          <w:rtl/>
        </w:rPr>
        <w:t>ב-</w:t>
      </w:r>
      <w:r w:rsidR="006560A9">
        <w:rPr>
          <w:rFonts w:hint="cs"/>
        </w:rPr>
        <w:t>SRD</w:t>
      </w:r>
      <w:r w:rsidR="006560A9">
        <w:rPr>
          <w:rFonts w:hint="cs"/>
          <w:rtl/>
        </w:rPr>
        <w:t>.</w:t>
      </w:r>
      <w:r w:rsidR="00CA35F5">
        <w:rPr>
          <w:rFonts w:hint="cs"/>
          <w:rtl/>
        </w:rPr>
        <w:t xml:space="preserve"> [</w:t>
      </w:r>
      <w:r w:rsidR="00E55DF8">
        <w:rPr>
          <w:rtl/>
        </w:rPr>
        <w:fldChar w:fldCharType="begin"/>
      </w:r>
      <w:r w:rsidR="00CA35F5">
        <w:rPr>
          <w:rtl/>
        </w:rPr>
        <w:instrText xml:space="preserve"> </w:instrText>
      </w:r>
      <w:r w:rsidR="00CA35F5">
        <w:rPr>
          <w:rFonts w:hint="cs"/>
        </w:rPr>
        <w:instrText>REF</w:instrText>
      </w:r>
      <w:r w:rsidR="00CA35F5">
        <w:rPr>
          <w:rFonts w:hint="cs"/>
          <w:rtl/>
        </w:rPr>
        <w:instrText xml:space="preserve"> _</w:instrText>
      </w:r>
      <w:r w:rsidR="00CA35F5">
        <w:rPr>
          <w:rFonts w:hint="cs"/>
        </w:rPr>
        <w:instrText>Ref250670200 \r \h</w:instrText>
      </w:r>
      <w:r w:rsidR="00CA35F5">
        <w:rPr>
          <w:rtl/>
        </w:rPr>
        <w:instrText xml:space="preserve"> </w:instrText>
      </w:r>
      <w:r w:rsidR="00E55DF8">
        <w:rPr>
          <w:rtl/>
        </w:rPr>
      </w:r>
      <w:r w:rsidR="00E55DF8">
        <w:rPr>
          <w:rtl/>
        </w:rPr>
        <w:fldChar w:fldCharType="separate"/>
      </w:r>
      <w:r w:rsidR="00CA35F5">
        <w:rPr>
          <w:rtl/>
        </w:rPr>
        <w:t>‏11.1</w:t>
      </w:r>
      <w:r w:rsidR="00E55DF8">
        <w:rPr>
          <w:rtl/>
        </w:rPr>
        <w:fldChar w:fldCharType="end"/>
      </w:r>
      <w:r w:rsidR="00CA35F5">
        <w:t xml:space="preserve"> [</w:t>
      </w:r>
    </w:p>
    <w:p w:rsidR="00CE38F9" w:rsidRDefault="00CE38F9" w:rsidP="00CE38F9">
      <w:pPr>
        <w:pStyle w:val="1"/>
      </w:pPr>
      <w:r>
        <w:rPr>
          <w:rFonts w:hint="cs"/>
          <w:rtl/>
        </w:rPr>
        <w:t>אלטרנטיבות לתיכון המערכת</w:t>
      </w:r>
    </w:p>
    <w:p w:rsidR="00D17929" w:rsidRPr="00866416" w:rsidRDefault="00D17929" w:rsidP="00866416">
      <w:pPr>
        <w:pStyle w:val="2"/>
      </w:pPr>
      <w:r w:rsidRPr="00866416">
        <w:rPr>
          <w:rtl/>
        </w:rPr>
        <w:t>התממשקות לדפדפן:</w:t>
      </w:r>
    </w:p>
    <w:p w:rsidR="001C4E22" w:rsidRDefault="001C4E22" w:rsidP="001C4E22">
      <w:pPr>
        <w:ind w:left="360"/>
        <w:rPr>
          <w:rtl/>
        </w:rPr>
      </w:pPr>
      <w:r>
        <w:rPr>
          <w:rFonts w:hint="cs"/>
          <w:rtl/>
        </w:rPr>
        <w:t xml:space="preserve">כדי לבצע ניתור ושליטה בדפדפן נבחנו מספר דרכים להתממשקות לדפדפן בצורה תכנותית. </w:t>
      </w:r>
    </w:p>
    <w:p w:rsidR="00A736DC" w:rsidRDefault="00A736DC" w:rsidP="008D1E6B">
      <w:pPr>
        <w:ind w:left="360"/>
        <w:rPr>
          <w:rtl/>
        </w:rPr>
      </w:pPr>
      <w:r>
        <w:rPr>
          <w:rFonts w:hint="cs"/>
          <w:rtl/>
        </w:rPr>
        <w:t>ישנם מספר ממשקי תוכנה (</w:t>
      </w:r>
      <w:r>
        <w:rPr>
          <w:rFonts w:hint="cs"/>
        </w:rPr>
        <w:t>API</w:t>
      </w:r>
      <w:r>
        <w:rPr>
          <w:rFonts w:hint="cs"/>
          <w:rtl/>
        </w:rPr>
        <w:t>) אשר מאפשרים גישה ושליטה בדפדפן</w:t>
      </w:r>
      <w:r w:rsidR="008D1E6B">
        <w:rPr>
          <w:rFonts w:hint="cs"/>
          <w:rtl/>
        </w:rPr>
        <w:t xml:space="preserve"> ובמבני הנתונים אותם הוא מנהל:</w:t>
      </w:r>
    </w:p>
    <w:p w:rsidR="00D17929" w:rsidRDefault="00541CA1" w:rsidP="008D1E6B">
      <w:pPr>
        <w:pStyle w:val="3"/>
      </w:pPr>
      <w:r>
        <w:rPr>
          <w:rFonts w:hint="cs"/>
          <w:rtl/>
        </w:rPr>
        <w:t>מודול</w:t>
      </w:r>
      <w:r w:rsidR="008D1E6B">
        <w:rPr>
          <w:rFonts w:hint="cs"/>
          <w:rtl/>
        </w:rPr>
        <w:t xml:space="preserve"> </w:t>
      </w:r>
      <w:r w:rsidR="00D17929" w:rsidRPr="00866416">
        <w:t>mshtml.dll</w:t>
      </w:r>
      <w:r w:rsidR="008D1E6B">
        <w:rPr>
          <w:rFonts w:hint="cs"/>
          <w:rtl/>
        </w:rPr>
        <w:t xml:space="preserve"> </w:t>
      </w:r>
      <w:r w:rsidR="00136822">
        <w:rPr>
          <w:rFonts w:hint="cs"/>
          <w:rtl/>
        </w:rPr>
        <w:t xml:space="preserve">של </w:t>
      </w:r>
      <w:r w:rsidR="00136822">
        <w:rPr>
          <w:rFonts w:hint="cs"/>
        </w:rPr>
        <w:t>IE</w:t>
      </w:r>
    </w:p>
    <w:p w:rsidR="008D1E6B" w:rsidRPr="00541CA1" w:rsidRDefault="00541CA1" w:rsidP="00541CA1">
      <w:pPr>
        <w:ind w:left="926"/>
        <w:rPr>
          <w:rtl/>
        </w:rPr>
      </w:pPr>
      <w:r>
        <w:rPr>
          <w:rFonts w:hint="cs"/>
          <w:rtl/>
        </w:rPr>
        <w:t>מודול</w:t>
      </w:r>
      <w:r w:rsidR="008D1E6B">
        <w:rPr>
          <w:rFonts w:hint="cs"/>
          <w:rtl/>
        </w:rPr>
        <w:t xml:space="preserve"> זה</w:t>
      </w:r>
      <w:r>
        <w:rPr>
          <w:rFonts w:hint="cs"/>
          <w:rtl/>
        </w:rPr>
        <w:t>,</w:t>
      </w:r>
      <w:r w:rsidRPr="00541CA1">
        <w:rPr>
          <w:rFonts w:hint="cs"/>
          <w:rtl/>
        </w:rPr>
        <w:t xml:space="preserve"> </w:t>
      </w:r>
      <w:r>
        <w:rPr>
          <w:rFonts w:hint="cs"/>
          <w:rtl/>
        </w:rPr>
        <w:t>הנקרא לעיתים "</w:t>
      </w:r>
      <w:r>
        <w:t>Trident</w:t>
      </w:r>
      <w:r>
        <w:rPr>
          <w:rFonts w:hint="cs"/>
          <w:rtl/>
        </w:rPr>
        <w:t>"</w:t>
      </w:r>
      <w:r w:rsidR="001C4E22">
        <w:rPr>
          <w:rFonts w:hint="cs"/>
          <w:rtl/>
        </w:rPr>
        <w:t xml:space="preserve"> [</w:t>
      </w:r>
      <w:fldSimple w:instr=" PAGEREF _Ref250708015 ">
        <w:r w:rsidR="001C4E22">
          <w:rPr>
            <w:noProof/>
            <w:rtl/>
          </w:rPr>
          <w:t>7</w:t>
        </w:r>
      </w:fldSimple>
      <w:r w:rsidR="001C4E22">
        <w:rPr>
          <w:rFonts w:hint="cs"/>
          <w:rtl/>
        </w:rPr>
        <w:t>]</w:t>
      </w:r>
      <w:r>
        <w:rPr>
          <w:rFonts w:hint="cs"/>
          <w:rtl/>
        </w:rPr>
        <w:t>,</w:t>
      </w:r>
      <w:r w:rsidR="008D1E6B">
        <w:rPr>
          <w:rFonts w:hint="cs"/>
          <w:rtl/>
        </w:rPr>
        <w:t xml:space="preserve"> נמצא בלב הדפדפן </w:t>
      </w:r>
      <w:r w:rsidR="008D1E6B">
        <w:t>Internet Explorer</w:t>
      </w:r>
      <w:r>
        <w:rPr>
          <w:rFonts w:hint="cs"/>
          <w:rtl/>
        </w:rPr>
        <w:t xml:space="preserve"> כפי שניתן לראות מ</w:t>
      </w:r>
      <w:fldSimple w:instr=" REF _Ref250705705 ">
        <w:r>
          <w:rPr>
            <w:rtl/>
          </w:rPr>
          <w:t xml:space="preserve">איור </w:t>
        </w:r>
        <w:r>
          <w:rPr>
            <w:noProof/>
            <w:rtl/>
          </w:rPr>
          <w:t>1</w:t>
        </w:r>
      </w:fldSimple>
      <w:r w:rsidR="008D1E6B">
        <w:rPr>
          <w:rFonts w:hint="cs"/>
          <w:rtl/>
        </w:rPr>
        <w:t xml:space="preserve">, והוא אחראי לניהול הניתוח וההצגה של </w:t>
      </w:r>
      <w:r w:rsidR="008D1E6B">
        <w:rPr>
          <w:rFonts w:hint="cs"/>
        </w:rPr>
        <w:t>HTML</w:t>
      </w:r>
      <w:r w:rsidR="008D1E6B">
        <w:rPr>
          <w:rFonts w:hint="cs"/>
          <w:rtl/>
        </w:rPr>
        <w:t xml:space="preserve"> ו-</w:t>
      </w:r>
      <w:r w:rsidR="008D1E6B">
        <w:rPr>
          <w:rFonts w:hint="cs"/>
        </w:rPr>
        <w:t>CSS</w:t>
      </w:r>
      <w:r w:rsidR="008D1E6B">
        <w:rPr>
          <w:rFonts w:hint="cs"/>
          <w:rtl/>
        </w:rPr>
        <w:t xml:space="preserve">. </w:t>
      </w:r>
      <w:r>
        <w:rPr>
          <w:rFonts w:hint="cs"/>
          <w:rtl/>
        </w:rPr>
        <w:t>מודול זה חושף ממשקים אשר מאפשרים לשלוט ברכיבים שהדף מציג.</w:t>
      </w:r>
    </w:p>
    <w:p w:rsidR="008D1E6B" w:rsidRDefault="008D1E6B" w:rsidP="008D1E6B">
      <w:pPr>
        <w:keepNext/>
        <w:ind w:left="926"/>
      </w:pPr>
      <w:r>
        <w:rPr>
          <w:noProof/>
          <w:lang w:eastAsia="en-US"/>
        </w:rPr>
        <w:lastRenderedPageBreak/>
        <w:drawing>
          <wp:inline distT="0" distB="0" distL="0" distR="0">
            <wp:extent cx="3877310" cy="3990340"/>
            <wp:effectExtent l="1905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srcRect/>
                    <a:stretch>
                      <a:fillRect/>
                    </a:stretch>
                  </pic:blipFill>
                  <pic:spPr bwMode="auto">
                    <a:xfrm>
                      <a:off x="0" y="0"/>
                      <a:ext cx="3877310" cy="3990340"/>
                    </a:xfrm>
                    <a:prstGeom prst="rect">
                      <a:avLst/>
                    </a:prstGeom>
                    <a:noFill/>
                    <a:ln w="9525">
                      <a:noFill/>
                      <a:miter lim="800000"/>
                      <a:headEnd/>
                      <a:tailEnd/>
                    </a:ln>
                  </pic:spPr>
                </pic:pic>
              </a:graphicData>
            </a:graphic>
          </wp:inline>
        </w:drawing>
      </w:r>
    </w:p>
    <w:p w:rsidR="008D1E6B" w:rsidRDefault="008D1E6B" w:rsidP="008D1E6B">
      <w:pPr>
        <w:pStyle w:val="Caption"/>
        <w:jc w:val="center"/>
        <w:rPr>
          <w:rtl/>
        </w:rPr>
      </w:pPr>
      <w:bookmarkStart w:id="0" w:name="_Ref250705705"/>
      <w:r>
        <w:rPr>
          <w:rtl/>
        </w:rPr>
        <w:t xml:space="preserve">איור </w:t>
      </w:r>
      <w:fldSimple w:instr=" SEQ איור \* ARABIC ">
        <w:r>
          <w:rPr>
            <w:noProof/>
            <w:rtl/>
          </w:rPr>
          <w:t>1</w:t>
        </w:r>
      </w:fldSimple>
      <w:bookmarkEnd w:id="0"/>
    </w:p>
    <w:p w:rsidR="008D1E6B" w:rsidRDefault="00371F63" w:rsidP="00371F63">
      <w:pPr>
        <w:ind w:left="576"/>
        <w:rPr>
          <w:rtl/>
        </w:rPr>
      </w:pPr>
      <w:r>
        <w:rPr>
          <w:rFonts w:hint="cs"/>
          <w:rtl/>
        </w:rPr>
        <w:t>מכיוון שמודול זה ממומש כ-</w:t>
      </w:r>
      <w:r>
        <w:t>COM object</w:t>
      </w:r>
      <w:r>
        <w:rPr>
          <w:rFonts w:hint="cs"/>
          <w:rtl/>
        </w:rPr>
        <w:t xml:space="preserve"> אזי ניתן להשתמש בו כ-</w:t>
      </w:r>
      <w:r>
        <w:t>reference</w:t>
      </w:r>
      <w:r>
        <w:rPr>
          <w:rFonts w:hint="cs"/>
          <w:rtl/>
        </w:rPr>
        <w:t xml:space="preserve"> בכל שפת </w:t>
      </w:r>
      <w:r>
        <w:rPr>
          <w:rFonts w:hint="cs"/>
        </w:rPr>
        <w:t>NET</w:t>
      </w:r>
      <w:r>
        <w:rPr>
          <w:rFonts w:hint="cs"/>
          <w:rtl/>
        </w:rPr>
        <w:t xml:space="preserve">. </w:t>
      </w:r>
    </w:p>
    <w:p w:rsidR="000D7EB7" w:rsidRDefault="000D7EB7" w:rsidP="000D7EB7">
      <w:pPr>
        <w:pStyle w:val="Caption"/>
        <w:keepNext/>
      </w:pPr>
      <w:r>
        <w:rPr>
          <w:rtl/>
        </w:rPr>
        <w:t xml:space="preserve">טבלה </w:t>
      </w:r>
      <w:fldSimple w:instr=" SEQ טבלה \* ARABIC ">
        <w:r w:rsidR="008E07C5">
          <w:rPr>
            <w:noProof/>
          </w:rPr>
          <w:t>1</w:t>
        </w:r>
      </w:fldSimple>
    </w:p>
    <w:tbl>
      <w:tblPr>
        <w:tblStyle w:val="TableGrid"/>
        <w:bidiVisual/>
        <w:tblW w:w="0" w:type="auto"/>
        <w:tblInd w:w="576" w:type="dxa"/>
        <w:tblLook w:val="04A0"/>
      </w:tblPr>
      <w:tblGrid>
        <w:gridCol w:w="3966"/>
        <w:gridCol w:w="3980"/>
      </w:tblGrid>
      <w:tr w:rsidR="000D7EB7" w:rsidTr="000D7EB7">
        <w:tc>
          <w:tcPr>
            <w:tcW w:w="4261" w:type="dxa"/>
          </w:tcPr>
          <w:p w:rsidR="000D7EB7" w:rsidRPr="00B434E7" w:rsidRDefault="000D7EB7" w:rsidP="00B434E7">
            <w:pPr>
              <w:ind w:firstLine="0"/>
              <w:jc w:val="center"/>
              <w:rPr>
                <w:b/>
                <w:bCs/>
                <w:rtl/>
              </w:rPr>
            </w:pPr>
            <w:r w:rsidRPr="00B434E7">
              <w:rPr>
                <w:rFonts w:hint="cs"/>
                <w:b/>
                <w:bCs/>
                <w:rtl/>
              </w:rPr>
              <w:t>יתרונות</w:t>
            </w:r>
          </w:p>
        </w:tc>
        <w:tc>
          <w:tcPr>
            <w:tcW w:w="4261" w:type="dxa"/>
          </w:tcPr>
          <w:p w:rsidR="000D7EB7" w:rsidRPr="00B434E7" w:rsidRDefault="000D7EB7" w:rsidP="00B434E7">
            <w:pPr>
              <w:ind w:firstLine="0"/>
              <w:jc w:val="center"/>
              <w:rPr>
                <w:b/>
                <w:bCs/>
                <w:rtl/>
              </w:rPr>
            </w:pPr>
            <w:r w:rsidRPr="00B434E7">
              <w:rPr>
                <w:rFonts w:hint="cs"/>
                <w:b/>
                <w:bCs/>
                <w:rtl/>
              </w:rPr>
              <w:t>חסרונות</w:t>
            </w:r>
          </w:p>
        </w:tc>
      </w:tr>
      <w:tr w:rsidR="000D7EB7" w:rsidTr="000D7EB7">
        <w:tc>
          <w:tcPr>
            <w:tcW w:w="4261" w:type="dxa"/>
          </w:tcPr>
          <w:p w:rsidR="000D7EB7" w:rsidRDefault="00B434E7" w:rsidP="00371F63">
            <w:pPr>
              <w:ind w:firstLine="0"/>
              <w:rPr>
                <w:rtl/>
              </w:rPr>
            </w:pPr>
            <w:r>
              <w:rPr>
                <w:rFonts w:hint="cs"/>
                <w:rtl/>
              </w:rPr>
              <w:t>ממשק מוכר ובדוק</w:t>
            </w:r>
          </w:p>
        </w:tc>
        <w:tc>
          <w:tcPr>
            <w:tcW w:w="4261" w:type="dxa"/>
          </w:tcPr>
          <w:p w:rsidR="000D7EB7" w:rsidRDefault="00B434E7" w:rsidP="00B434E7">
            <w:pPr>
              <w:ind w:firstLine="0"/>
              <w:rPr>
                <w:rtl/>
              </w:rPr>
            </w:pPr>
            <w:r>
              <w:rPr>
                <w:rFonts w:hint="cs"/>
                <w:rtl/>
              </w:rPr>
              <w:t>ממשק שיושב "על הברזלים" ולכן יש מימוש מסובך עבור שליטה בכל אלמנט</w:t>
            </w:r>
          </w:p>
        </w:tc>
      </w:tr>
      <w:tr w:rsidR="000D7EB7" w:rsidTr="000D7EB7">
        <w:tc>
          <w:tcPr>
            <w:tcW w:w="4261" w:type="dxa"/>
          </w:tcPr>
          <w:p w:rsidR="000D7EB7" w:rsidRDefault="00B434E7" w:rsidP="00371F63">
            <w:pPr>
              <w:ind w:firstLine="0"/>
              <w:rPr>
                <w:rtl/>
              </w:rPr>
            </w:pPr>
            <w:r>
              <w:rPr>
                <w:rFonts w:hint="cs"/>
                <w:rtl/>
              </w:rPr>
              <w:t>מהיר</w:t>
            </w:r>
          </w:p>
        </w:tc>
        <w:tc>
          <w:tcPr>
            <w:tcW w:w="4261" w:type="dxa"/>
          </w:tcPr>
          <w:p w:rsidR="000D7EB7" w:rsidRDefault="00B434E7" w:rsidP="00371F63">
            <w:pPr>
              <w:ind w:firstLine="0"/>
              <w:rPr>
                <w:rtl/>
              </w:rPr>
            </w:pPr>
            <w:r>
              <w:rPr>
                <w:rFonts w:hint="cs"/>
                <w:rtl/>
              </w:rPr>
              <w:t>תומך אך ורק ב-</w:t>
            </w:r>
            <w:r>
              <w:rPr>
                <w:rFonts w:hint="cs"/>
              </w:rPr>
              <w:t>IE</w:t>
            </w:r>
          </w:p>
        </w:tc>
      </w:tr>
      <w:tr w:rsidR="000D7EB7" w:rsidTr="000D7EB7">
        <w:tc>
          <w:tcPr>
            <w:tcW w:w="4261" w:type="dxa"/>
          </w:tcPr>
          <w:p w:rsidR="000D7EB7" w:rsidRDefault="000D7EB7" w:rsidP="00371F63">
            <w:pPr>
              <w:ind w:firstLine="0"/>
              <w:rPr>
                <w:rtl/>
              </w:rPr>
            </w:pPr>
          </w:p>
        </w:tc>
        <w:tc>
          <w:tcPr>
            <w:tcW w:w="4261" w:type="dxa"/>
          </w:tcPr>
          <w:p w:rsidR="000D7EB7" w:rsidRDefault="000D7EB7" w:rsidP="00371F63">
            <w:pPr>
              <w:ind w:firstLine="0"/>
              <w:rPr>
                <w:rtl/>
              </w:rPr>
            </w:pPr>
          </w:p>
        </w:tc>
      </w:tr>
    </w:tbl>
    <w:p w:rsidR="000D7EB7" w:rsidRPr="00371F63" w:rsidRDefault="000D7EB7" w:rsidP="00371F63">
      <w:pPr>
        <w:ind w:left="576"/>
        <w:rPr>
          <w:rtl/>
        </w:rPr>
      </w:pPr>
    </w:p>
    <w:p w:rsidR="00D17929" w:rsidRDefault="00136822" w:rsidP="008D1E6B">
      <w:pPr>
        <w:pStyle w:val="3"/>
      </w:pPr>
      <w:r>
        <w:rPr>
          <w:rFonts w:hint="cs"/>
          <w:rtl/>
        </w:rPr>
        <w:t>ספריית הקוד הפתוח</w:t>
      </w:r>
      <w:r w:rsidR="00D17929" w:rsidRPr="00866416">
        <w:t>WatiN</w:t>
      </w:r>
      <w:r>
        <w:t xml:space="preserve"> </w:t>
      </w:r>
      <w:r>
        <w:rPr>
          <w:rFonts w:hint="cs"/>
          <w:rtl/>
        </w:rPr>
        <w:t xml:space="preserve"> </w:t>
      </w:r>
      <w:r w:rsidR="00D17929" w:rsidRPr="00866416">
        <w:rPr>
          <w:rtl/>
        </w:rPr>
        <w:t xml:space="preserve"> </w:t>
      </w:r>
    </w:p>
    <w:p w:rsidR="008C4A41" w:rsidRDefault="008C4A41" w:rsidP="008C4A41">
      <w:pPr>
        <w:ind w:left="792"/>
        <w:rPr>
          <w:rtl/>
        </w:rPr>
      </w:pPr>
      <w:r>
        <w:t>WatiN</w:t>
      </w:r>
      <w:r>
        <w:rPr>
          <w:rFonts w:hint="cs"/>
          <w:rtl/>
        </w:rPr>
        <w:t xml:space="preserve"> [</w:t>
      </w:r>
      <w:r w:rsidR="002B6A15" w:rsidRPr="002B6A15">
        <w:t>http://sourceforge.net/projects/watin</w:t>
      </w:r>
      <w:r>
        <w:rPr>
          <w:rFonts w:hint="cs"/>
          <w:rtl/>
        </w:rPr>
        <w:t xml:space="preserve">] היא ספריית קוד פתוח </w:t>
      </w:r>
      <w:r w:rsidR="002B6A15">
        <w:rPr>
          <w:rFonts w:hint="cs"/>
          <w:rtl/>
        </w:rPr>
        <w:t xml:space="preserve">המאפשרת לבצע אוטומציה של דפדפנים באמצעות שפות </w:t>
      </w:r>
      <w:r w:rsidR="002B6A15">
        <w:rPr>
          <w:rFonts w:hint="cs"/>
        </w:rPr>
        <w:t>NET</w:t>
      </w:r>
      <w:r w:rsidR="002B6A15">
        <w:rPr>
          <w:rFonts w:hint="cs"/>
          <w:rtl/>
        </w:rPr>
        <w:t>.</w:t>
      </w:r>
    </w:p>
    <w:p w:rsidR="002B6A15" w:rsidRDefault="002B6A15" w:rsidP="008C4A41">
      <w:pPr>
        <w:ind w:left="792"/>
        <w:rPr>
          <w:rtl/>
        </w:rPr>
      </w:pPr>
      <w:r>
        <w:rPr>
          <w:rFonts w:hint="cs"/>
          <w:rtl/>
        </w:rPr>
        <w:t>מאפשרת הרצת בדיקות אוטומטית של אתרים באמצעות אינטראקציות עם הדפדפן. היא כתובה ב-</w:t>
      </w:r>
      <w:r>
        <w:rPr>
          <w:rFonts w:hint="cs"/>
        </w:rPr>
        <w:t>C#</w:t>
      </w:r>
      <w:r>
        <w:rPr>
          <w:rFonts w:hint="cs"/>
          <w:rtl/>
        </w:rPr>
        <w:t xml:space="preserve"> אבל ניתן להשתמש בה בכל שפה ממשפחת </w:t>
      </w:r>
      <w:r>
        <w:rPr>
          <w:rFonts w:hint="cs"/>
        </w:rPr>
        <w:t>NET</w:t>
      </w:r>
      <w:r>
        <w:rPr>
          <w:rFonts w:hint="cs"/>
          <w:rtl/>
        </w:rPr>
        <w:t xml:space="preserve">. </w:t>
      </w:r>
    </w:p>
    <w:p w:rsidR="002B6A15" w:rsidRDefault="002B6A15" w:rsidP="008C4A41">
      <w:pPr>
        <w:ind w:left="792"/>
        <w:rPr>
          <w:rtl/>
        </w:rPr>
      </w:pPr>
      <w:r>
        <w:rPr>
          <w:rFonts w:hint="cs"/>
          <w:rtl/>
        </w:rPr>
        <w:t>רשימת התכונות הבולטות של ספרייה זו:</w:t>
      </w:r>
    </w:p>
    <w:p w:rsidR="002B6A15" w:rsidRDefault="002B6A15" w:rsidP="004832C9">
      <w:pPr>
        <w:pStyle w:val="ListParagraph"/>
        <w:numPr>
          <w:ilvl w:val="1"/>
          <w:numId w:val="33"/>
        </w:numPr>
      </w:pPr>
      <w:r>
        <w:rPr>
          <w:rFonts w:hint="cs"/>
          <w:rtl/>
        </w:rPr>
        <w:t>אוטומציה של כל הלמנטים המרכזיים ב-</w:t>
      </w:r>
      <w:r>
        <w:rPr>
          <w:rFonts w:hint="cs"/>
        </w:rPr>
        <w:t>HTML</w:t>
      </w:r>
      <w:r>
        <w:rPr>
          <w:rFonts w:hint="cs"/>
          <w:rtl/>
        </w:rPr>
        <w:t>.</w:t>
      </w:r>
    </w:p>
    <w:p w:rsidR="002B6A15" w:rsidRDefault="002B6A15" w:rsidP="004832C9">
      <w:pPr>
        <w:pStyle w:val="ListParagraph"/>
        <w:numPr>
          <w:ilvl w:val="1"/>
          <w:numId w:val="33"/>
        </w:numPr>
      </w:pPr>
      <w:r>
        <w:rPr>
          <w:rFonts w:hint="cs"/>
          <w:rtl/>
        </w:rPr>
        <w:t>חיפוש אלמנטים באמצעות תכונות מרובות.</w:t>
      </w:r>
    </w:p>
    <w:p w:rsidR="002B6A15" w:rsidRDefault="003D334F" w:rsidP="004832C9">
      <w:pPr>
        <w:pStyle w:val="ListParagraph"/>
        <w:numPr>
          <w:ilvl w:val="1"/>
          <w:numId w:val="33"/>
        </w:numPr>
      </w:pPr>
      <w:r>
        <w:rPr>
          <w:rFonts w:hint="cs"/>
          <w:rtl/>
        </w:rPr>
        <w:t>תמיכה ב-</w:t>
      </w:r>
      <w:r>
        <w:rPr>
          <w:rFonts w:hint="cs"/>
        </w:rPr>
        <w:t>AJAX</w:t>
      </w:r>
    </w:p>
    <w:p w:rsidR="003D334F" w:rsidRDefault="003D334F" w:rsidP="004832C9">
      <w:pPr>
        <w:pStyle w:val="ListParagraph"/>
        <w:numPr>
          <w:ilvl w:val="1"/>
          <w:numId w:val="33"/>
        </w:numPr>
      </w:pPr>
      <w:r>
        <w:rPr>
          <w:rFonts w:hint="cs"/>
          <w:rtl/>
        </w:rPr>
        <w:t>תמיכה ב-</w:t>
      </w:r>
      <w:r>
        <w:t xml:space="preserve">frames(cross domain) </w:t>
      </w:r>
      <w:r>
        <w:rPr>
          <w:rFonts w:hint="cs"/>
          <w:rtl/>
        </w:rPr>
        <w:t xml:space="preserve"> וב-</w:t>
      </w:r>
      <w:r>
        <w:t>iframes</w:t>
      </w:r>
      <w:r>
        <w:rPr>
          <w:rFonts w:hint="cs"/>
          <w:rtl/>
        </w:rPr>
        <w:t>.</w:t>
      </w:r>
    </w:p>
    <w:p w:rsidR="003D334F" w:rsidRDefault="003D334F" w:rsidP="004832C9">
      <w:pPr>
        <w:pStyle w:val="ListParagraph"/>
        <w:numPr>
          <w:ilvl w:val="1"/>
          <w:numId w:val="33"/>
        </w:numPr>
      </w:pPr>
      <w:r>
        <w:rPr>
          <w:rFonts w:hint="cs"/>
          <w:rtl/>
        </w:rPr>
        <w:t xml:space="preserve">תמיכה בדיאלוגים מסוג </w:t>
      </w:r>
      <w:r>
        <w:t>popup</w:t>
      </w:r>
      <w:r>
        <w:rPr>
          <w:rFonts w:hint="cs"/>
          <w:rtl/>
        </w:rPr>
        <w:t xml:space="preserve"> כגון </w:t>
      </w:r>
      <w:r>
        <w:t>alert,</w:t>
      </w:r>
      <w:r w:rsidR="00371F63">
        <w:t xml:space="preserve"> </w:t>
      </w:r>
      <w:r>
        <w:t>confirm,</w:t>
      </w:r>
      <w:r w:rsidR="00371F63">
        <w:t xml:space="preserve"> </w:t>
      </w:r>
      <w:r>
        <w:t>login</w:t>
      </w:r>
      <w:r>
        <w:rPr>
          <w:rFonts w:hint="cs"/>
          <w:rtl/>
        </w:rPr>
        <w:t xml:space="preserve"> וכו'</w:t>
      </w:r>
    </w:p>
    <w:p w:rsidR="003D334F" w:rsidRDefault="003D334F" w:rsidP="004832C9">
      <w:pPr>
        <w:pStyle w:val="ListParagraph"/>
        <w:numPr>
          <w:ilvl w:val="1"/>
          <w:numId w:val="33"/>
        </w:numPr>
      </w:pPr>
      <w:r>
        <w:rPr>
          <w:rFonts w:hint="cs"/>
          <w:rtl/>
        </w:rPr>
        <w:t>תמיכה ב-</w:t>
      </w:r>
      <w:r>
        <w:t>HTML dialogs</w:t>
      </w:r>
    </w:p>
    <w:p w:rsidR="003D334F" w:rsidRDefault="003D334F" w:rsidP="004832C9">
      <w:pPr>
        <w:pStyle w:val="ListParagraph"/>
        <w:numPr>
          <w:ilvl w:val="1"/>
          <w:numId w:val="33"/>
        </w:numPr>
      </w:pPr>
      <w:r>
        <w:rPr>
          <w:rFonts w:hint="cs"/>
          <w:rtl/>
        </w:rPr>
        <w:t xml:space="preserve">מימוש מודל של </w:t>
      </w:r>
      <w:r>
        <w:t>Page, Control</w:t>
      </w:r>
      <w:r>
        <w:rPr>
          <w:rFonts w:hint="cs"/>
          <w:rtl/>
        </w:rPr>
        <w:t>.</w:t>
      </w:r>
    </w:p>
    <w:p w:rsidR="003D334F" w:rsidRDefault="003D334F" w:rsidP="004832C9">
      <w:pPr>
        <w:pStyle w:val="ListParagraph"/>
        <w:numPr>
          <w:ilvl w:val="1"/>
          <w:numId w:val="33"/>
        </w:numPr>
      </w:pPr>
      <w:r>
        <w:rPr>
          <w:rFonts w:hint="cs"/>
          <w:rtl/>
        </w:rPr>
        <w:t>תמיכה ביצירת תצלומי מסך של דפים.</w:t>
      </w:r>
    </w:p>
    <w:p w:rsidR="003D334F" w:rsidRDefault="003D334F" w:rsidP="004832C9">
      <w:pPr>
        <w:pStyle w:val="ListParagraph"/>
        <w:numPr>
          <w:ilvl w:val="1"/>
          <w:numId w:val="33"/>
        </w:numPr>
      </w:pPr>
      <w:r>
        <w:rPr>
          <w:rFonts w:hint="cs"/>
          <w:rtl/>
        </w:rPr>
        <w:t xml:space="preserve">מנגנון </w:t>
      </w:r>
      <w:r>
        <w:t>logging</w:t>
      </w:r>
      <w:r>
        <w:rPr>
          <w:rFonts w:hint="cs"/>
          <w:rtl/>
        </w:rPr>
        <w:t>.</w:t>
      </w:r>
    </w:p>
    <w:p w:rsidR="003D334F" w:rsidRDefault="003D334F" w:rsidP="004832C9">
      <w:pPr>
        <w:pStyle w:val="ListParagraph"/>
        <w:numPr>
          <w:ilvl w:val="1"/>
          <w:numId w:val="33"/>
        </w:numPr>
      </w:pPr>
      <w:r>
        <w:rPr>
          <w:rFonts w:hint="cs"/>
          <w:rtl/>
        </w:rPr>
        <w:t xml:space="preserve">שילוב פשוט עם כלי </w:t>
      </w:r>
      <w:r>
        <w:t>unit test</w:t>
      </w:r>
      <w:r>
        <w:rPr>
          <w:rFonts w:hint="cs"/>
          <w:rtl/>
        </w:rPr>
        <w:t>.</w:t>
      </w:r>
    </w:p>
    <w:p w:rsidR="003D334F" w:rsidRDefault="003D334F" w:rsidP="004832C9">
      <w:pPr>
        <w:pStyle w:val="ListParagraph"/>
        <w:numPr>
          <w:ilvl w:val="1"/>
          <w:numId w:val="33"/>
        </w:numPr>
      </w:pPr>
      <w:r>
        <w:rPr>
          <w:rFonts w:hint="cs"/>
          <w:rtl/>
        </w:rPr>
        <w:lastRenderedPageBreak/>
        <w:t xml:space="preserve">תמיכה בדפדפנים: </w:t>
      </w:r>
      <w:r>
        <w:t>IE 6,7,8/Firefox 2,3</w:t>
      </w:r>
    </w:p>
    <w:p w:rsidR="003D334F" w:rsidRDefault="003D334F" w:rsidP="004832C9">
      <w:pPr>
        <w:pStyle w:val="ListParagraph"/>
        <w:numPr>
          <w:ilvl w:val="1"/>
          <w:numId w:val="33"/>
        </w:numPr>
        <w:rPr>
          <w:rtl/>
        </w:rPr>
      </w:pPr>
      <w:r>
        <w:rPr>
          <w:rFonts w:hint="cs"/>
          <w:rtl/>
        </w:rPr>
        <w:t>קוד פתוח (</w:t>
      </w:r>
      <w:hyperlink r:id="rId10" w:history="1">
        <w:r>
          <w:rPr>
            <w:rStyle w:val="Hyperlink"/>
          </w:rPr>
          <w:t>Apache License 2.0</w:t>
        </w:r>
      </w:hyperlink>
      <w:r>
        <w:rPr>
          <w:rFonts w:hint="cs"/>
          <w:rtl/>
        </w:rPr>
        <w:t>)</w:t>
      </w:r>
    </w:p>
    <w:p w:rsidR="000D7EB7" w:rsidRDefault="000D7EB7" w:rsidP="000D7EB7">
      <w:pPr>
        <w:pStyle w:val="Caption"/>
        <w:keepNext/>
      </w:pPr>
      <w:r>
        <w:rPr>
          <w:rtl/>
        </w:rPr>
        <w:t xml:space="preserve">טבלה </w:t>
      </w:r>
      <w:fldSimple w:instr=" SEQ טבלה \* ARABIC ">
        <w:r w:rsidR="008E07C5">
          <w:rPr>
            <w:noProof/>
          </w:rPr>
          <w:t>2</w:t>
        </w:r>
      </w:fldSimple>
    </w:p>
    <w:tbl>
      <w:tblPr>
        <w:tblStyle w:val="TableGrid"/>
        <w:bidiVisual/>
        <w:tblW w:w="0" w:type="auto"/>
        <w:tblInd w:w="792" w:type="dxa"/>
        <w:tblLook w:val="04A0"/>
      </w:tblPr>
      <w:tblGrid>
        <w:gridCol w:w="3868"/>
        <w:gridCol w:w="3862"/>
      </w:tblGrid>
      <w:tr w:rsidR="000D7EB7" w:rsidTr="000D7EB7">
        <w:tc>
          <w:tcPr>
            <w:tcW w:w="4261" w:type="dxa"/>
          </w:tcPr>
          <w:p w:rsidR="000D7EB7" w:rsidRPr="00B434E7" w:rsidRDefault="000D7EB7" w:rsidP="00B434E7">
            <w:pPr>
              <w:ind w:firstLine="0"/>
              <w:jc w:val="center"/>
              <w:rPr>
                <w:b/>
                <w:bCs/>
                <w:rtl/>
              </w:rPr>
            </w:pPr>
            <w:r w:rsidRPr="00B434E7">
              <w:rPr>
                <w:rFonts w:hint="cs"/>
                <w:b/>
                <w:bCs/>
                <w:rtl/>
              </w:rPr>
              <w:t>יתרונות</w:t>
            </w:r>
          </w:p>
        </w:tc>
        <w:tc>
          <w:tcPr>
            <w:tcW w:w="4261" w:type="dxa"/>
          </w:tcPr>
          <w:p w:rsidR="000D7EB7" w:rsidRPr="00B434E7" w:rsidRDefault="000D7EB7" w:rsidP="00B434E7">
            <w:pPr>
              <w:ind w:firstLine="0"/>
              <w:jc w:val="center"/>
              <w:rPr>
                <w:b/>
                <w:bCs/>
                <w:rtl/>
              </w:rPr>
            </w:pPr>
            <w:r w:rsidRPr="00B434E7">
              <w:rPr>
                <w:rFonts w:hint="cs"/>
                <w:b/>
                <w:bCs/>
                <w:rtl/>
              </w:rPr>
              <w:t>חסרונות</w:t>
            </w:r>
          </w:p>
        </w:tc>
      </w:tr>
      <w:tr w:rsidR="000D7EB7" w:rsidTr="000D7EB7">
        <w:tc>
          <w:tcPr>
            <w:tcW w:w="4261" w:type="dxa"/>
          </w:tcPr>
          <w:p w:rsidR="000D7EB7" w:rsidRDefault="00B434E7" w:rsidP="008C4A41">
            <w:pPr>
              <w:ind w:firstLine="0"/>
              <w:rPr>
                <w:rtl/>
              </w:rPr>
            </w:pPr>
            <w:r>
              <w:rPr>
                <w:rFonts w:hint="cs"/>
                <w:rtl/>
              </w:rPr>
              <w:t>פישוט של פעולות מסובכות</w:t>
            </w:r>
          </w:p>
        </w:tc>
        <w:tc>
          <w:tcPr>
            <w:tcW w:w="4261" w:type="dxa"/>
          </w:tcPr>
          <w:p w:rsidR="000D7EB7" w:rsidRDefault="00B434E7" w:rsidP="008C4A41">
            <w:pPr>
              <w:ind w:firstLine="0"/>
              <w:rPr>
                <w:rtl/>
              </w:rPr>
            </w:pPr>
            <w:r>
              <w:rPr>
                <w:rFonts w:hint="cs"/>
                <w:rtl/>
              </w:rPr>
              <w:t xml:space="preserve">קוד פתוח </w:t>
            </w:r>
            <w:r>
              <w:rPr>
                <w:rtl/>
              </w:rPr>
              <w:t>–</w:t>
            </w:r>
            <w:r>
              <w:rPr>
                <w:rFonts w:hint="cs"/>
                <w:rtl/>
              </w:rPr>
              <w:t xml:space="preserve"> אין אחריות לאמינות הקוד</w:t>
            </w:r>
          </w:p>
        </w:tc>
      </w:tr>
      <w:tr w:rsidR="000D7EB7" w:rsidTr="000D7EB7">
        <w:tc>
          <w:tcPr>
            <w:tcW w:w="4261" w:type="dxa"/>
          </w:tcPr>
          <w:p w:rsidR="000D7EB7" w:rsidRDefault="00B434E7" w:rsidP="008C4A41">
            <w:pPr>
              <w:ind w:firstLine="0"/>
              <w:rPr>
                <w:rtl/>
              </w:rPr>
            </w:pPr>
            <w:r>
              <w:rPr>
                <w:rFonts w:hint="cs"/>
                <w:rtl/>
              </w:rPr>
              <w:t>תמיכה במספר רב של דפדפנים</w:t>
            </w:r>
          </w:p>
        </w:tc>
        <w:tc>
          <w:tcPr>
            <w:tcW w:w="4261" w:type="dxa"/>
          </w:tcPr>
          <w:p w:rsidR="000D7EB7" w:rsidRDefault="000D7EB7" w:rsidP="008C4A41">
            <w:pPr>
              <w:ind w:firstLine="0"/>
              <w:rPr>
                <w:rtl/>
              </w:rPr>
            </w:pPr>
          </w:p>
        </w:tc>
      </w:tr>
      <w:tr w:rsidR="000D7EB7" w:rsidTr="000D7EB7">
        <w:tc>
          <w:tcPr>
            <w:tcW w:w="4261" w:type="dxa"/>
          </w:tcPr>
          <w:p w:rsidR="000D7EB7" w:rsidRDefault="00B434E7" w:rsidP="008C4A41">
            <w:pPr>
              <w:ind w:firstLine="0"/>
              <w:rPr>
                <w:rtl/>
              </w:rPr>
            </w:pPr>
            <w:r>
              <w:rPr>
                <w:rFonts w:hint="cs"/>
                <w:rtl/>
              </w:rPr>
              <w:t>ערך מוסף (כפי שהוזכר ברשימת התכונות)</w:t>
            </w:r>
          </w:p>
        </w:tc>
        <w:tc>
          <w:tcPr>
            <w:tcW w:w="4261" w:type="dxa"/>
          </w:tcPr>
          <w:p w:rsidR="000D7EB7" w:rsidRDefault="000D7EB7" w:rsidP="008C4A41">
            <w:pPr>
              <w:ind w:firstLine="0"/>
              <w:rPr>
                <w:rtl/>
              </w:rPr>
            </w:pPr>
          </w:p>
        </w:tc>
      </w:tr>
    </w:tbl>
    <w:p w:rsidR="002B6A15" w:rsidRPr="002B6A15" w:rsidRDefault="002B6A15" w:rsidP="008C4A41">
      <w:pPr>
        <w:ind w:left="792"/>
        <w:rPr>
          <w:rtl/>
        </w:rPr>
      </w:pPr>
    </w:p>
    <w:p w:rsidR="00D17929" w:rsidRPr="00866416" w:rsidRDefault="00D17929" w:rsidP="00866416">
      <w:pPr>
        <w:pStyle w:val="2"/>
        <w:rPr>
          <w:rtl/>
        </w:rPr>
      </w:pPr>
      <w:r w:rsidRPr="00866416">
        <w:rPr>
          <w:rtl/>
        </w:rPr>
        <w:t>כתיבת תסריט:</w:t>
      </w:r>
    </w:p>
    <w:p w:rsidR="00A02CA9" w:rsidRDefault="00A02CA9" w:rsidP="00A02CA9">
      <w:pPr>
        <w:ind w:left="360"/>
        <w:rPr>
          <w:rtl/>
        </w:rPr>
      </w:pPr>
      <w:r>
        <w:rPr>
          <w:rFonts w:hint="cs"/>
          <w:rtl/>
        </w:rPr>
        <w:t>חלק מרכזי בפרוייקט הוא הרצת תסריט פעולה אשר הזין המשתמש. נבחנו מספר דרכים שונות להזין ולנתח תסריטים, הן מבחינת השימושיות למשתמש והן מבחינת עקרון הפעולה (השפה) של התסריט:</w:t>
      </w:r>
    </w:p>
    <w:p w:rsidR="00D17929" w:rsidRDefault="00D17929" w:rsidP="00A02CA9">
      <w:pPr>
        <w:pStyle w:val="3"/>
      </w:pPr>
      <w:r w:rsidRPr="00866416">
        <w:rPr>
          <w:rtl/>
        </w:rPr>
        <w:t>שפת תסריט סטנדרטית (</w:t>
      </w:r>
      <w:r w:rsidRPr="00866416">
        <w:t>Python</w:t>
      </w:r>
      <w:r w:rsidRPr="00866416">
        <w:rPr>
          <w:rtl/>
        </w:rPr>
        <w:t>)</w:t>
      </w:r>
    </w:p>
    <w:p w:rsidR="00FB5F15" w:rsidRDefault="00FB5F15" w:rsidP="00FB5F15">
      <w:pPr>
        <w:ind w:left="926"/>
        <w:rPr>
          <w:rtl/>
        </w:rPr>
      </w:pPr>
      <w:r>
        <w:t>Python</w:t>
      </w:r>
      <w:r>
        <w:rPr>
          <w:rFonts w:hint="cs"/>
          <w:rtl/>
        </w:rPr>
        <w:t xml:space="preserve"> היא שפת תסריט מונחית עצמים, בעלת יכולות נרחבות, ומשמשת כשפת תסריט במגוון אפליקציות. ניתן לשלב אותה באפליקציות </w:t>
      </w:r>
      <w:r>
        <w:rPr>
          <w:rFonts w:hint="cs"/>
        </w:rPr>
        <w:t>NET</w:t>
      </w:r>
      <w:r>
        <w:rPr>
          <w:rFonts w:hint="cs"/>
          <w:rtl/>
        </w:rPr>
        <w:t xml:space="preserve">. באמצעות מודול הנקרא </w:t>
      </w:r>
      <w:r>
        <w:t>IronPython</w:t>
      </w:r>
      <w:r>
        <w:rPr>
          <w:rFonts w:hint="cs"/>
          <w:rtl/>
        </w:rPr>
        <w:t xml:space="preserve"> [/</w:t>
      </w:r>
      <w:r w:rsidRPr="00FB5F15">
        <w:t>http://ironpython.net</w:t>
      </w:r>
      <w:r>
        <w:rPr>
          <w:rFonts w:hint="cs"/>
          <w:rtl/>
        </w:rPr>
        <w:t xml:space="preserve">] המאפשר גישה של תסריטי </w:t>
      </w:r>
      <w:r>
        <w:t>Python</w:t>
      </w:r>
      <w:r>
        <w:rPr>
          <w:rFonts w:hint="cs"/>
          <w:rtl/>
        </w:rPr>
        <w:t xml:space="preserve"> ל-</w:t>
      </w:r>
      <w:r>
        <w:t>Assemblies</w:t>
      </w:r>
      <w:r>
        <w:rPr>
          <w:rFonts w:hint="cs"/>
          <w:rtl/>
        </w:rPr>
        <w:t xml:space="preserve"> של </w:t>
      </w:r>
      <w:r>
        <w:rPr>
          <w:rFonts w:hint="cs"/>
        </w:rPr>
        <w:t>NET</w:t>
      </w:r>
      <w:r>
        <w:rPr>
          <w:rFonts w:hint="cs"/>
          <w:rtl/>
        </w:rPr>
        <w:t xml:space="preserve">. </w:t>
      </w:r>
    </w:p>
    <w:p w:rsidR="007E61C5" w:rsidRDefault="007E61C5" w:rsidP="00FB5F15">
      <w:pPr>
        <w:ind w:left="926"/>
        <w:rPr>
          <w:rtl/>
        </w:rPr>
      </w:pPr>
      <w:r>
        <w:rPr>
          <w:rFonts w:hint="cs"/>
          <w:rtl/>
        </w:rPr>
        <w:t xml:space="preserve">לדוגמה: </w:t>
      </w:r>
    </w:p>
    <w:p w:rsidR="00414677" w:rsidRPr="009B1BA4" w:rsidRDefault="009B1BA4" w:rsidP="009B1BA4">
      <w:pPr>
        <w:bidi w:val="0"/>
        <w:rPr>
          <w:color w:val="4F81BD" w:themeColor="accent1"/>
        </w:rPr>
      </w:pPr>
      <w:r w:rsidRPr="009B1BA4">
        <w:rPr>
          <w:color w:val="4F81BD" w:themeColor="accent1"/>
        </w:rPr>
        <w:t>so=SiteObject('q')</w:t>
      </w:r>
    </w:p>
    <w:p w:rsidR="009B1BA4" w:rsidRPr="009B1BA4" w:rsidRDefault="009B1BA4" w:rsidP="009B1BA4">
      <w:pPr>
        <w:bidi w:val="0"/>
        <w:rPr>
          <w:color w:val="4F81BD" w:themeColor="accent1"/>
        </w:rPr>
      </w:pPr>
      <w:r w:rsidRPr="009B1BA4">
        <w:rPr>
          <w:color w:val="4F81BD" w:themeColor="accent1"/>
        </w:rPr>
        <w:t>if so.value == "expected value":</w:t>
      </w:r>
    </w:p>
    <w:p w:rsidR="009B1BA4" w:rsidRPr="009B1BA4" w:rsidRDefault="009B1BA4" w:rsidP="009B1BA4">
      <w:pPr>
        <w:bidi w:val="0"/>
        <w:rPr>
          <w:color w:val="4F81BD" w:themeColor="accent1"/>
        </w:rPr>
      </w:pPr>
      <w:r w:rsidRPr="009B1BA4">
        <w:rPr>
          <w:color w:val="4F81BD" w:themeColor="accent1"/>
        </w:rPr>
        <w:tab/>
        <w:t>so.type("new value")</w:t>
      </w:r>
    </w:p>
    <w:p w:rsidR="009B1BA4" w:rsidRDefault="009B1BA4" w:rsidP="009B1BA4">
      <w:pPr>
        <w:bidi w:val="0"/>
      </w:pPr>
    </w:p>
    <w:p w:rsidR="007E61C5" w:rsidRDefault="007E61C5" w:rsidP="00FB5F15">
      <w:pPr>
        <w:ind w:left="926"/>
        <w:rPr>
          <w:rtl/>
        </w:rPr>
      </w:pPr>
    </w:p>
    <w:p w:rsidR="000D7EB7" w:rsidRDefault="000D7EB7" w:rsidP="000D7EB7">
      <w:pPr>
        <w:pStyle w:val="Caption"/>
        <w:keepNext/>
      </w:pPr>
      <w:r>
        <w:rPr>
          <w:rtl/>
        </w:rPr>
        <w:t xml:space="preserve">טבלה </w:t>
      </w:r>
      <w:fldSimple w:instr=" SEQ טבלה \* ARABIC ">
        <w:r w:rsidR="008E07C5">
          <w:rPr>
            <w:noProof/>
            <w:rtl/>
          </w:rPr>
          <w:t>3</w:t>
        </w:r>
      </w:fldSimple>
    </w:p>
    <w:tbl>
      <w:tblPr>
        <w:tblStyle w:val="TableGrid"/>
        <w:bidiVisual/>
        <w:tblW w:w="0" w:type="auto"/>
        <w:tblInd w:w="926" w:type="dxa"/>
        <w:tblLook w:val="04A0"/>
      </w:tblPr>
      <w:tblGrid>
        <w:gridCol w:w="3798"/>
        <w:gridCol w:w="3798"/>
      </w:tblGrid>
      <w:tr w:rsidR="00B434E7" w:rsidTr="00B434E7">
        <w:tc>
          <w:tcPr>
            <w:tcW w:w="3798" w:type="dxa"/>
          </w:tcPr>
          <w:p w:rsidR="00B434E7" w:rsidRPr="00B434E7" w:rsidRDefault="00B434E7" w:rsidP="00D17929">
            <w:pPr>
              <w:ind w:firstLine="0"/>
              <w:jc w:val="center"/>
              <w:rPr>
                <w:b/>
                <w:bCs/>
                <w:rtl/>
              </w:rPr>
            </w:pPr>
            <w:r w:rsidRPr="00B434E7">
              <w:rPr>
                <w:rFonts w:hint="cs"/>
                <w:b/>
                <w:bCs/>
                <w:rtl/>
              </w:rPr>
              <w:t>יתרונות</w:t>
            </w:r>
          </w:p>
        </w:tc>
        <w:tc>
          <w:tcPr>
            <w:tcW w:w="3798" w:type="dxa"/>
          </w:tcPr>
          <w:p w:rsidR="00B434E7" w:rsidRPr="00B434E7" w:rsidRDefault="00B434E7" w:rsidP="00D17929">
            <w:pPr>
              <w:ind w:firstLine="0"/>
              <w:jc w:val="center"/>
              <w:rPr>
                <w:b/>
                <w:bCs/>
                <w:rtl/>
              </w:rPr>
            </w:pPr>
            <w:r w:rsidRPr="00B434E7">
              <w:rPr>
                <w:rFonts w:hint="cs"/>
                <w:b/>
                <w:bCs/>
                <w:rtl/>
              </w:rPr>
              <w:t>חסרונות</w:t>
            </w:r>
          </w:p>
        </w:tc>
      </w:tr>
      <w:tr w:rsidR="000D7EB7" w:rsidTr="00B434E7">
        <w:tc>
          <w:tcPr>
            <w:tcW w:w="3798" w:type="dxa"/>
          </w:tcPr>
          <w:p w:rsidR="000D7EB7" w:rsidRDefault="00B434E7" w:rsidP="000D7EB7">
            <w:pPr>
              <w:ind w:firstLine="0"/>
              <w:rPr>
                <w:rtl/>
              </w:rPr>
            </w:pPr>
            <w:r>
              <w:rPr>
                <w:rFonts w:hint="cs"/>
                <w:rtl/>
              </w:rPr>
              <w:t>שימוש בשפה סטנדרטית ומוכרת</w:t>
            </w:r>
          </w:p>
        </w:tc>
        <w:tc>
          <w:tcPr>
            <w:tcW w:w="3798" w:type="dxa"/>
          </w:tcPr>
          <w:p w:rsidR="000D7EB7" w:rsidRDefault="00B434E7" w:rsidP="000D7EB7">
            <w:pPr>
              <w:ind w:firstLine="0"/>
              <w:rPr>
                <w:rtl/>
              </w:rPr>
            </w:pPr>
            <w:r>
              <w:rPr>
                <w:rFonts w:hint="cs"/>
                <w:rtl/>
              </w:rPr>
              <w:t>נדרש מהמשתמש ידע בתכנות</w:t>
            </w:r>
          </w:p>
        </w:tc>
      </w:tr>
      <w:tr w:rsidR="000D7EB7" w:rsidTr="00B434E7">
        <w:tc>
          <w:tcPr>
            <w:tcW w:w="3798" w:type="dxa"/>
          </w:tcPr>
          <w:p w:rsidR="000D7EB7" w:rsidRDefault="00B434E7" w:rsidP="000D7EB7">
            <w:pPr>
              <w:ind w:firstLine="0"/>
              <w:rPr>
                <w:rtl/>
              </w:rPr>
            </w:pPr>
            <w:r>
              <w:rPr>
                <w:rFonts w:hint="cs"/>
                <w:rtl/>
              </w:rPr>
              <w:t>ניתן לממש תסריטים מסובכים בזכות עושר השפה</w:t>
            </w:r>
          </w:p>
        </w:tc>
        <w:tc>
          <w:tcPr>
            <w:tcW w:w="3798" w:type="dxa"/>
          </w:tcPr>
          <w:p w:rsidR="000D7EB7" w:rsidRDefault="00B434E7" w:rsidP="00B434E7">
            <w:pPr>
              <w:ind w:firstLine="0"/>
              <w:rPr>
                <w:rtl/>
              </w:rPr>
            </w:pPr>
            <w:r>
              <w:rPr>
                <w:rFonts w:hint="cs"/>
                <w:rtl/>
              </w:rPr>
              <w:t>לא מאובטח מספיק(ניתן לגשת באמצעות התסריט לכל אובייקט שקיים באפליקציה)</w:t>
            </w:r>
          </w:p>
        </w:tc>
      </w:tr>
    </w:tbl>
    <w:p w:rsidR="000D7EB7" w:rsidRPr="00FB5F15" w:rsidRDefault="000D7EB7" w:rsidP="000D7EB7">
      <w:pPr>
        <w:ind w:left="926"/>
        <w:rPr>
          <w:rtl/>
        </w:rPr>
      </w:pPr>
    </w:p>
    <w:p w:rsidR="00D17929" w:rsidRDefault="00D17929" w:rsidP="00A02CA9">
      <w:pPr>
        <w:pStyle w:val="3"/>
      </w:pPr>
      <w:r w:rsidRPr="00866416">
        <w:rPr>
          <w:rtl/>
        </w:rPr>
        <w:t>שפת תסריט ייעודית</w:t>
      </w:r>
    </w:p>
    <w:p w:rsidR="007E61C5" w:rsidRDefault="007E61C5" w:rsidP="007E61C5">
      <w:pPr>
        <w:ind w:left="926"/>
        <w:rPr>
          <w:rtl/>
        </w:rPr>
      </w:pPr>
      <w:r>
        <w:rPr>
          <w:rFonts w:hint="cs"/>
          <w:rtl/>
        </w:rPr>
        <w:t>נבדק הרעיון לממש מנתח תחבירי ייעודי לאפליקציה (</w:t>
      </w:r>
      <w:r>
        <w:t>Parser</w:t>
      </w:r>
      <w:r>
        <w:rPr>
          <w:rFonts w:hint="cs"/>
          <w:rtl/>
        </w:rPr>
        <w:t>), כך שהוא יהיה מותאם לעולם המושגים ולאובייקטים של האפליקציה. המנתח התחבירי יקבל מחרוזת טקסט, יינתח אותה וימיר אותה לאובייקטי תסריט</w:t>
      </w:r>
    </w:p>
    <w:p w:rsidR="009B1BA4" w:rsidRDefault="009B1BA4" w:rsidP="009B1BA4">
      <w:pPr>
        <w:pStyle w:val="Caption"/>
        <w:keepNext/>
      </w:pPr>
      <w:r>
        <w:rPr>
          <w:rtl/>
        </w:rPr>
        <w:t xml:space="preserve">טבלה </w:t>
      </w:r>
      <w:fldSimple w:instr=" SEQ טבלה \* ARABIC ">
        <w:r w:rsidR="008E07C5">
          <w:rPr>
            <w:noProof/>
          </w:rPr>
          <w:t>4</w:t>
        </w:r>
      </w:fldSimple>
    </w:p>
    <w:tbl>
      <w:tblPr>
        <w:tblStyle w:val="TableGrid"/>
        <w:bidiVisual/>
        <w:tblW w:w="0" w:type="auto"/>
        <w:tblInd w:w="926" w:type="dxa"/>
        <w:tblLook w:val="04A0"/>
      </w:tblPr>
      <w:tblGrid>
        <w:gridCol w:w="3798"/>
        <w:gridCol w:w="3798"/>
      </w:tblGrid>
      <w:tr w:rsidR="009B1BA4" w:rsidTr="00D17929">
        <w:tc>
          <w:tcPr>
            <w:tcW w:w="3798" w:type="dxa"/>
          </w:tcPr>
          <w:p w:rsidR="009B1BA4" w:rsidRPr="00B434E7" w:rsidRDefault="009B1BA4" w:rsidP="009B1BA4">
            <w:pPr>
              <w:ind w:firstLine="0"/>
              <w:jc w:val="center"/>
              <w:rPr>
                <w:b/>
                <w:bCs/>
                <w:rtl/>
              </w:rPr>
            </w:pPr>
            <w:r w:rsidRPr="00B434E7">
              <w:rPr>
                <w:rFonts w:hint="cs"/>
                <w:b/>
                <w:bCs/>
                <w:rtl/>
              </w:rPr>
              <w:t>יתרונות</w:t>
            </w:r>
          </w:p>
        </w:tc>
        <w:tc>
          <w:tcPr>
            <w:tcW w:w="3798" w:type="dxa"/>
          </w:tcPr>
          <w:p w:rsidR="009B1BA4" w:rsidRPr="00B434E7" w:rsidRDefault="009B1BA4" w:rsidP="009B1BA4">
            <w:pPr>
              <w:ind w:firstLine="0"/>
              <w:jc w:val="center"/>
              <w:rPr>
                <w:b/>
                <w:bCs/>
                <w:rtl/>
              </w:rPr>
            </w:pPr>
            <w:r w:rsidRPr="00B434E7">
              <w:rPr>
                <w:rFonts w:hint="cs"/>
                <w:b/>
                <w:bCs/>
                <w:rtl/>
              </w:rPr>
              <w:t>חסרונות</w:t>
            </w:r>
          </w:p>
        </w:tc>
      </w:tr>
      <w:tr w:rsidR="009B1BA4" w:rsidTr="00D17929">
        <w:tc>
          <w:tcPr>
            <w:tcW w:w="3798" w:type="dxa"/>
          </w:tcPr>
          <w:p w:rsidR="009B1BA4" w:rsidRDefault="009B1BA4" w:rsidP="009B1BA4">
            <w:pPr>
              <w:ind w:firstLine="0"/>
              <w:rPr>
                <w:rtl/>
              </w:rPr>
            </w:pPr>
            <w:r>
              <w:rPr>
                <w:rFonts w:hint="cs"/>
                <w:rtl/>
              </w:rPr>
              <w:t>שימוש בשפה ייעודית ליישום ותפורה לצרכיו</w:t>
            </w:r>
          </w:p>
        </w:tc>
        <w:tc>
          <w:tcPr>
            <w:tcW w:w="3798" w:type="dxa"/>
          </w:tcPr>
          <w:p w:rsidR="009B1BA4" w:rsidRDefault="009B1BA4" w:rsidP="009B1BA4">
            <w:pPr>
              <w:ind w:firstLine="0"/>
              <w:rPr>
                <w:rtl/>
              </w:rPr>
            </w:pPr>
            <w:r>
              <w:rPr>
                <w:rFonts w:hint="cs"/>
                <w:rtl/>
              </w:rPr>
              <w:t>נדרש מהמשתמש ללמוד שפה חדשה</w:t>
            </w:r>
          </w:p>
        </w:tc>
      </w:tr>
      <w:tr w:rsidR="009B1BA4" w:rsidTr="00D17929">
        <w:tc>
          <w:tcPr>
            <w:tcW w:w="3798" w:type="dxa"/>
          </w:tcPr>
          <w:p w:rsidR="009B1BA4" w:rsidRDefault="009B1BA4" w:rsidP="009B1BA4">
            <w:pPr>
              <w:ind w:firstLine="0"/>
              <w:rPr>
                <w:rtl/>
              </w:rPr>
            </w:pPr>
            <w:r>
              <w:rPr>
                <w:rFonts w:hint="cs"/>
                <w:rtl/>
              </w:rPr>
              <w:t>ניתן לממש תסריטים מסובכים בזכות עושר השפה</w:t>
            </w:r>
          </w:p>
        </w:tc>
        <w:tc>
          <w:tcPr>
            <w:tcW w:w="3798" w:type="dxa"/>
          </w:tcPr>
          <w:p w:rsidR="009B1BA4" w:rsidRDefault="009B1BA4" w:rsidP="009B1BA4">
            <w:pPr>
              <w:ind w:firstLine="0"/>
              <w:rPr>
                <w:rtl/>
              </w:rPr>
            </w:pPr>
            <w:r>
              <w:rPr>
                <w:rFonts w:hint="cs"/>
                <w:rtl/>
              </w:rPr>
              <w:t>מורכבות וסיבוכיות גדולות במימוש מהדר/מפרש לשפה.</w:t>
            </w:r>
          </w:p>
        </w:tc>
      </w:tr>
      <w:tr w:rsidR="009B1BA4" w:rsidTr="00D17929">
        <w:tc>
          <w:tcPr>
            <w:tcW w:w="3798" w:type="dxa"/>
          </w:tcPr>
          <w:p w:rsidR="009B1BA4" w:rsidRDefault="009B1BA4" w:rsidP="00D17929">
            <w:pPr>
              <w:ind w:firstLine="0"/>
              <w:rPr>
                <w:rtl/>
              </w:rPr>
            </w:pPr>
            <w:r>
              <w:rPr>
                <w:rFonts w:hint="cs"/>
                <w:rtl/>
              </w:rPr>
              <w:t xml:space="preserve">מאובטח מספיק </w:t>
            </w:r>
            <w:r>
              <w:rPr>
                <w:rtl/>
              </w:rPr>
              <w:t>–</w:t>
            </w:r>
            <w:r>
              <w:rPr>
                <w:rFonts w:hint="cs"/>
                <w:rtl/>
              </w:rPr>
              <w:t xml:space="preserve"> השפה תאפשר גישה רק לאובייקטים של האפליקציה</w:t>
            </w:r>
          </w:p>
        </w:tc>
        <w:tc>
          <w:tcPr>
            <w:tcW w:w="3798" w:type="dxa"/>
          </w:tcPr>
          <w:p w:rsidR="009B1BA4" w:rsidRDefault="009B1BA4" w:rsidP="00D17929">
            <w:pPr>
              <w:ind w:firstLine="0"/>
              <w:rPr>
                <w:rtl/>
              </w:rPr>
            </w:pPr>
          </w:p>
        </w:tc>
      </w:tr>
    </w:tbl>
    <w:p w:rsidR="009B1BA4" w:rsidRPr="00866416" w:rsidRDefault="009B1BA4" w:rsidP="007E61C5">
      <w:pPr>
        <w:ind w:left="926"/>
        <w:rPr>
          <w:rtl/>
        </w:rPr>
      </w:pPr>
    </w:p>
    <w:p w:rsidR="00D17929" w:rsidRDefault="00D17929" w:rsidP="00A02CA9">
      <w:pPr>
        <w:pStyle w:val="3"/>
      </w:pPr>
      <w:r w:rsidRPr="00866416">
        <w:rPr>
          <w:rtl/>
        </w:rPr>
        <w:t>בניית תסריט בצורה גרפית</w:t>
      </w:r>
    </w:p>
    <w:p w:rsidR="009B1BA4" w:rsidRDefault="00C74034" w:rsidP="009B1BA4">
      <w:pPr>
        <w:ind w:left="792"/>
        <w:rPr>
          <w:rtl/>
        </w:rPr>
      </w:pPr>
      <w:r>
        <w:rPr>
          <w:rFonts w:hint="cs"/>
          <w:rtl/>
        </w:rPr>
        <w:t xml:space="preserve">בניית מסכי ממשק באפליקציה באמצעותם ניתן יהיה לבנות תסריט באמצעות בחירה והכנסת טקסט מינימלית.(ראה </w:t>
      </w:r>
      <w:r>
        <w:rPr>
          <w:rFonts w:hint="cs"/>
        </w:rPr>
        <w:t>SDD</w:t>
      </w:r>
      <w:r>
        <w:rPr>
          <w:rFonts w:hint="cs"/>
          <w:rtl/>
        </w:rPr>
        <w:t>)</w:t>
      </w:r>
    </w:p>
    <w:p w:rsidR="00C74034" w:rsidRDefault="00C74034" w:rsidP="00C74034">
      <w:pPr>
        <w:pStyle w:val="Caption"/>
        <w:keepNext/>
      </w:pPr>
      <w:r>
        <w:rPr>
          <w:rtl/>
        </w:rPr>
        <w:lastRenderedPageBreak/>
        <w:t xml:space="preserve">טבלה </w:t>
      </w:r>
      <w:fldSimple w:instr=" SEQ טבלה \* ARABIC ">
        <w:r w:rsidR="008E07C5">
          <w:rPr>
            <w:noProof/>
          </w:rPr>
          <w:t>5</w:t>
        </w:r>
      </w:fldSimple>
    </w:p>
    <w:tbl>
      <w:tblPr>
        <w:tblStyle w:val="TableGrid"/>
        <w:bidiVisual/>
        <w:tblW w:w="0" w:type="auto"/>
        <w:tblInd w:w="926" w:type="dxa"/>
        <w:tblLook w:val="04A0"/>
      </w:tblPr>
      <w:tblGrid>
        <w:gridCol w:w="3798"/>
        <w:gridCol w:w="3798"/>
      </w:tblGrid>
      <w:tr w:rsidR="00C74034" w:rsidTr="00D17929">
        <w:tc>
          <w:tcPr>
            <w:tcW w:w="3798" w:type="dxa"/>
          </w:tcPr>
          <w:p w:rsidR="00C74034" w:rsidRPr="00B434E7" w:rsidRDefault="00C74034" w:rsidP="00C74034">
            <w:pPr>
              <w:ind w:firstLine="0"/>
              <w:jc w:val="center"/>
              <w:rPr>
                <w:b/>
                <w:bCs/>
                <w:rtl/>
              </w:rPr>
            </w:pPr>
            <w:r w:rsidRPr="00B434E7">
              <w:rPr>
                <w:rFonts w:hint="cs"/>
                <w:b/>
                <w:bCs/>
                <w:rtl/>
              </w:rPr>
              <w:t>יתרונות</w:t>
            </w:r>
          </w:p>
        </w:tc>
        <w:tc>
          <w:tcPr>
            <w:tcW w:w="3798" w:type="dxa"/>
          </w:tcPr>
          <w:p w:rsidR="00C74034" w:rsidRPr="00B434E7" w:rsidRDefault="00C74034" w:rsidP="00C74034">
            <w:pPr>
              <w:ind w:firstLine="0"/>
              <w:jc w:val="center"/>
              <w:rPr>
                <w:b/>
                <w:bCs/>
                <w:rtl/>
              </w:rPr>
            </w:pPr>
            <w:r w:rsidRPr="00B434E7">
              <w:rPr>
                <w:rFonts w:hint="cs"/>
                <w:b/>
                <w:bCs/>
                <w:rtl/>
              </w:rPr>
              <w:t>חסרונות</w:t>
            </w:r>
          </w:p>
        </w:tc>
      </w:tr>
      <w:tr w:rsidR="00C74034" w:rsidTr="00D17929">
        <w:tc>
          <w:tcPr>
            <w:tcW w:w="3798" w:type="dxa"/>
          </w:tcPr>
          <w:p w:rsidR="00C74034" w:rsidRDefault="00C74034" w:rsidP="00C74034">
            <w:pPr>
              <w:ind w:firstLine="0"/>
              <w:rPr>
                <w:rtl/>
              </w:rPr>
            </w:pPr>
            <w:r>
              <w:rPr>
                <w:rFonts w:hint="cs"/>
                <w:rtl/>
              </w:rPr>
              <w:t>לא נדרש מהמשתמש ללמוד שפת תכנות חדשה</w:t>
            </w:r>
          </w:p>
        </w:tc>
        <w:tc>
          <w:tcPr>
            <w:tcW w:w="3798" w:type="dxa"/>
          </w:tcPr>
          <w:p w:rsidR="00C74034" w:rsidRDefault="00C74034" w:rsidP="00C74034">
            <w:pPr>
              <w:ind w:firstLine="0"/>
              <w:rPr>
                <w:rtl/>
              </w:rPr>
            </w:pPr>
            <w:r>
              <w:rPr>
                <w:rFonts w:hint="cs"/>
                <w:rtl/>
              </w:rPr>
              <w:t>שיטה זו מוגבלת בעושר התסריטים אותם ניתן לכתוב מכיוון שהבחירה היא מוגבלת</w:t>
            </w:r>
          </w:p>
        </w:tc>
      </w:tr>
      <w:tr w:rsidR="00C74034" w:rsidTr="00D17929">
        <w:tc>
          <w:tcPr>
            <w:tcW w:w="3798" w:type="dxa"/>
          </w:tcPr>
          <w:p w:rsidR="00C74034" w:rsidRDefault="00C74034" w:rsidP="00C74034">
            <w:pPr>
              <w:ind w:firstLine="0"/>
              <w:rPr>
                <w:rtl/>
              </w:rPr>
            </w:pPr>
            <w:r>
              <w:rPr>
                <w:rFonts w:hint="cs"/>
                <w:rtl/>
              </w:rPr>
              <w:t>יחסית פשוט למימוש</w:t>
            </w:r>
          </w:p>
        </w:tc>
        <w:tc>
          <w:tcPr>
            <w:tcW w:w="3798" w:type="dxa"/>
          </w:tcPr>
          <w:p w:rsidR="00C74034" w:rsidRDefault="00C74034" w:rsidP="00C74034">
            <w:pPr>
              <w:ind w:firstLine="0"/>
              <w:rPr>
                <w:rtl/>
              </w:rPr>
            </w:pPr>
          </w:p>
        </w:tc>
      </w:tr>
      <w:tr w:rsidR="00C74034" w:rsidTr="00D17929">
        <w:tc>
          <w:tcPr>
            <w:tcW w:w="3798" w:type="dxa"/>
          </w:tcPr>
          <w:p w:rsidR="00C74034" w:rsidRDefault="00C74034" w:rsidP="00C74034">
            <w:pPr>
              <w:ind w:firstLine="0"/>
              <w:rPr>
                <w:rtl/>
              </w:rPr>
            </w:pPr>
            <w:r>
              <w:rPr>
                <w:rFonts w:hint="cs"/>
                <w:rtl/>
              </w:rPr>
              <w:t xml:space="preserve">מאובטח מספיק </w:t>
            </w:r>
            <w:r>
              <w:rPr>
                <w:rtl/>
              </w:rPr>
              <w:t>–</w:t>
            </w:r>
            <w:r>
              <w:rPr>
                <w:rFonts w:hint="cs"/>
                <w:rtl/>
              </w:rPr>
              <w:t xml:space="preserve"> הממשק יאפשר גישה רק לאובייקטים של האפליקציה</w:t>
            </w:r>
          </w:p>
        </w:tc>
        <w:tc>
          <w:tcPr>
            <w:tcW w:w="3798" w:type="dxa"/>
          </w:tcPr>
          <w:p w:rsidR="00C74034" w:rsidRDefault="00C74034" w:rsidP="00D17929">
            <w:pPr>
              <w:ind w:firstLine="0"/>
              <w:rPr>
                <w:rtl/>
              </w:rPr>
            </w:pPr>
          </w:p>
        </w:tc>
      </w:tr>
      <w:tr w:rsidR="00366D5C" w:rsidTr="00D17929">
        <w:tc>
          <w:tcPr>
            <w:tcW w:w="3798" w:type="dxa"/>
          </w:tcPr>
          <w:p w:rsidR="00366D5C" w:rsidRDefault="00366D5C" w:rsidP="00C74034">
            <w:pPr>
              <w:ind w:firstLine="0"/>
              <w:rPr>
                <w:rtl/>
              </w:rPr>
            </w:pPr>
            <w:r>
              <w:rPr>
                <w:rFonts w:hint="cs"/>
                <w:rtl/>
              </w:rPr>
              <w:t>התסריט נשמר בסיס הנתונים</w:t>
            </w:r>
          </w:p>
        </w:tc>
        <w:tc>
          <w:tcPr>
            <w:tcW w:w="3798" w:type="dxa"/>
          </w:tcPr>
          <w:p w:rsidR="00366D5C" w:rsidRDefault="00366D5C" w:rsidP="00D17929">
            <w:pPr>
              <w:ind w:firstLine="0"/>
              <w:rPr>
                <w:rtl/>
              </w:rPr>
            </w:pPr>
          </w:p>
        </w:tc>
      </w:tr>
    </w:tbl>
    <w:p w:rsidR="00C74034" w:rsidRPr="00866416" w:rsidRDefault="00C74034" w:rsidP="009B1BA4">
      <w:pPr>
        <w:ind w:left="792"/>
        <w:rPr>
          <w:rtl/>
        </w:rPr>
      </w:pPr>
    </w:p>
    <w:p w:rsidR="00D17929" w:rsidRPr="00866416" w:rsidRDefault="00D17929" w:rsidP="00866416">
      <w:pPr>
        <w:pStyle w:val="2"/>
        <w:rPr>
          <w:rtl/>
        </w:rPr>
      </w:pPr>
      <w:r w:rsidRPr="00866416">
        <w:rPr>
          <w:rtl/>
        </w:rPr>
        <w:t>בסיס נתונים</w:t>
      </w:r>
    </w:p>
    <w:p w:rsidR="00D17929" w:rsidRDefault="00D17929" w:rsidP="00366D5C">
      <w:pPr>
        <w:pStyle w:val="3"/>
      </w:pPr>
      <w:r w:rsidRPr="00866416">
        <w:t>MS SQL Compact 3.5</w:t>
      </w:r>
    </w:p>
    <w:p w:rsidR="00366D5C" w:rsidRDefault="00366D5C" w:rsidP="00366D5C">
      <w:pPr>
        <w:ind w:left="926"/>
        <w:rPr>
          <w:rtl/>
        </w:rPr>
      </w:pPr>
      <w:r>
        <w:rPr>
          <w:rFonts w:hint="cs"/>
          <w:rtl/>
        </w:rPr>
        <w:t xml:space="preserve">בסיס נתונים מבוסס </w:t>
      </w:r>
      <w:r>
        <w:t>MS Sql Server</w:t>
      </w:r>
      <w:r>
        <w:rPr>
          <w:rFonts w:hint="cs"/>
          <w:rtl/>
        </w:rPr>
        <w:t xml:space="preserve"> אבל בעל תכונות וקיבולת מוגבלת.</w:t>
      </w:r>
    </w:p>
    <w:p w:rsidR="00366D5C" w:rsidRDefault="00366D5C" w:rsidP="00366D5C">
      <w:pPr>
        <w:pStyle w:val="Caption"/>
        <w:keepNext/>
      </w:pPr>
      <w:r>
        <w:rPr>
          <w:rtl/>
        </w:rPr>
        <w:t xml:space="preserve">טבלה </w:t>
      </w:r>
      <w:fldSimple w:instr=" SEQ טבלה \* ARABIC ">
        <w:r w:rsidR="008E07C5">
          <w:rPr>
            <w:noProof/>
          </w:rPr>
          <w:t>6</w:t>
        </w:r>
      </w:fldSimple>
    </w:p>
    <w:tbl>
      <w:tblPr>
        <w:tblStyle w:val="TableGrid"/>
        <w:bidiVisual/>
        <w:tblW w:w="0" w:type="auto"/>
        <w:tblInd w:w="926" w:type="dxa"/>
        <w:tblLook w:val="04A0"/>
      </w:tblPr>
      <w:tblGrid>
        <w:gridCol w:w="3798"/>
        <w:gridCol w:w="3798"/>
      </w:tblGrid>
      <w:tr w:rsidR="00366D5C" w:rsidTr="00D17929">
        <w:tc>
          <w:tcPr>
            <w:tcW w:w="3798" w:type="dxa"/>
          </w:tcPr>
          <w:p w:rsidR="00366D5C" w:rsidRPr="00B434E7" w:rsidRDefault="00366D5C" w:rsidP="00366D5C">
            <w:pPr>
              <w:ind w:firstLine="0"/>
              <w:jc w:val="center"/>
              <w:rPr>
                <w:b/>
                <w:bCs/>
                <w:rtl/>
              </w:rPr>
            </w:pPr>
            <w:r w:rsidRPr="00B434E7">
              <w:rPr>
                <w:rFonts w:hint="cs"/>
                <w:b/>
                <w:bCs/>
                <w:rtl/>
              </w:rPr>
              <w:t>יתרונות</w:t>
            </w:r>
          </w:p>
        </w:tc>
        <w:tc>
          <w:tcPr>
            <w:tcW w:w="3798" w:type="dxa"/>
          </w:tcPr>
          <w:p w:rsidR="00366D5C" w:rsidRPr="00B434E7" w:rsidRDefault="00366D5C" w:rsidP="00366D5C">
            <w:pPr>
              <w:ind w:firstLine="0"/>
              <w:jc w:val="center"/>
              <w:rPr>
                <w:b/>
                <w:bCs/>
                <w:rtl/>
              </w:rPr>
            </w:pPr>
            <w:r w:rsidRPr="00B434E7">
              <w:rPr>
                <w:rFonts w:hint="cs"/>
                <w:b/>
                <w:bCs/>
                <w:rtl/>
              </w:rPr>
              <w:t>חסרונות</w:t>
            </w:r>
          </w:p>
        </w:tc>
      </w:tr>
      <w:tr w:rsidR="00366D5C" w:rsidTr="00D17929">
        <w:tc>
          <w:tcPr>
            <w:tcW w:w="3798" w:type="dxa"/>
          </w:tcPr>
          <w:p w:rsidR="00366D5C" w:rsidRDefault="00366D5C" w:rsidP="00366D5C">
            <w:pPr>
              <w:ind w:firstLine="0"/>
              <w:rPr>
                <w:rtl/>
              </w:rPr>
            </w:pPr>
            <w:r>
              <w:rPr>
                <w:rFonts w:hint="cs"/>
                <w:rtl/>
              </w:rPr>
              <w:t>קיים ממשק ב-</w:t>
            </w:r>
            <w:r>
              <w:rPr>
                <w:rFonts w:hint="cs"/>
              </w:rPr>
              <w:t>VS</w:t>
            </w:r>
          </w:p>
        </w:tc>
        <w:tc>
          <w:tcPr>
            <w:tcW w:w="3798" w:type="dxa"/>
          </w:tcPr>
          <w:p w:rsidR="00366D5C" w:rsidRPr="00366D5C" w:rsidRDefault="00366D5C" w:rsidP="00366D5C">
            <w:pPr>
              <w:ind w:firstLine="0"/>
              <w:rPr>
                <w:rtl/>
              </w:rPr>
            </w:pPr>
            <w:r>
              <w:rPr>
                <w:rFonts w:hint="cs"/>
                <w:rtl/>
              </w:rPr>
              <w:t xml:space="preserve">מוגבל (אין שרת ולכן אין יכולות כגון </w:t>
            </w:r>
            <w:r>
              <w:t>Stored Procedures</w:t>
            </w:r>
            <w:r>
              <w:rPr>
                <w:rFonts w:hint="cs"/>
                <w:rtl/>
              </w:rPr>
              <w:t>)</w:t>
            </w:r>
          </w:p>
        </w:tc>
      </w:tr>
      <w:tr w:rsidR="00366D5C" w:rsidTr="00D17929">
        <w:tc>
          <w:tcPr>
            <w:tcW w:w="3798" w:type="dxa"/>
          </w:tcPr>
          <w:p w:rsidR="00366D5C" w:rsidRDefault="00366D5C" w:rsidP="00366D5C">
            <w:pPr>
              <w:ind w:firstLine="0"/>
              <w:rPr>
                <w:rtl/>
              </w:rPr>
            </w:pPr>
            <w:r>
              <w:rPr>
                <w:rFonts w:hint="cs"/>
                <w:rtl/>
              </w:rPr>
              <w:t>חינמי</w:t>
            </w:r>
          </w:p>
        </w:tc>
        <w:tc>
          <w:tcPr>
            <w:tcW w:w="3798" w:type="dxa"/>
          </w:tcPr>
          <w:p w:rsidR="00366D5C" w:rsidRDefault="00366D5C" w:rsidP="00366D5C">
            <w:pPr>
              <w:ind w:firstLine="0"/>
              <w:rPr>
                <w:rtl/>
              </w:rPr>
            </w:pPr>
          </w:p>
        </w:tc>
      </w:tr>
      <w:tr w:rsidR="00366D5C" w:rsidTr="00D17929">
        <w:tc>
          <w:tcPr>
            <w:tcW w:w="3798" w:type="dxa"/>
          </w:tcPr>
          <w:p w:rsidR="00366D5C" w:rsidRDefault="00366D5C" w:rsidP="00D17929">
            <w:pPr>
              <w:ind w:firstLine="0"/>
              <w:rPr>
                <w:rtl/>
              </w:rPr>
            </w:pPr>
          </w:p>
        </w:tc>
        <w:tc>
          <w:tcPr>
            <w:tcW w:w="3798" w:type="dxa"/>
          </w:tcPr>
          <w:p w:rsidR="00366D5C" w:rsidRDefault="00366D5C" w:rsidP="00D17929">
            <w:pPr>
              <w:ind w:firstLine="0"/>
              <w:rPr>
                <w:rtl/>
              </w:rPr>
            </w:pPr>
          </w:p>
        </w:tc>
      </w:tr>
      <w:tr w:rsidR="00366D5C" w:rsidTr="00D17929">
        <w:tc>
          <w:tcPr>
            <w:tcW w:w="3798" w:type="dxa"/>
          </w:tcPr>
          <w:p w:rsidR="00366D5C" w:rsidRDefault="00366D5C" w:rsidP="00D17929">
            <w:pPr>
              <w:ind w:firstLine="0"/>
              <w:rPr>
                <w:rtl/>
              </w:rPr>
            </w:pPr>
          </w:p>
        </w:tc>
        <w:tc>
          <w:tcPr>
            <w:tcW w:w="3798" w:type="dxa"/>
          </w:tcPr>
          <w:p w:rsidR="00366D5C" w:rsidRDefault="00366D5C" w:rsidP="00D17929">
            <w:pPr>
              <w:ind w:firstLine="0"/>
              <w:rPr>
                <w:rtl/>
              </w:rPr>
            </w:pPr>
          </w:p>
        </w:tc>
      </w:tr>
    </w:tbl>
    <w:p w:rsidR="00366D5C" w:rsidRPr="00366D5C" w:rsidRDefault="00366D5C" w:rsidP="00366D5C">
      <w:pPr>
        <w:ind w:left="926"/>
        <w:rPr>
          <w:rtl/>
        </w:rPr>
      </w:pPr>
    </w:p>
    <w:p w:rsidR="00D17929" w:rsidRDefault="00D17929" w:rsidP="00366D5C">
      <w:pPr>
        <w:pStyle w:val="3"/>
      </w:pPr>
      <w:r w:rsidRPr="00866416">
        <w:t>Sqlite</w:t>
      </w:r>
      <w:r w:rsidRPr="00866416">
        <w:rPr>
          <w:rtl/>
        </w:rPr>
        <w:t xml:space="preserve"> </w:t>
      </w:r>
    </w:p>
    <w:p w:rsidR="00F1189C" w:rsidRDefault="00F1189C" w:rsidP="00F1189C">
      <w:pPr>
        <w:pStyle w:val="Caption"/>
        <w:keepNext/>
        <w:rPr>
          <w:rFonts w:hint="cs"/>
          <w:rtl/>
        </w:rPr>
      </w:pPr>
      <w:r>
        <w:rPr>
          <w:rtl/>
        </w:rPr>
        <w:t xml:space="preserve">טבלה </w:t>
      </w:r>
      <w:fldSimple w:instr=" SEQ טבלה \* ARABIC ">
        <w:r w:rsidR="008E07C5">
          <w:rPr>
            <w:noProof/>
          </w:rPr>
          <w:t>7</w:t>
        </w:r>
      </w:fldSimple>
    </w:p>
    <w:tbl>
      <w:tblPr>
        <w:tblStyle w:val="TableGrid"/>
        <w:bidiVisual/>
        <w:tblW w:w="0" w:type="auto"/>
        <w:tblInd w:w="926" w:type="dxa"/>
        <w:tblLook w:val="04A0"/>
      </w:tblPr>
      <w:tblGrid>
        <w:gridCol w:w="3798"/>
        <w:gridCol w:w="3798"/>
      </w:tblGrid>
      <w:tr w:rsidR="00F1189C" w:rsidTr="00D17929">
        <w:tc>
          <w:tcPr>
            <w:tcW w:w="3798" w:type="dxa"/>
          </w:tcPr>
          <w:p w:rsidR="00F1189C" w:rsidRPr="00B434E7" w:rsidRDefault="00F1189C" w:rsidP="00F1189C">
            <w:pPr>
              <w:ind w:firstLine="0"/>
              <w:jc w:val="center"/>
              <w:rPr>
                <w:b/>
                <w:bCs/>
                <w:rtl/>
              </w:rPr>
            </w:pPr>
            <w:r w:rsidRPr="00B434E7">
              <w:rPr>
                <w:rFonts w:hint="cs"/>
                <w:b/>
                <w:bCs/>
                <w:rtl/>
              </w:rPr>
              <w:t>יתרונות</w:t>
            </w:r>
          </w:p>
        </w:tc>
        <w:tc>
          <w:tcPr>
            <w:tcW w:w="3798" w:type="dxa"/>
          </w:tcPr>
          <w:p w:rsidR="00F1189C" w:rsidRPr="00B434E7" w:rsidRDefault="00F1189C" w:rsidP="00F1189C">
            <w:pPr>
              <w:ind w:firstLine="0"/>
              <w:jc w:val="center"/>
              <w:rPr>
                <w:b/>
                <w:bCs/>
                <w:rtl/>
              </w:rPr>
            </w:pPr>
            <w:r w:rsidRPr="00B434E7">
              <w:rPr>
                <w:rFonts w:hint="cs"/>
                <w:b/>
                <w:bCs/>
                <w:rtl/>
              </w:rPr>
              <w:t>חסרונות</w:t>
            </w:r>
          </w:p>
        </w:tc>
      </w:tr>
      <w:tr w:rsidR="00F1189C" w:rsidTr="00D17929">
        <w:tc>
          <w:tcPr>
            <w:tcW w:w="3798" w:type="dxa"/>
          </w:tcPr>
          <w:p w:rsidR="00F1189C" w:rsidRDefault="00F1189C" w:rsidP="00F1189C">
            <w:pPr>
              <w:ind w:firstLine="0"/>
              <w:rPr>
                <w:rtl/>
              </w:rPr>
            </w:pPr>
            <w:r>
              <w:rPr>
                <w:rFonts w:hint="cs"/>
                <w:rtl/>
              </w:rPr>
              <w:t>קיים ממשק ב-</w:t>
            </w:r>
            <w:r>
              <w:rPr>
                <w:rFonts w:hint="cs"/>
              </w:rPr>
              <w:t>VS</w:t>
            </w:r>
            <w:r>
              <w:t>(Pro)</w:t>
            </w:r>
            <w:r>
              <w:rPr>
                <w:rFonts w:hint="cs"/>
                <w:rtl/>
              </w:rPr>
              <w:t xml:space="preserve"> (צריך התקנה מיוחדת)</w:t>
            </w:r>
          </w:p>
        </w:tc>
        <w:tc>
          <w:tcPr>
            <w:tcW w:w="3798" w:type="dxa"/>
          </w:tcPr>
          <w:p w:rsidR="00F1189C" w:rsidRPr="00366D5C" w:rsidRDefault="00F1189C" w:rsidP="00F1189C">
            <w:pPr>
              <w:ind w:firstLine="0"/>
              <w:rPr>
                <w:rtl/>
              </w:rPr>
            </w:pPr>
            <w:r>
              <w:rPr>
                <w:rFonts w:hint="cs"/>
                <w:rtl/>
              </w:rPr>
              <w:t xml:space="preserve">מוגבל (אין שרת ולכן אין יכולות כגון </w:t>
            </w:r>
            <w:r>
              <w:t>Stored Procedures</w:t>
            </w:r>
            <w:r>
              <w:rPr>
                <w:rFonts w:hint="cs"/>
                <w:rtl/>
              </w:rPr>
              <w:t>)</w:t>
            </w:r>
          </w:p>
        </w:tc>
      </w:tr>
      <w:tr w:rsidR="00F1189C" w:rsidTr="00D17929">
        <w:tc>
          <w:tcPr>
            <w:tcW w:w="3798" w:type="dxa"/>
          </w:tcPr>
          <w:p w:rsidR="00F1189C" w:rsidRDefault="00F1189C" w:rsidP="00D17929">
            <w:pPr>
              <w:ind w:firstLine="0"/>
              <w:rPr>
                <w:rtl/>
              </w:rPr>
            </w:pPr>
            <w:r>
              <w:rPr>
                <w:rFonts w:hint="cs"/>
                <w:rtl/>
              </w:rPr>
              <w:t>חינמי</w:t>
            </w:r>
          </w:p>
        </w:tc>
        <w:tc>
          <w:tcPr>
            <w:tcW w:w="3798" w:type="dxa"/>
          </w:tcPr>
          <w:p w:rsidR="00F1189C" w:rsidRDefault="00F1189C" w:rsidP="00D17929">
            <w:pPr>
              <w:ind w:firstLine="0"/>
              <w:rPr>
                <w:rtl/>
              </w:rPr>
            </w:pPr>
          </w:p>
        </w:tc>
      </w:tr>
      <w:tr w:rsidR="00F1189C" w:rsidTr="00D17929">
        <w:tc>
          <w:tcPr>
            <w:tcW w:w="3798" w:type="dxa"/>
          </w:tcPr>
          <w:p w:rsidR="00F1189C" w:rsidRDefault="00F1189C" w:rsidP="00D17929">
            <w:pPr>
              <w:ind w:firstLine="0"/>
              <w:rPr>
                <w:rtl/>
              </w:rPr>
            </w:pPr>
            <w:r>
              <w:rPr>
                <w:rFonts w:hint="cs"/>
                <w:rtl/>
              </w:rPr>
              <w:t>חתימת זיכרון נמוכה</w:t>
            </w:r>
          </w:p>
        </w:tc>
        <w:tc>
          <w:tcPr>
            <w:tcW w:w="3798" w:type="dxa"/>
          </w:tcPr>
          <w:p w:rsidR="00F1189C" w:rsidRDefault="00F1189C" w:rsidP="00D17929">
            <w:pPr>
              <w:ind w:firstLine="0"/>
              <w:rPr>
                <w:rtl/>
              </w:rPr>
            </w:pPr>
          </w:p>
        </w:tc>
      </w:tr>
      <w:tr w:rsidR="00F1189C" w:rsidTr="00D17929">
        <w:tc>
          <w:tcPr>
            <w:tcW w:w="3798" w:type="dxa"/>
          </w:tcPr>
          <w:p w:rsidR="00F1189C" w:rsidRDefault="00F1189C" w:rsidP="00D17929">
            <w:pPr>
              <w:ind w:firstLine="0"/>
              <w:rPr>
                <w:rtl/>
              </w:rPr>
            </w:pPr>
          </w:p>
        </w:tc>
        <w:tc>
          <w:tcPr>
            <w:tcW w:w="3798" w:type="dxa"/>
          </w:tcPr>
          <w:p w:rsidR="00F1189C" w:rsidRDefault="00F1189C" w:rsidP="00D17929">
            <w:pPr>
              <w:ind w:firstLine="0"/>
              <w:rPr>
                <w:rtl/>
              </w:rPr>
            </w:pPr>
          </w:p>
        </w:tc>
      </w:tr>
    </w:tbl>
    <w:p w:rsidR="00F1189C" w:rsidRPr="00866416" w:rsidRDefault="00F1189C" w:rsidP="00F1189C">
      <w:pPr>
        <w:ind w:left="792"/>
        <w:rPr>
          <w:rtl/>
        </w:rPr>
      </w:pPr>
    </w:p>
    <w:p w:rsidR="00D17929" w:rsidRPr="00866416" w:rsidRDefault="00D17929" w:rsidP="00866416">
      <w:pPr>
        <w:pStyle w:val="2"/>
        <w:rPr>
          <w:rtl/>
        </w:rPr>
      </w:pPr>
      <w:r w:rsidRPr="00866416">
        <w:rPr>
          <w:rtl/>
        </w:rPr>
        <w:t>סוג דפדפן:</w:t>
      </w:r>
    </w:p>
    <w:p w:rsidR="00D17929" w:rsidRPr="00866416" w:rsidRDefault="00D17929" w:rsidP="00F1189C">
      <w:pPr>
        <w:pStyle w:val="3"/>
        <w:rPr>
          <w:rtl/>
        </w:rPr>
      </w:pPr>
      <w:r w:rsidRPr="00866416">
        <w:t>IE</w:t>
      </w:r>
      <w:r w:rsidR="00F1189C">
        <w:t>(stand alone)</w:t>
      </w:r>
    </w:p>
    <w:p w:rsidR="00D17929" w:rsidRPr="00866416" w:rsidRDefault="00D17929" w:rsidP="00F1189C">
      <w:pPr>
        <w:pStyle w:val="3"/>
        <w:rPr>
          <w:rtl/>
        </w:rPr>
      </w:pPr>
      <w:r w:rsidRPr="00866416">
        <w:t>Firefox</w:t>
      </w:r>
      <w:r w:rsidR="00F1189C">
        <w:t>(stand alone)</w:t>
      </w:r>
    </w:p>
    <w:p w:rsidR="00FF4E40" w:rsidRDefault="00866416" w:rsidP="00F1189C">
      <w:pPr>
        <w:pStyle w:val="3"/>
      </w:pPr>
      <w:r w:rsidRPr="00866416">
        <w:t>Embedded IE</w:t>
      </w:r>
    </w:p>
    <w:p w:rsidR="00F1189C" w:rsidRDefault="00F1189C" w:rsidP="00F1189C">
      <w:pPr>
        <w:ind w:left="926"/>
        <w:rPr>
          <w:rtl/>
        </w:rPr>
      </w:pPr>
      <w:r>
        <w:rPr>
          <w:rFonts w:hint="cs"/>
          <w:rtl/>
        </w:rPr>
        <w:t xml:space="preserve">הכוונה כאן היא לפקד </w:t>
      </w:r>
      <w:r>
        <w:rPr>
          <w:rFonts w:hint="cs"/>
        </w:rPr>
        <w:t>IE</w:t>
      </w:r>
      <w:r>
        <w:rPr>
          <w:rFonts w:hint="cs"/>
          <w:rtl/>
        </w:rPr>
        <w:t xml:space="preserve"> המוטמע בתוך טופס.</w:t>
      </w:r>
    </w:p>
    <w:p w:rsidR="00F1189C" w:rsidRDefault="00F1189C" w:rsidP="00F1189C">
      <w:pPr>
        <w:ind w:left="926"/>
      </w:pPr>
    </w:p>
    <w:p w:rsidR="00CE38F9" w:rsidRDefault="00CE38F9" w:rsidP="00CE38F9">
      <w:pPr>
        <w:pStyle w:val="1"/>
      </w:pPr>
      <w:r>
        <w:rPr>
          <w:rFonts w:hint="cs"/>
          <w:rtl/>
        </w:rPr>
        <w:t>הפתרון שנבחר לתיכון המערכת</w:t>
      </w:r>
    </w:p>
    <w:p w:rsidR="00F1189C" w:rsidRDefault="00F1189C" w:rsidP="00F1189C">
      <w:pPr>
        <w:rPr>
          <w:rtl/>
        </w:rPr>
      </w:pPr>
      <w:r>
        <w:rPr>
          <w:rFonts w:hint="cs"/>
          <w:rtl/>
        </w:rPr>
        <w:t xml:space="preserve">הפתרון שנבחר לתיכון המערכת יתבצע על סמך מתודולוגית </w:t>
      </w:r>
      <w:r>
        <w:rPr>
          <w:rFonts w:hint="cs"/>
        </w:rPr>
        <w:t>OOD</w:t>
      </w:r>
      <w:r>
        <w:rPr>
          <w:rFonts w:hint="cs"/>
          <w:rtl/>
        </w:rPr>
        <w:t>, כאשר ישנה חלוקת אחריות למספר שכבות פונקציונליות:</w:t>
      </w:r>
    </w:p>
    <w:p w:rsidR="00F1189C" w:rsidRDefault="00F1189C" w:rsidP="004832C9">
      <w:pPr>
        <w:pStyle w:val="ListParagraph"/>
        <w:numPr>
          <w:ilvl w:val="0"/>
          <w:numId w:val="34"/>
        </w:numPr>
        <w:bidi w:val="0"/>
      </w:pPr>
      <w:r>
        <w:t>DAL – Data Access Layer</w:t>
      </w:r>
    </w:p>
    <w:p w:rsidR="00F1189C" w:rsidRDefault="00F1189C" w:rsidP="004832C9">
      <w:pPr>
        <w:pStyle w:val="ListParagraph"/>
        <w:numPr>
          <w:ilvl w:val="0"/>
          <w:numId w:val="34"/>
        </w:numPr>
        <w:bidi w:val="0"/>
      </w:pPr>
      <w:r>
        <w:t>Entity Layer</w:t>
      </w:r>
    </w:p>
    <w:p w:rsidR="00F1189C" w:rsidRDefault="00F1189C" w:rsidP="004832C9">
      <w:pPr>
        <w:pStyle w:val="ListParagraph"/>
        <w:numPr>
          <w:ilvl w:val="0"/>
          <w:numId w:val="34"/>
        </w:numPr>
        <w:bidi w:val="0"/>
      </w:pPr>
      <w:r>
        <w:t>BLL – Business Logic Layer</w:t>
      </w:r>
    </w:p>
    <w:p w:rsidR="00467B96" w:rsidRDefault="00467B96" w:rsidP="004832C9">
      <w:pPr>
        <w:pStyle w:val="ListParagraph"/>
        <w:numPr>
          <w:ilvl w:val="0"/>
          <w:numId w:val="34"/>
        </w:numPr>
        <w:bidi w:val="0"/>
      </w:pPr>
      <w:r>
        <w:t>UI – User Interface</w:t>
      </w:r>
    </w:p>
    <w:p w:rsidR="00467B96" w:rsidRDefault="00467B96" w:rsidP="00467B96">
      <w:pPr>
        <w:ind w:left="576" w:firstLine="0"/>
        <w:rPr>
          <w:rtl/>
        </w:rPr>
      </w:pPr>
      <w:r>
        <w:rPr>
          <w:rFonts w:hint="cs"/>
          <w:rtl/>
        </w:rPr>
        <w:t>ניתן לבחון את חלוקת האחריות והפונקציונליות בכל שכבה, וכמו כן להעמיק לפרטי תתי הרכיבים של המערכת</w:t>
      </w:r>
      <w:r>
        <w:t xml:space="preserve"> </w:t>
      </w:r>
      <w:r>
        <w:rPr>
          <w:rFonts w:hint="cs"/>
          <w:rtl/>
        </w:rPr>
        <w:t xml:space="preserve">בנספח </w:t>
      </w:r>
      <w:fldSimple w:instr=" REF _Ref251529245 ">
        <w:r>
          <w:t>SDD – Software Design Description</w:t>
        </w:r>
      </w:fldSimple>
      <w:r>
        <w:rPr>
          <w:rFonts w:hint="cs"/>
          <w:rtl/>
        </w:rPr>
        <w:t>.</w:t>
      </w:r>
    </w:p>
    <w:p w:rsidR="00CE38F9" w:rsidRDefault="00CE38F9" w:rsidP="00CE38F9">
      <w:pPr>
        <w:pStyle w:val="1"/>
      </w:pPr>
      <w:r>
        <w:rPr>
          <w:rFonts w:hint="cs"/>
          <w:rtl/>
        </w:rPr>
        <w:lastRenderedPageBreak/>
        <w:t>תוכנית בדיקות תוכנה</w:t>
      </w:r>
    </w:p>
    <w:p w:rsidR="000A48F9" w:rsidRDefault="000A48F9" w:rsidP="000A48F9">
      <w:pPr>
        <w:rPr>
          <w:rtl/>
        </w:rPr>
      </w:pPr>
      <w:r>
        <w:rPr>
          <w:rFonts w:ascii="TTE19293D8t00" w:eastAsia="Times New Roman" w:hAnsi="Times New Roman" w:cs="TTE19293D8t00" w:hint="cs"/>
          <w:color w:val="auto"/>
          <w:kern w:val="0"/>
          <w:sz w:val="22"/>
          <w:szCs w:val="22"/>
          <w:rtl/>
          <w:lang w:eastAsia="en-US"/>
        </w:rPr>
        <w:t>תוכני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בדיקו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תוכנה</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כולל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פירוט</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מלא</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של</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רכיבי</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מערכ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לבדיקה</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בכל</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שלבי</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פרוייקט</w:t>
      </w:r>
      <w:r>
        <w:rPr>
          <w:rFonts w:ascii="TTE19293D8t00" w:eastAsia="Times New Roman" w:hAnsi="Times New Roman" w:cs="TTE19293D8t00"/>
          <w:color w:val="auto"/>
          <w:kern w:val="0"/>
          <w:sz w:val="22"/>
          <w:szCs w:val="22"/>
          <w:lang w:eastAsia="en-US"/>
        </w:rPr>
        <w:t>,</w:t>
      </w:r>
      <w:r>
        <w:rPr>
          <w:rFonts w:hint="cs"/>
          <w:rtl/>
        </w:rPr>
        <w:t xml:space="preserve"> </w:t>
      </w:r>
      <w:r>
        <w:rPr>
          <w:rFonts w:ascii="TTE19293D8t00" w:eastAsia="Times New Roman" w:hAnsi="Times New Roman" w:cs="TTE19293D8t00" w:hint="cs"/>
          <w:color w:val="auto"/>
          <w:kern w:val="0"/>
          <w:sz w:val="22"/>
          <w:szCs w:val="22"/>
          <w:rtl/>
          <w:lang w:eastAsia="en-US"/>
        </w:rPr>
        <w:t>מתודולוגיו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בדיקה</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וסביב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בדיקו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הנדרש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כל</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זאת</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מתואר</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בפירוט</w:t>
      </w:r>
      <w:r>
        <w:rPr>
          <w:rFonts w:ascii="TTE19293D8t00" w:eastAsia="Times New Roman" w:hAnsi="Times New Roman" w:cs="TTE19293D8t00"/>
          <w:color w:val="auto"/>
          <w:kern w:val="0"/>
          <w:sz w:val="22"/>
          <w:szCs w:val="22"/>
          <w:lang w:eastAsia="en-US"/>
        </w:rPr>
        <w:t xml:space="preserve"> </w:t>
      </w:r>
      <w:r>
        <w:rPr>
          <w:rFonts w:ascii="TTE19293D8t00" w:eastAsia="Times New Roman" w:hAnsi="Times New Roman" w:cs="TTE19293D8t00" w:hint="cs"/>
          <w:color w:val="auto"/>
          <w:kern w:val="0"/>
          <w:sz w:val="22"/>
          <w:szCs w:val="22"/>
          <w:rtl/>
          <w:lang w:eastAsia="en-US"/>
        </w:rPr>
        <w:t xml:space="preserve">בנספח </w:t>
      </w:r>
      <w:r w:rsidR="00E55DF8">
        <w:rPr>
          <w:rFonts w:ascii="TTE19293D8t00" w:eastAsia="Times New Roman" w:hAnsi="Times New Roman" w:cs="TTE19293D8t00"/>
          <w:color w:val="auto"/>
          <w:kern w:val="0"/>
          <w:sz w:val="22"/>
          <w:szCs w:val="22"/>
          <w:rtl/>
          <w:lang w:eastAsia="en-US"/>
        </w:rPr>
        <w:fldChar w:fldCharType="begin"/>
      </w:r>
      <w:r>
        <w:rPr>
          <w:rFonts w:ascii="TTE19293D8t00" w:eastAsia="Times New Roman" w:hAnsi="Times New Roman" w:cs="TTE19293D8t00"/>
          <w:color w:val="auto"/>
          <w:kern w:val="0"/>
          <w:sz w:val="22"/>
          <w:szCs w:val="22"/>
          <w:rtl/>
          <w:lang w:eastAsia="en-US"/>
        </w:rPr>
        <w:instrText xml:space="preserve"> </w:instrText>
      </w:r>
      <w:r>
        <w:rPr>
          <w:rFonts w:ascii="TTE19293D8t00" w:eastAsia="Times New Roman" w:hAnsi="Times New Roman" w:cs="TTE19293D8t00" w:hint="cs"/>
          <w:color w:val="auto"/>
          <w:kern w:val="0"/>
          <w:sz w:val="22"/>
          <w:szCs w:val="22"/>
          <w:lang w:eastAsia="en-US"/>
        </w:rPr>
        <w:instrText>REF</w:instrText>
      </w:r>
      <w:r>
        <w:rPr>
          <w:rFonts w:ascii="TTE19293D8t00" w:eastAsia="Times New Roman" w:hAnsi="Times New Roman" w:cs="TTE19293D8t00" w:hint="cs"/>
          <w:color w:val="auto"/>
          <w:kern w:val="0"/>
          <w:sz w:val="22"/>
          <w:szCs w:val="22"/>
          <w:rtl/>
          <w:lang w:eastAsia="en-US"/>
        </w:rPr>
        <w:instrText xml:space="preserve"> _</w:instrText>
      </w:r>
      <w:r>
        <w:rPr>
          <w:rFonts w:ascii="TTE19293D8t00" w:eastAsia="Times New Roman" w:hAnsi="Times New Roman" w:cs="TTE19293D8t00" w:hint="cs"/>
          <w:color w:val="auto"/>
          <w:kern w:val="0"/>
          <w:sz w:val="22"/>
          <w:szCs w:val="22"/>
          <w:lang w:eastAsia="en-US"/>
        </w:rPr>
        <w:instrText>Ref251529411</w:instrText>
      </w:r>
      <w:r>
        <w:rPr>
          <w:rFonts w:ascii="TTE19293D8t00" w:eastAsia="Times New Roman" w:hAnsi="Times New Roman" w:cs="TTE19293D8t00"/>
          <w:color w:val="auto"/>
          <w:kern w:val="0"/>
          <w:sz w:val="22"/>
          <w:szCs w:val="22"/>
          <w:rtl/>
          <w:lang w:eastAsia="en-US"/>
        </w:rPr>
        <w:instrText xml:space="preserve"> </w:instrText>
      </w:r>
      <w:r w:rsidR="00E55DF8">
        <w:rPr>
          <w:rFonts w:ascii="TTE19293D8t00" w:eastAsia="Times New Roman" w:hAnsi="Times New Roman" w:cs="TTE19293D8t00"/>
          <w:color w:val="auto"/>
          <w:kern w:val="0"/>
          <w:sz w:val="22"/>
          <w:szCs w:val="22"/>
          <w:rtl/>
          <w:lang w:eastAsia="en-US"/>
        </w:rPr>
        <w:fldChar w:fldCharType="separate"/>
      </w:r>
      <w:r>
        <w:t>STD – Software Test Description</w:t>
      </w:r>
      <w:r w:rsidR="00E55DF8">
        <w:rPr>
          <w:rFonts w:ascii="TTE19293D8t00" w:eastAsia="Times New Roman" w:hAnsi="Times New Roman" w:cs="TTE19293D8t00"/>
          <w:color w:val="auto"/>
          <w:kern w:val="0"/>
          <w:sz w:val="22"/>
          <w:szCs w:val="22"/>
          <w:rtl/>
          <w:lang w:eastAsia="en-US"/>
        </w:rPr>
        <w:fldChar w:fldCharType="end"/>
      </w:r>
    </w:p>
    <w:p w:rsidR="00CE38F9" w:rsidRDefault="00CE38F9" w:rsidP="00E23E59">
      <w:pPr>
        <w:pStyle w:val="1"/>
      </w:pPr>
      <w:r w:rsidRPr="00E23E59">
        <w:rPr>
          <w:rtl/>
        </w:rPr>
        <w:t>לוחות זמנים מעודכנים להמשך העבודה והערכת ביצוע המשימות.</w:t>
      </w:r>
    </w:p>
    <w:p w:rsidR="000A48F9" w:rsidRDefault="000A48F9" w:rsidP="000A48F9">
      <w:r>
        <w:rPr>
          <w:rFonts w:hint="cs"/>
          <w:rtl/>
        </w:rPr>
        <w:t xml:space="preserve">ניתן לצפות בלוחות הזמנים בנספח </w:t>
      </w:r>
      <w:fldSimple w:instr=" REF _Ref251529531 ">
        <w:r>
          <w:rPr>
            <w:rFonts w:hint="cs"/>
          </w:rPr>
          <w:t>SPMP</w:t>
        </w:r>
        <w:r>
          <w:t xml:space="preserve"> – Software Project Management Plan</w:t>
        </w:r>
      </w:fldSimple>
      <w:r>
        <w:rPr>
          <w:rFonts w:hint="cs"/>
          <w:rtl/>
        </w:rPr>
        <w:t xml:space="preserve">. </w:t>
      </w:r>
    </w:p>
    <w:p w:rsidR="00E23E59" w:rsidRDefault="00E23E59" w:rsidP="00E23E59">
      <w:pPr>
        <w:pStyle w:val="1"/>
      </w:pPr>
      <w:r>
        <w:rPr>
          <w:rFonts w:hint="cs"/>
          <w:rtl/>
        </w:rPr>
        <w:t>ניהול סיכונים מעודכן</w:t>
      </w:r>
    </w:p>
    <w:p w:rsidR="000A48F9" w:rsidRDefault="000A48F9" w:rsidP="000A48F9">
      <w:pPr>
        <w:rPr>
          <w:rtl/>
        </w:rPr>
      </w:pPr>
      <w:r>
        <w:rPr>
          <w:rFonts w:hint="cs"/>
          <w:rtl/>
        </w:rPr>
        <w:t xml:space="preserve">תוכנית ניהול הסיכונים מופיעה בנספח </w:t>
      </w:r>
      <w:fldSimple w:instr=" REF _Ref251529531 ">
        <w:r>
          <w:rPr>
            <w:rFonts w:hint="cs"/>
          </w:rPr>
          <w:t>SPMP</w:t>
        </w:r>
        <w:r>
          <w:t xml:space="preserve"> – Software Project Management Plan</w:t>
        </w:r>
      </w:fldSimple>
    </w:p>
    <w:p w:rsidR="00E23E59" w:rsidRDefault="00E23E59" w:rsidP="00E23E59">
      <w:pPr>
        <w:pStyle w:val="1"/>
        <w:tabs>
          <w:tab w:val="clear" w:pos="926"/>
        </w:tabs>
        <w:ind w:left="476" w:hanging="476"/>
      </w:pPr>
      <w:r>
        <w:rPr>
          <w:rFonts w:hint="cs"/>
          <w:rtl/>
        </w:rPr>
        <w:t>רשימת מקורות</w:t>
      </w:r>
    </w:p>
    <w:p w:rsidR="000A48F9" w:rsidRDefault="000A48F9" w:rsidP="000A48F9">
      <w:r>
        <w:rPr>
          <w:rFonts w:hint="cs"/>
          <w:rtl/>
        </w:rPr>
        <w:t>אין מקורות נוספים לציין.</w:t>
      </w:r>
    </w:p>
    <w:p w:rsidR="00E23E59" w:rsidRDefault="00E23E59" w:rsidP="00E23E59">
      <w:pPr>
        <w:pStyle w:val="1"/>
        <w:tabs>
          <w:tab w:val="clear" w:pos="926"/>
        </w:tabs>
        <w:ind w:left="476" w:hanging="476"/>
      </w:pPr>
      <w:r>
        <w:rPr>
          <w:rFonts w:hint="cs"/>
          <w:rtl/>
        </w:rPr>
        <w:t>נספחים</w:t>
      </w:r>
    </w:p>
    <w:p w:rsidR="00E23E59" w:rsidRDefault="00E23E59" w:rsidP="00E23E59">
      <w:pPr>
        <w:pStyle w:val="2"/>
      </w:pPr>
      <w:r>
        <w:rPr>
          <w:rFonts w:hint="cs"/>
          <w:rtl/>
        </w:rPr>
        <w:t xml:space="preserve"> </w:t>
      </w:r>
      <w:bookmarkStart w:id="1" w:name="_Ref250670200"/>
      <w:r>
        <w:t>SRD – Software R</w:t>
      </w:r>
      <w:bookmarkStart w:id="2" w:name="SRD"/>
      <w:bookmarkEnd w:id="2"/>
      <w:r>
        <w:t>equirements Document</w:t>
      </w:r>
      <w:bookmarkEnd w:id="1"/>
    </w:p>
    <w:p w:rsidR="00D24717" w:rsidRDefault="00D24717" w:rsidP="00D24717">
      <w:pPr>
        <w:bidi w:val="0"/>
        <w:rPr>
          <w:b/>
          <w:bCs/>
        </w:rPr>
      </w:pPr>
      <w:r>
        <w:rPr>
          <w:b/>
          <w:bCs/>
        </w:rPr>
        <w:t>1 Introduction</w:t>
      </w:r>
    </w:p>
    <w:p w:rsidR="00D24717" w:rsidRDefault="00D24717" w:rsidP="00D24717">
      <w:pPr>
        <w:bidi w:val="0"/>
      </w:pPr>
    </w:p>
    <w:p w:rsidR="00D24717" w:rsidRDefault="00D24717" w:rsidP="00D24717">
      <w:pPr>
        <w:pStyle w:val="NormalWeb"/>
        <w:ind w:left="720" w:right="-175"/>
        <w:rPr>
          <w:b/>
          <w:bCs/>
        </w:rPr>
      </w:pPr>
      <w:r>
        <w:rPr>
          <w:b/>
          <w:bCs/>
        </w:rPr>
        <w:t xml:space="preserve">1.1 Purpose. </w:t>
      </w:r>
    </w:p>
    <w:p w:rsidR="00D24717" w:rsidRDefault="00D24717" w:rsidP="00D24717">
      <w:pPr>
        <w:pStyle w:val="NormalWeb"/>
        <w:ind w:left="720" w:right="-175"/>
      </w:pPr>
      <w:r w:rsidRPr="00FE5FA4">
        <w:t xml:space="preserve">The purpose of this document is to describe the requirement needed for the </w:t>
      </w:r>
      <w:r>
        <w:t xml:space="preserve">Automatic Web Agent System </w:t>
      </w:r>
      <w:r w:rsidRPr="00FE5FA4">
        <w:t>system.</w:t>
      </w:r>
    </w:p>
    <w:p w:rsidR="00D24717" w:rsidRPr="00FE5FA4" w:rsidRDefault="00D24717" w:rsidP="00D24717">
      <w:pPr>
        <w:pStyle w:val="NormalWeb"/>
        <w:ind w:left="720" w:right="-175"/>
        <w:rPr>
          <w:rtl/>
        </w:rPr>
      </w:pPr>
      <w:r>
        <w:t>The document is divided to sections, where as each section will describe the requirements from a single module.</w:t>
      </w:r>
    </w:p>
    <w:p w:rsidR="00D24717" w:rsidRDefault="00D24717" w:rsidP="00D24717">
      <w:pPr>
        <w:pStyle w:val="NormalWeb"/>
        <w:ind w:left="720" w:right="-175"/>
        <w:rPr>
          <w:b/>
          <w:bCs/>
        </w:rPr>
      </w:pPr>
      <w:r>
        <w:rPr>
          <w:b/>
          <w:bCs/>
        </w:rPr>
        <w:t>1.2 Scope of the software</w:t>
      </w:r>
    </w:p>
    <w:p w:rsidR="00D24717" w:rsidRDefault="00D24717" w:rsidP="00D24717">
      <w:pPr>
        <w:pStyle w:val="NormalWeb"/>
        <w:ind w:left="720" w:right="-175"/>
      </w:pPr>
      <w:r w:rsidRPr="002567B0">
        <w:t>Nowadays</w:t>
      </w:r>
      <w:r>
        <w:t xml:space="preserve"> web use has become common to practically every household. The web enables to perform many diverse tasks, ranging from acquiring entertainment data (movies, songs, gossip etc…) to financial transactions.</w:t>
      </w:r>
    </w:p>
    <w:p w:rsidR="00D24717" w:rsidRDefault="00D24717" w:rsidP="00D24717">
      <w:pPr>
        <w:pStyle w:val="NormalWeb"/>
        <w:ind w:left="720" w:right="-175"/>
      </w:pPr>
      <w:r>
        <w:t>Most of the tasks a user might perform, require the user to authenticate his identity, track data on the website and perform actions based on knowledge acquired on other websites. These actions are very similar in most of the tasks regardless of their nature, all of which require the attention of the user and might be extremely time consuming.</w:t>
      </w:r>
    </w:p>
    <w:p w:rsidR="00D24717" w:rsidRDefault="00D24717" w:rsidP="00D24717">
      <w:pPr>
        <w:pStyle w:val="NormalWeb"/>
        <w:ind w:left="720" w:right="-175"/>
      </w:pPr>
      <w:r>
        <w:t>The Automatic Web Agent application project was devised to relieve the average/advanced user from these routine and time consuming tasks.</w:t>
      </w:r>
    </w:p>
    <w:p w:rsidR="00D24717" w:rsidRDefault="00D24717" w:rsidP="00D24717">
      <w:pPr>
        <w:pStyle w:val="NormalWeb"/>
        <w:ind w:left="720" w:right="-175"/>
      </w:pPr>
      <w:r>
        <w:t>The Automatic Web Agent will enable the user to compose a script of actions to be taken on specific websites according to data sampled on other sites and conditions that the users will set, and determine the scheduling of the script execution.</w:t>
      </w:r>
    </w:p>
    <w:p w:rsidR="00D24717" w:rsidRDefault="00D24717" w:rsidP="00D24717">
      <w:pPr>
        <w:pStyle w:val="NormalWeb"/>
        <w:ind w:left="720" w:right="-175"/>
      </w:pPr>
      <w:r>
        <w:lastRenderedPageBreak/>
        <w:t>For example, there can be a script that will sample the users favorite sky website every 4 hours and will monitor the snow depth of the sky track. Once a preset depth is detected the script will extract the prices of plane tickets to the sky track and email them to the user.</w:t>
      </w:r>
    </w:p>
    <w:p w:rsidR="00D24717" w:rsidRDefault="00D24717" w:rsidP="00D24717">
      <w:pPr>
        <w:pStyle w:val="NormalWeb"/>
        <w:ind w:left="720" w:right="-175"/>
      </w:pPr>
      <w:r>
        <w:t>Another example can be a script that will extend the lending period of a book in the Afeka college library, which is not equipped today with a built-in agent, once every 3 days.</w:t>
      </w:r>
    </w:p>
    <w:p w:rsidR="00D24717" w:rsidRDefault="00D24717" w:rsidP="00D24717">
      <w:pPr>
        <w:pStyle w:val="NormalWeb"/>
        <w:ind w:left="720" w:right="-175"/>
      </w:pPr>
      <w:r>
        <w:t>Alternatively, an example from the business sector could be a for a company which sells products via the web, a script can track the competitors web sites for price changes and update the prices of the products accordingly.</w:t>
      </w:r>
    </w:p>
    <w:p w:rsidR="00D24717" w:rsidRDefault="00D24717" w:rsidP="00D24717">
      <w:pPr>
        <w:bidi w:val="0"/>
        <w:spacing w:before="100" w:beforeAutospacing="1" w:after="100" w:afterAutospacing="1"/>
        <w:ind w:left="720" w:right="-175"/>
        <w:rPr>
          <w:b/>
          <w:bCs/>
        </w:rPr>
      </w:pPr>
      <w:r>
        <w:rPr>
          <w:b/>
          <w:bCs/>
        </w:rPr>
        <w:t xml:space="preserve">1.3 Definitions, acronyms and abbrevi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D24717" w:rsidTr="009804C7">
        <w:tc>
          <w:tcPr>
            <w:tcW w:w="4261" w:type="dxa"/>
          </w:tcPr>
          <w:p w:rsidR="00D24717" w:rsidRDefault="00D24717" w:rsidP="009804C7">
            <w:pPr>
              <w:bidi w:val="0"/>
              <w:spacing w:before="100" w:beforeAutospacing="1" w:after="100" w:afterAutospacing="1"/>
              <w:ind w:right="-175"/>
            </w:pPr>
            <w:r>
              <w:t>DOM</w:t>
            </w:r>
          </w:p>
        </w:tc>
        <w:tc>
          <w:tcPr>
            <w:tcW w:w="4261" w:type="dxa"/>
          </w:tcPr>
          <w:p w:rsidR="00D24717" w:rsidRDefault="00D24717" w:rsidP="009804C7">
            <w:pPr>
              <w:bidi w:val="0"/>
              <w:spacing w:before="100" w:beforeAutospacing="1" w:after="100" w:afterAutospacing="1"/>
              <w:ind w:right="-175"/>
            </w:pPr>
            <w:r>
              <w:t>Document Object Model</w:t>
            </w:r>
          </w:p>
        </w:tc>
      </w:tr>
      <w:tr w:rsidR="00D24717" w:rsidTr="009804C7">
        <w:tc>
          <w:tcPr>
            <w:tcW w:w="4261" w:type="dxa"/>
          </w:tcPr>
          <w:p w:rsidR="00D24717" w:rsidRDefault="00D24717" w:rsidP="009804C7">
            <w:pPr>
              <w:bidi w:val="0"/>
              <w:spacing w:before="100" w:beforeAutospacing="1" w:after="100" w:afterAutospacing="1"/>
              <w:ind w:right="-175"/>
            </w:pPr>
            <w:r>
              <w:t>WWW</w:t>
            </w:r>
          </w:p>
        </w:tc>
        <w:tc>
          <w:tcPr>
            <w:tcW w:w="4261" w:type="dxa"/>
          </w:tcPr>
          <w:p w:rsidR="00D24717" w:rsidRDefault="00D24717" w:rsidP="009804C7">
            <w:pPr>
              <w:bidi w:val="0"/>
              <w:spacing w:before="100" w:beforeAutospacing="1" w:after="100" w:afterAutospacing="1"/>
              <w:ind w:right="-175"/>
            </w:pPr>
            <w:r>
              <w:t>World Wide Web</w:t>
            </w:r>
          </w:p>
        </w:tc>
      </w:tr>
      <w:tr w:rsidR="00D24717" w:rsidTr="009804C7">
        <w:tc>
          <w:tcPr>
            <w:tcW w:w="4261" w:type="dxa"/>
          </w:tcPr>
          <w:p w:rsidR="00D24717" w:rsidRDefault="00D24717" w:rsidP="009804C7">
            <w:pPr>
              <w:bidi w:val="0"/>
              <w:spacing w:before="100" w:beforeAutospacing="1" w:after="100" w:afterAutospacing="1"/>
              <w:ind w:right="-175"/>
            </w:pPr>
            <w:r>
              <w:t>DB</w:t>
            </w:r>
          </w:p>
        </w:tc>
        <w:tc>
          <w:tcPr>
            <w:tcW w:w="4261" w:type="dxa"/>
          </w:tcPr>
          <w:p w:rsidR="00D24717" w:rsidRDefault="00D24717" w:rsidP="009804C7">
            <w:pPr>
              <w:bidi w:val="0"/>
              <w:spacing w:before="100" w:beforeAutospacing="1" w:after="100" w:afterAutospacing="1"/>
              <w:ind w:right="-175"/>
            </w:pPr>
            <w:r>
              <w:t>Data Base</w:t>
            </w:r>
          </w:p>
        </w:tc>
      </w:tr>
      <w:tr w:rsidR="00D24717" w:rsidTr="009804C7">
        <w:tc>
          <w:tcPr>
            <w:tcW w:w="4261" w:type="dxa"/>
          </w:tcPr>
          <w:p w:rsidR="00D24717" w:rsidRDefault="00D24717" w:rsidP="009804C7">
            <w:pPr>
              <w:bidi w:val="0"/>
              <w:spacing w:before="100" w:beforeAutospacing="1" w:after="100" w:afterAutospacing="1"/>
              <w:ind w:right="-175"/>
            </w:pPr>
            <w:r>
              <w:t>Site Object</w:t>
            </w:r>
          </w:p>
        </w:tc>
        <w:tc>
          <w:tcPr>
            <w:tcW w:w="4261" w:type="dxa"/>
          </w:tcPr>
          <w:p w:rsidR="00D24717" w:rsidRDefault="00D24717" w:rsidP="009804C7">
            <w:pPr>
              <w:bidi w:val="0"/>
              <w:spacing w:before="100" w:beforeAutospacing="1" w:after="100" w:afterAutospacing="1"/>
              <w:ind w:right="-175"/>
            </w:pPr>
            <w:r>
              <w:t>a C# Object that represent a specific element in the DOM of the website</w:t>
            </w:r>
          </w:p>
        </w:tc>
      </w:tr>
      <w:tr w:rsidR="00D24717" w:rsidTr="009804C7">
        <w:tc>
          <w:tcPr>
            <w:tcW w:w="4261" w:type="dxa"/>
          </w:tcPr>
          <w:p w:rsidR="00D24717" w:rsidRDefault="00D24717" w:rsidP="009804C7">
            <w:pPr>
              <w:bidi w:val="0"/>
              <w:spacing w:before="100" w:beforeAutospacing="1" w:after="100" w:afterAutospacing="1"/>
              <w:ind w:right="-175"/>
            </w:pPr>
            <w:r>
              <w:t>HTML</w:t>
            </w:r>
          </w:p>
        </w:tc>
        <w:tc>
          <w:tcPr>
            <w:tcW w:w="4261" w:type="dxa"/>
          </w:tcPr>
          <w:p w:rsidR="00D24717" w:rsidRDefault="00A736DC" w:rsidP="00DD68C3">
            <w:pPr>
              <w:bidi w:val="0"/>
              <w:spacing w:before="100" w:beforeAutospacing="1" w:after="100" w:afterAutospacing="1"/>
              <w:ind w:right="-175"/>
            </w:pPr>
            <w:r>
              <w:t xml:space="preserve">Hyper Text </w:t>
            </w:r>
            <w:r w:rsidR="00DD68C3">
              <w:t>Markup</w:t>
            </w:r>
            <w:r>
              <w:t xml:space="preserve"> Language</w:t>
            </w:r>
          </w:p>
        </w:tc>
      </w:tr>
      <w:tr w:rsidR="00D24717" w:rsidTr="009804C7">
        <w:tc>
          <w:tcPr>
            <w:tcW w:w="4261" w:type="dxa"/>
          </w:tcPr>
          <w:p w:rsidR="00D24717" w:rsidRDefault="00D24717" w:rsidP="009804C7">
            <w:pPr>
              <w:bidi w:val="0"/>
              <w:spacing w:before="100" w:beforeAutospacing="1" w:after="100" w:afterAutospacing="1"/>
              <w:ind w:right="-175"/>
            </w:pPr>
            <w:r>
              <w:t>DHTML</w:t>
            </w:r>
          </w:p>
        </w:tc>
        <w:tc>
          <w:tcPr>
            <w:tcW w:w="4261" w:type="dxa"/>
          </w:tcPr>
          <w:p w:rsidR="00D24717" w:rsidRDefault="00A736DC" w:rsidP="009804C7">
            <w:pPr>
              <w:bidi w:val="0"/>
              <w:spacing w:before="100" w:beforeAutospacing="1" w:after="100" w:afterAutospacing="1"/>
              <w:ind w:right="-175"/>
            </w:pPr>
            <w:r>
              <w:t>Dynamic HTML</w:t>
            </w:r>
          </w:p>
        </w:tc>
      </w:tr>
      <w:tr w:rsidR="00D24717" w:rsidTr="009804C7">
        <w:tc>
          <w:tcPr>
            <w:tcW w:w="4261" w:type="dxa"/>
          </w:tcPr>
          <w:p w:rsidR="00D24717" w:rsidRDefault="00D24717" w:rsidP="009804C7">
            <w:pPr>
              <w:bidi w:val="0"/>
              <w:spacing w:before="100" w:beforeAutospacing="1" w:after="100" w:afterAutospacing="1"/>
              <w:ind w:right="-175"/>
            </w:pPr>
            <w:r>
              <w:t>URL</w:t>
            </w:r>
          </w:p>
        </w:tc>
        <w:tc>
          <w:tcPr>
            <w:tcW w:w="4261" w:type="dxa"/>
          </w:tcPr>
          <w:p w:rsidR="00D24717" w:rsidRDefault="00A736DC" w:rsidP="009804C7">
            <w:pPr>
              <w:bidi w:val="0"/>
              <w:spacing w:before="100" w:beforeAutospacing="1" w:after="100" w:afterAutospacing="1"/>
              <w:ind w:right="-175"/>
            </w:pPr>
            <w:r>
              <w:t>Universal Resource Link</w:t>
            </w:r>
          </w:p>
        </w:tc>
      </w:tr>
      <w:tr w:rsidR="00D24717" w:rsidTr="009804C7">
        <w:tc>
          <w:tcPr>
            <w:tcW w:w="4261" w:type="dxa"/>
          </w:tcPr>
          <w:p w:rsidR="00D24717" w:rsidRDefault="00D24717" w:rsidP="009804C7">
            <w:pPr>
              <w:bidi w:val="0"/>
              <w:spacing w:before="100" w:beforeAutospacing="1" w:after="100" w:afterAutospacing="1"/>
              <w:ind w:right="-175"/>
            </w:pPr>
            <w:r>
              <w:t>HTTP</w:t>
            </w:r>
          </w:p>
        </w:tc>
        <w:tc>
          <w:tcPr>
            <w:tcW w:w="4261" w:type="dxa"/>
          </w:tcPr>
          <w:p w:rsidR="00D24717" w:rsidRDefault="00A736DC" w:rsidP="009804C7">
            <w:pPr>
              <w:bidi w:val="0"/>
              <w:spacing w:before="100" w:beforeAutospacing="1" w:after="100" w:afterAutospacing="1"/>
              <w:ind w:right="-175"/>
            </w:pPr>
            <w:r>
              <w:t>Hyper Text Transfer Protocol</w:t>
            </w:r>
          </w:p>
        </w:tc>
      </w:tr>
      <w:tr w:rsidR="00D24717" w:rsidTr="009804C7">
        <w:tc>
          <w:tcPr>
            <w:tcW w:w="4261" w:type="dxa"/>
          </w:tcPr>
          <w:p w:rsidR="00D24717" w:rsidRDefault="00D24717" w:rsidP="009804C7">
            <w:pPr>
              <w:bidi w:val="0"/>
              <w:spacing w:before="100" w:beforeAutospacing="1" w:after="100" w:afterAutospacing="1"/>
              <w:ind w:right="-175"/>
            </w:pPr>
            <w:r>
              <w:t>SQL</w:t>
            </w:r>
          </w:p>
        </w:tc>
        <w:tc>
          <w:tcPr>
            <w:tcW w:w="4261" w:type="dxa"/>
          </w:tcPr>
          <w:p w:rsidR="00D24717" w:rsidRDefault="00A736DC" w:rsidP="009804C7">
            <w:pPr>
              <w:bidi w:val="0"/>
              <w:spacing w:before="100" w:beforeAutospacing="1" w:after="100" w:afterAutospacing="1"/>
              <w:ind w:right="-175"/>
            </w:pPr>
            <w:r>
              <w:t>Simple Query Language</w:t>
            </w:r>
          </w:p>
        </w:tc>
      </w:tr>
      <w:tr w:rsidR="00D24717" w:rsidTr="009804C7">
        <w:tc>
          <w:tcPr>
            <w:tcW w:w="4261" w:type="dxa"/>
          </w:tcPr>
          <w:p w:rsidR="00D24717" w:rsidRDefault="00A736DC" w:rsidP="009804C7">
            <w:pPr>
              <w:bidi w:val="0"/>
              <w:spacing w:before="100" w:beforeAutospacing="1" w:after="100" w:afterAutospacing="1"/>
              <w:ind w:right="-175"/>
            </w:pPr>
            <w:r>
              <w:t>API</w:t>
            </w:r>
          </w:p>
        </w:tc>
        <w:tc>
          <w:tcPr>
            <w:tcW w:w="4261" w:type="dxa"/>
          </w:tcPr>
          <w:p w:rsidR="00D24717" w:rsidRDefault="00A736DC" w:rsidP="00A736DC">
            <w:pPr>
              <w:keepNext/>
              <w:bidi w:val="0"/>
              <w:spacing w:before="100" w:beforeAutospacing="1" w:after="100" w:afterAutospacing="1"/>
              <w:ind w:right="-175"/>
            </w:pPr>
            <w:r>
              <w:t>Application Programming Interface</w:t>
            </w:r>
          </w:p>
        </w:tc>
      </w:tr>
      <w:tr w:rsidR="008D1E6B" w:rsidTr="009804C7">
        <w:tc>
          <w:tcPr>
            <w:tcW w:w="4261" w:type="dxa"/>
          </w:tcPr>
          <w:p w:rsidR="008D1E6B" w:rsidRDefault="008D1E6B" w:rsidP="009804C7">
            <w:pPr>
              <w:bidi w:val="0"/>
              <w:spacing w:before="100" w:beforeAutospacing="1" w:after="100" w:afterAutospacing="1"/>
              <w:ind w:right="-175"/>
            </w:pPr>
            <w:r>
              <w:t>CSS</w:t>
            </w:r>
          </w:p>
        </w:tc>
        <w:tc>
          <w:tcPr>
            <w:tcW w:w="4261" w:type="dxa"/>
          </w:tcPr>
          <w:p w:rsidR="008D1E6B" w:rsidRDefault="008D1E6B" w:rsidP="00A736DC">
            <w:pPr>
              <w:keepNext/>
              <w:bidi w:val="0"/>
              <w:spacing w:before="100" w:beforeAutospacing="1" w:after="100" w:afterAutospacing="1"/>
              <w:ind w:right="-175"/>
            </w:pPr>
            <w:r>
              <w:t>Cascading Style Sheet</w:t>
            </w:r>
          </w:p>
        </w:tc>
      </w:tr>
    </w:tbl>
    <w:p w:rsidR="00D24717" w:rsidRDefault="00D24717" w:rsidP="00D24717">
      <w:pPr>
        <w:pStyle w:val="Caption"/>
        <w:bidi w:val="0"/>
      </w:pPr>
      <w:r>
        <w:t xml:space="preserve">Table </w:t>
      </w:r>
      <w:fldSimple w:instr=" SEQ Table \* ARABIC ">
        <w:r w:rsidR="008E07C5">
          <w:rPr>
            <w:noProof/>
          </w:rPr>
          <w:t>1</w:t>
        </w:r>
      </w:fldSimple>
    </w:p>
    <w:p w:rsidR="00D24717" w:rsidRDefault="00D24717" w:rsidP="00D24717">
      <w:pPr>
        <w:pStyle w:val="NormalWeb"/>
        <w:ind w:left="720" w:right="-175"/>
      </w:pPr>
      <w:r>
        <w:rPr>
          <w:b/>
          <w:bCs/>
        </w:rPr>
        <w:t>1.4 References</w:t>
      </w:r>
      <w:r>
        <w:t xml:space="preserve">. </w:t>
      </w:r>
    </w:p>
    <w:sdt>
      <w:sdtPr>
        <w:rPr>
          <w:rFonts w:hAnsi="Symbol"/>
        </w:rPr>
        <w:id w:val="438429120"/>
        <w:docPartObj>
          <w:docPartGallery w:val="Bibliographies"/>
          <w:docPartUnique/>
        </w:docPartObj>
      </w:sdtPr>
      <w:sdtEndPr>
        <w:rPr>
          <w:rFonts w:hAnsi="Arial"/>
        </w:rPr>
      </w:sdtEndPr>
      <w:sdtContent>
        <w:p w:rsidR="00D24717" w:rsidRDefault="00D24717" w:rsidP="0026620F">
          <w:pPr>
            <w:pStyle w:val="ListParagraph"/>
            <w:numPr>
              <w:ilvl w:val="0"/>
              <w:numId w:val="24"/>
            </w:numPr>
            <w:tabs>
              <w:tab w:val="clear" w:pos="926"/>
            </w:tabs>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11" w:history="1">
            <w:r>
              <w:rPr>
                <w:rStyle w:val="Hyperlink"/>
              </w:rPr>
              <w:t>[pdf]</w:t>
            </w:r>
          </w:hyperlink>
          <w:r>
            <w:t xml:space="preserve"> </w:t>
          </w:r>
        </w:p>
        <w:p w:rsidR="00D24717" w:rsidRDefault="00D24717" w:rsidP="0026620F">
          <w:pPr>
            <w:pStyle w:val="ListParagraph"/>
            <w:numPr>
              <w:ilvl w:val="0"/>
              <w:numId w:val="24"/>
            </w:numPr>
            <w:tabs>
              <w:tab w:val="clear" w:pos="926"/>
            </w:tabs>
            <w:bidi w:val="0"/>
          </w:pPr>
          <w:r>
            <w:t xml:space="preserve">Soumen Chakrabarti, Martin van den Berg, Byron Dom, </w:t>
          </w:r>
          <w:r w:rsidRPr="00C1221F">
            <w:rPr>
              <w:b/>
              <w:bCs/>
            </w:rPr>
            <w:t>Focused Crawling: A New Approach to Topic-Specific Web Resource Discovery</w:t>
          </w:r>
          <w:r>
            <w:t xml:space="preserve">, WWW8 </w:t>
          </w:r>
          <w:hyperlink r:id="rId12" w:history="1">
            <w:r w:rsidRPr="00C1221F">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Steve Lawrence and Lee Giles, </w:t>
          </w:r>
          <w:r>
            <w:rPr>
              <w:b/>
              <w:bCs/>
            </w:rPr>
            <w:t>Searching the World Wide Web,</w:t>
          </w:r>
          <w:r>
            <w:t xml:space="preserve"> Science 1998 </w:t>
          </w:r>
          <w:hyperlink r:id="rId13" w:history="1">
            <w:r>
              <w:rPr>
                <w:rStyle w:val="Hyperlink"/>
              </w:rPr>
              <w:t>[pdf]</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Jeffrey Dean, Monika R. Henzinger, </w:t>
          </w:r>
          <w:r>
            <w:rPr>
              <w:b/>
              <w:bCs/>
            </w:rPr>
            <w:t>Finding Related Pages in the World Wide Web</w:t>
          </w:r>
          <w:r>
            <w:t xml:space="preserve">, WWW8 </w:t>
          </w:r>
          <w:hyperlink r:id="rId14"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15"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Rajan M. Lukose and Bernardo A. Huberman, </w:t>
          </w:r>
          <w:r>
            <w:rPr>
              <w:b/>
              <w:bCs/>
            </w:rPr>
            <w:t>Surfing as a Real Option</w:t>
          </w:r>
          <w:r>
            <w:t xml:space="preserve"> </w:t>
          </w:r>
          <w:hyperlink r:id="rId16" w:history="1">
            <w:r>
              <w:rPr>
                <w:rStyle w:val="Hyperlink"/>
              </w:rPr>
              <w:t>[abstract]</w:t>
            </w:r>
          </w:hyperlink>
          <w:r>
            <w:t xml:space="preserve"> </w:t>
          </w:r>
        </w:p>
        <w:p w:rsidR="00D24717" w:rsidRDefault="00D24717" w:rsidP="0026620F">
          <w:pPr>
            <w:numPr>
              <w:ilvl w:val="0"/>
              <w:numId w:val="24"/>
            </w:numPr>
            <w:tabs>
              <w:tab w:val="clear" w:pos="926"/>
            </w:tabs>
            <w:bidi w:val="0"/>
            <w:spacing w:before="100" w:beforeAutospacing="1" w:after="100" w:afterAutospacing="1"/>
          </w:pPr>
          <w:r>
            <w:lastRenderedPageBreak/>
            <w:t xml:space="preserve">Bernardo A. Huberman and Rajan M. Lukose, </w:t>
          </w:r>
          <w:r>
            <w:rPr>
              <w:b/>
              <w:bCs/>
            </w:rPr>
            <w:t>Social Dilemmas and Internet Congestion</w:t>
          </w:r>
          <w:r>
            <w:t xml:space="preserve"> </w:t>
          </w:r>
          <w:hyperlink r:id="rId17" w:history="1">
            <w:r>
              <w:rPr>
                <w:rStyle w:val="Hyperlink"/>
              </w:rPr>
              <w:t>[abstract]</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18" w:history="1">
            <w:r>
              <w:rPr>
                <w:rStyle w:val="Hyperlink"/>
              </w:rPr>
              <w:t>[abstact]</w:t>
            </w:r>
          </w:hyperlink>
          <w:r>
            <w:t xml:space="preserve"> </w:t>
          </w:r>
        </w:p>
        <w:p w:rsidR="00D24717" w:rsidRDefault="00D24717" w:rsidP="0026620F">
          <w:pPr>
            <w:numPr>
              <w:ilvl w:val="0"/>
              <w:numId w:val="24"/>
            </w:numPr>
            <w:tabs>
              <w:tab w:val="clear" w:pos="926"/>
            </w:tabs>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19"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20"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21"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Jim Hendler, </w:t>
          </w:r>
          <w:r>
            <w:rPr>
              <w:b/>
              <w:bCs/>
            </w:rPr>
            <w:t>Is there an intelligent agent in your future?</w:t>
          </w:r>
          <w:r>
            <w:t xml:space="preserve"> Nature, Web matters, 11 March 1999. </w:t>
          </w:r>
          <w:hyperlink r:id="rId22" w:history="1">
            <w:r>
              <w:rPr>
                <w:rStyle w:val="Hyperlink"/>
              </w:rPr>
              <w:t>[html]</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Steve Kirsch, </w:t>
          </w:r>
          <w:r>
            <w:rPr>
              <w:b/>
              <w:bCs/>
            </w:rPr>
            <w:t>The future of Internet search (keynote address)</w:t>
          </w:r>
          <w:r>
            <w:t xml:space="preserve">, SIGIR 1999 </w:t>
          </w:r>
          <w:hyperlink r:id="rId23" w:history="1">
            <w:r>
              <w:rPr>
                <w:rStyle w:val="Hyperlink"/>
              </w:rPr>
              <w:t>[pdf]</w:t>
            </w:r>
          </w:hyperlink>
          <w:r>
            <w:t xml:space="preserve"> </w:t>
          </w:r>
        </w:p>
        <w:p w:rsidR="00D24717" w:rsidRDefault="00D24717" w:rsidP="0026620F">
          <w:pPr>
            <w:numPr>
              <w:ilvl w:val="0"/>
              <w:numId w:val="24"/>
            </w:numPr>
            <w:tabs>
              <w:tab w:val="clear" w:pos="926"/>
            </w:tabs>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D24717" w:rsidRDefault="00E55DF8" w:rsidP="0026620F">
          <w:pPr>
            <w:numPr>
              <w:ilvl w:val="0"/>
              <w:numId w:val="24"/>
            </w:numPr>
            <w:tabs>
              <w:tab w:val="clear" w:pos="926"/>
            </w:tabs>
            <w:bidi w:val="0"/>
            <w:spacing w:before="100" w:beforeAutospacing="1" w:after="100" w:afterAutospacing="1"/>
          </w:pPr>
          <w:hyperlink r:id="rId24" w:history="1">
            <w:r w:rsidR="00D24717">
              <w:rPr>
                <w:rStyle w:val="Hyperlink"/>
              </w:rPr>
              <w:t>G. Pandurangan</w:t>
            </w:r>
          </w:hyperlink>
          <w:r w:rsidR="00D24717">
            <w:t xml:space="preserve"> , </w:t>
          </w:r>
          <w:hyperlink r:id="rId25" w:history="1">
            <w:r w:rsidR="00D24717">
              <w:rPr>
                <w:rStyle w:val="Hyperlink"/>
              </w:rPr>
              <w:t xml:space="preserve">P. Raghavan </w:t>
            </w:r>
          </w:hyperlink>
          <w:r w:rsidR="00D24717">
            <w:t xml:space="preserve">, and </w:t>
          </w:r>
          <w:hyperlink r:id="rId26" w:history="1">
            <w:r w:rsidR="00D24717">
              <w:rPr>
                <w:rStyle w:val="Hyperlink"/>
              </w:rPr>
              <w:t>Eli Upfal</w:t>
            </w:r>
          </w:hyperlink>
          <w:r w:rsidR="00D24717">
            <w:t xml:space="preserve">, </w:t>
          </w:r>
          <w:hyperlink r:id="rId27" w:history="1">
            <w:r w:rsidR="00D24717">
              <w:rPr>
                <w:rStyle w:val="Hyperlink"/>
                <w:b/>
                <w:bCs/>
              </w:rPr>
              <w:t>Building Low-Diameter P2P Networks</w:t>
            </w:r>
          </w:hyperlink>
          <w:r w:rsidR="00D24717">
            <w:t xml:space="preserve">. Proceedings of the 42th IEEE Symp. on Foundations of Computer Science. 2001. </w:t>
          </w:r>
        </w:p>
        <w:p w:rsidR="00D24717" w:rsidRDefault="00D24717" w:rsidP="0026620F">
          <w:pPr>
            <w:numPr>
              <w:ilvl w:val="0"/>
              <w:numId w:val="24"/>
            </w:numPr>
            <w:tabs>
              <w:tab w:val="clear" w:pos="926"/>
            </w:tabs>
            <w:bidi w:val="0"/>
            <w:spacing w:before="100" w:beforeAutospacing="1" w:after="100" w:afterAutospacing="1"/>
          </w:pPr>
          <w:r>
            <w:t xml:space="preserve">S.R. Kumar, P. Raghavan, S. Rajagopalan, D. Sivakumar, A. Tomkins, and </w:t>
          </w:r>
          <w:hyperlink r:id="rId28" w:history="1">
            <w:r>
              <w:rPr>
                <w:rStyle w:val="Hyperlink"/>
              </w:rPr>
              <w:t>Eli Upfal</w:t>
            </w:r>
          </w:hyperlink>
          <w:r>
            <w:t xml:space="preserve">, </w:t>
          </w:r>
          <w:hyperlink r:id="rId29" w:history="1">
            <w:r>
              <w:rPr>
                <w:rStyle w:val="Hyperlink"/>
                <w:b/>
                <w:bCs/>
              </w:rPr>
              <w:t>The Web as a graph</w:t>
            </w:r>
          </w:hyperlink>
          <w:r>
            <w:t xml:space="preserve">. Proceedings of the 19th ACM Symposium on Principles of Database Systems, pp 1-10, 2000. </w:t>
          </w:r>
        </w:p>
        <w:p w:rsidR="00D24717" w:rsidRDefault="00D24717" w:rsidP="0026620F">
          <w:pPr>
            <w:numPr>
              <w:ilvl w:val="0"/>
              <w:numId w:val="24"/>
            </w:numPr>
            <w:tabs>
              <w:tab w:val="clear" w:pos="926"/>
            </w:tabs>
            <w:bidi w:val="0"/>
            <w:spacing w:before="100" w:beforeAutospacing="1" w:after="100" w:afterAutospacing="1"/>
          </w:pPr>
          <w:r>
            <w:t xml:space="preserve">Thomas Hofmann, </w:t>
          </w:r>
          <w:hyperlink r:id="rId30" w:history="1">
            <w:r>
              <w:rPr>
                <w:rStyle w:val="Hyperlink"/>
                <w:b/>
                <w:bCs/>
              </w:rPr>
              <w:t>Learning Probabilistic Models of the Web</w:t>
            </w:r>
          </w:hyperlink>
          <w:r>
            <w:t xml:space="preserve">, ACM SIGIR 2000 </w:t>
          </w:r>
        </w:p>
        <w:p w:rsidR="00D24717" w:rsidRDefault="00D24717" w:rsidP="0026620F">
          <w:pPr>
            <w:numPr>
              <w:ilvl w:val="0"/>
              <w:numId w:val="24"/>
            </w:numPr>
            <w:tabs>
              <w:tab w:val="clear" w:pos="926"/>
            </w:tabs>
            <w:bidi w:val="0"/>
            <w:spacing w:before="100" w:beforeAutospacing="1" w:after="100" w:afterAutospacing="1"/>
          </w:pPr>
          <w:r>
            <w:t xml:space="preserve">R. Kumar, P. Raghavan, S. Rajagopalan, D. Sivakumar, A. Tomkins, and </w:t>
          </w:r>
          <w:hyperlink r:id="rId31" w:history="1">
            <w:r>
              <w:rPr>
                <w:rStyle w:val="Hyperlink"/>
              </w:rPr>
              <w:t>Eli Upfal</w:t>
            </w:r>
          </w:hyperlink>
          <w:r>
            <w:t xml:space="preserve">, </w:t>
          </w:r>
          <w:hyperlink r:id="rId32" w:history="1">
            <w:r>
              <w:rPr>
                <w:rStyle w:val="Hyperlink"/>
                <w:b/>
                <w:bCs/>
              </w:rPr>
              <w:t>Stochastic models for the Web graph</w:t>
            </w:r>
          </w:hyperlink>
          <w:r>
            <w:t xml:space="preserve">. Proceedings of the 41th IEEE Symp. on Foundations of Computer Science. 2000. </w:t>
          </w:r>
        </w:p>
        <w:bookmarkStart w:id="3" w:name="_Ref250708015"/>
        <w:p w:rsidR="00D24717" w:rsidRDefault="00E55DF8" w:rsidP="0026620F">
          <w:pPr>
            <w:numPr>
              <w:ilvl w:val="0"/>
              <w:numId w:val="24"/>
            </w:numPr>
            <w:tabs>
              <w:tab w:val="clear" w:pos="926"/>
            </w:tabs>
            <w:bidi w:val="0"/>
            <w:spacing w:before="100" w:beforeAutospacing="1" w:after="100" w:afterAutospacing="1"/>
          </w:pPr>
          <w:r>
            <w:fldChar w:fldCharType="begin"/>
          </w:r>
          <w:r w:rsidR="007C0218">
            <w:instrText>HYPERLINK "http://en.wikipedia.org/wiki/Trident_%28layout_engine%29"</w:instrText>
          </w:r>
          <w:r>
            <w:fldChar w:fldCharType="separate"/>
          </w:r>
          <w:r w:rsidR="00D24717" w:rsidRPr="00C96273">
            <w:rPr>
              <w:rStyle w:val="Hyperlink"/>
            </w:rPr>
            <w:t>http://en.wikipedia.org/wiki/Trident_%28layout_engine%29</w:t>
          </w:r>
          <w:r>
            <w:fldChar w:fldCharType="end"/>
          </w:r>
          <w:r w:rsidR="00D24717">
            <w:t xml:space="preserve"> , downloaded 1/9/2009</w:t>
          </w:r>
          <w:bookmarkEnd w:id="3"/>
        </w:p>
        <w:p w:rsidR="00D24717" w:rsidRDefault="00E55DF8" w:rsidP="0026620F">
          <w:pPr>
            <w:numPr>
              <w:ilvl w:val="0"/>
              <w:numId w:val="24"/>
            </w:numPr>
            <w:tabs>
              <w:tab w:val="clear" w:pos="926"/>
            </w:tabs>
            <w:bidi w:val="0"/>
            <w:spacing w:before="100" w:beforeAutospacing="1" w:after="100" w:afterAutospacing="1"/>
          </w:pPr>
          <w:hyperlink r:id="rId33" w:history="1">
            <w:r w:rsidR="00D24717" w:rsidRPr="00C96273">
              <w:rPr>
                <w:rStyle w:val="Hyperlink"/>
              </w:rPr>
              <w:t>http://msdn.microsoft.com/en-us/magazine/cc163723.aspx</w:t>
            </w:r>
          </w:hyperlink>
          <w:r w:rsidR="00D24717">
            <w:rPr>
              <w:rFonts w:hint="cs"/>
              <w:rtl/>
            </w:rPr>
            <w:t xml:space="preserve"> </w:t>
          </w:r>
          <w:r w:rsidR="00D24717">
            <w:t>, downloaded 1/9/2009</w:t>
          </w:r>
        </w:p>
      </w:sdtContent>
    </w:sdt>
    <w:p w:rsidR="00D24717" w:rsidRPr="00C5120A" w:rsidRDefault="00D24717" w:rsidP="00D24717">
      <w:pPr>
        <w:pStyle w:val="NormalWeb"/>
        <w:ind w:right="-175"/>
        <w:rPr>
          <w:b/>
          <w:bCs/>
        </w:rPr>
      </w:pPr>
    </w:p>
    <w:p w:rsidR="00D24717" w:rsidRDefault="00D24717" w:rsidP="00D24717">
      <w:pPr>
        <w:autoSpaceDE w:val="0"/>
        <w:autoSpaceDN w:val="0"/>
        <w:bidi w:val="0"/>
        <w:adjustRightInd w:val="0"/>
      </w:pPr>
      <w:r>
        <w:rPr>
          <w:b/>
          <w:bCs/>
        </w:rPr>
        <w:t xml:space="preserve">1.5 Overview of the document.  </w:t>
      </w:r>
    </w:p>
    <w:p w:rsidR="00D24717" w:rsidRPr="00652FDA" w:rsidRDefault="00D24717" w:rsidP="00D24717">
      <w:pPr>
        <w:autoSpaceDE w:val="0"/>
        <w:autoSpaceDN w:val="0"/>
        <w:bidi w:val="0"/>
        <w:adjustRightInd w:val="0"/>
      </w:pPr>
      <w:r w:rsidRPr="00652FDA">
        <w:t>This document is mainly aimed for the developers and technical staff involved in</w:t>
      </w:r>
      <w:r>
        <w:t xml:space="preserve"> </w:t>
      </w:r>
      <w:r w:rsidRPr="00652FDA">
        <w:t>the project, and will provide a basic understanding of the requirements to be</w:t>
      </w:r>
      <w:r>
        <w:t xml:space="preserve"> </w:t>
      </w:r>
      <w:r w:rsidRPr="00652FDA">
        <w:t>met on project completion. The main points of interest for a developer would</w:t>
      </w:r>
      <w:r>
        <w:t xml:space="preserve"> </w:t>
      </w:r>
      <w:r w:rsidRPr="00652FDA">
        <w:t>be:</w:t>
      </w:r>
    </w:p>
    <w:p w:rsidR="00D24717" w:rsidRPr="00652FDA" w:rsidRDefault="00D24717" w:rsidP="00D24717">
      <w:pPr>
        <w:autoSpaceDE w:val="0"/>
        <w:autoSpaceDN w:val="0"/>
        <w:bidi w:val="0"/>
        <w:adjustRightInd w:val="0"/>
      </w:pPr>
      <w:r w:rsidRPr="00652FDA">
        <w:t>1. The functional requirement listing, in section 3, interface requirements and</w:t>
      </w:r>
      <w:r>
        <w:t xml:space="preserve"> </w:t>
      </w:r>
      <w:r w:rsidRPr="00652FDA">
        <w:t>the security and performance requirements near the end of that section.</w:t>
      </w:r>
    </w:p>
    <w:p w:rsidR="00D24717" w:rsidRPr="00652FDA" w:rsidRDefault="00D24717" w:rsidP="00D24717">
      <w:pPr>
        <w:autoSpaceDE w:val="0"/>
        <w:autoSpaceDN w:val="0"/>
        <w:bidi w:val="0"/>
        <w:adjustRightInd w:val="0"/>
      </w:pPr>
      <w:r w:rsidRPr="00652FDA">
        <w:t>2. The model description in section 2.7.</w:t>
      </w:r>
    </w:p>
    <w:p w:rsidR="00D24717" w:rsidRPr="00652FDA" w:rsidRDefault="00D24717" w:rsidP="00D24717">
      <w:pPr>
        <w:autoSpaceDE w:val="0"/>
        <w:autoSpaceDN w:val="0"/>
        <w:bidi w:val="0"/>
        <w:adjustRightInd w:val="0"/>
      </w:pPr>
      <w:r w:rsidRPr="00652FDA">
        <w:t>For the IT personnel, the primary points of interest are:</w:t>
      </w:r>
    </w:p>
    <w:p w:rsidR="00D24717" w:rsidRPr="00652FDA" w:rsidRDefault="00D24717" w:rsidP="00D24717">
      <w:pPr>
        <w:autoSpaceDE w:val="0"/>
        <w:autoSpaceDN w:val="0"/>
        <w:bidi w:val="0"/>
        <w:adjustRightInd w:val="0"/>
      </w:pPr>
      <w:r w:rsidRPr="00652FDA">
        <w:t xml:space="preserve">1. Environment considerations </w:t>
      </w:r>
      <w:r w:rsidRPr="00652FDA">
        <w:rPr>
          <w:rFonts w:hint="cs"/>
        </w:rPr>
        <w:t>–</w:t>
      </w:r>
      <w:r w:rsidRPr="00652FDA">
        <w:t xml:space="preserve"> section 2.4</w:t>
      </w:r>
    </w:p>
    <w:p w:rsidR="00D24717" w:rsidRPr="00652FDA" w:rsidRDefault="00D24717" w:rsidP="00D24717">
      <w:pPr>
        <w:autoSpaceDE w:val="0"/>
        <w:autoSpaceDN w:val="0"/>
        <w:bidi w:val="0"/>
        <w:adjustRightInd w:val="0"/>
      </w:pPr>
      <w:r w:rsidRPr="00652FDA">
        <w:t xml:space="preserve">2. Resource requirements </w:t>
      </w:r>
      <w:r w:rsidRPr="00652FDA">
        <w:rPr>
          <w:rFonts w:hint="cs"/>
        </w:rPr>
        <w:t>–</w:t>
      </w:r>
      <w:r w:rsidRPr="00652FDA">
        <w:t xml:space="preserve"> sections 3.4, and</w:t>
      </w:r>
    </w:p>
    <w:p w:rsidR="00D24717" w:rsidRDefault="00D24717" w:rsidP="00D24717">
      <w:pPr>
        <w:autoSpaceDE w:val="0"/>
        <w:autoSpaceDN w:val="0"/>
        <w:bidi w:val="0"/>
        <w:adjustRightInd w:val="0"/>
        <w:rPr>
          <w:b/>
          <w:bCs/>
        </w:rPr>
      </w:pPr>
      <w:r w:rsidRPr="00652FDA">
        <w:lastRenderedPageBreak/>
        <w:t xml:space="preserve">3. Security requirements </w:t>
      </w:r>
      <w:r w:rsidRPr="00652FDA">
        <w:rPr>
          <w:rFonts w:hint="cs"/>
        </w:rPr>
        <w:t>–</w:t>
      </w:r>
      <w:r w:rsidRPr="00652FDA">
        <w:t xml:space="preserve"> section 3.6</w:t>
      </w:r>
    </w:p>
    <w:p w:rsidR="00D24717" w:rsidRDefault="00D24717" w:rsidP="00D24717">
      <w:pPr>
        <w:bidi w:val="0"/>
        <w:spacing w:before="100" w:beforeAutospacing="1" w:after="100" w:afterAutospacing="1"/>
      </w:pPr>
      <w:r>
        <w:rPr>
          <w:b/>
          <w:bCs/>
        </w:rPr>
        <w:t xml:space="preserve">2 General Descriptions </w:t>
      </w:r>
    </w:p>
    <w:p w:rsidR="00D24717" w:rsidRDefault="00D24717" w:rsidP="00D24717">
      <w:pPr>
        <w:pStyle w:val="NormalWeb"/>
        <w:ind w:left="720"/>
      </w:pPr>
      <w:r>
        <w:rPr>
          <w:b/>
          <w:bCs/>
        </w:rPr>
        <w:t>2.1 Relation to current projects.</w:t>
      </w:r>
      <w:r>
        <w:t xml:space="preserve"> </w:t>
      </w:r>
    </w:p>
    <w:p w:rsidR="00D24717" w:rsidRDefault="00D24717" w:rsidP="00D24717">
      <w:pPr>
        <w:pStyle w:val="NormalWeb"/>
        <w:ind w:left="720"/>
      </w:pPr>
      <w:r>
        <w:t xml:space="preserve">This project is somewhat dependent on the open source Web Test API called WatiN </w:t>
      </w:r>
      <w:r>
        <w:rPr>
          <w:rStyle w:val="FootnoteReference"/>
        </w:rPr>
        <w:footnoteReference w:id="1"/>
      </w:r>
      <w:r>
        <w:t xml:space="preserve"> the current version used (</w:t>
      </w:r>
      <w:r w:rsidRPr="006A7A1C">
        <w:t>WatiN-2.0.10.928-net-2.0</w:t>
      </w:r>
      <w:r>
        <w:t>) should be enough for this project.</w:t>
      </w:r>
    </w:p>
    <w:p w:rsidR="00D24717" w:rsidRDefault="00D24717" w:rsidP="00D24717">
      <w:pPr>
        <w:pStyle w:val="NormalWeb"/>
        <w:ind w:left="720"/>
      </w:pPr>
      <w:r>
        <w:rPr>
          <w:b/>
          <w:bCs/>
        </w:rPr>
        <w:t>2.2 Relation to predecessor and successor projects.</w:t>
      </w:r>
      <w:r>
        <w:t xml:space="preserve"> </w:t>
      </w:r>
    </w:p>
    <w:p w:rsidR="00D24717" w:rsidRDefault="00D24717" w:rsidP="00D24717">
      <w:pPr>
        <w:pStyle w:val="NormalWeb"/>
        <w:ind w:left="720"/>
      </w:pPr>
      <w:r>
        <w:t>NA – this is a new project.</w:t>
      </w:r>
    </w:p>
    <w:p w:rsidR="00D24717" w:rsidRDefault="00D24717" w:rsidP="00D24717">
      <w:pPr>
        <w:pStyle w:val="NormalWeb"/>
        <w:ind w:left="720"/>
      </w:pPr>
      <w:r>
        <w:br w:type="page"/>
      </w:r>
    </w:p>
    <w:p w:rsidR="00D24717" w:rsidRDefault="00D24717" w:rsidP="00D24717">
      <w:pPr>
        <w:pStyle w:val="NormalWeb"/>
        <w:ind w:left="720"/>
      </w:pPr>
      <w:r>
        <w:rPr>
          <w:b/>
          <w:bCs/>
        </w:rPr>
        <w:lastRenderedPageBreak/>
        <w:t>2.3 Function and purpose</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D24717" w:rsidTr="009804C7">
        <w:tc>
          <w:tcPr>
            <w:tcW w:w="4261" w:type="dxa"/>
          </w:tcPr>
          <w:p w:rsidR="00D24717" w:rsidRDefault="00D24717" w:rsidP="009804C7">
            <w:pPr>
              <w:pStyle w:val="NormalWeb"/>
            </w:pPr>
            <w:r>
              <w:t>Function</w:t>
            </w:r>
          </w:p>
        </w:tc>
        <w:tc>
          <w:tcPr>
            <w:tcW w:w="4261" w:type="dxa"/>
          </w:tcPr>
          <w:p w:rsidR="00D24717" w:rsidRDefault="00D24717" w:rsidP="009804C7">
            <w:pPr>
              <w:pStyle w:val="NormalWeb"/>
            </w:pPr>
            <w:r>
              <w:t>purpose</w:t>
            </w:r>
          </w:p>
        </w:tc>
      </w:tr>
      <w:tr w:rsidR="00D24717" w:rsidTr="009804C7">
        <w:tc>
          <w:tcPr>
            <w:tcW w:w="4261" w:type="dxa"/>
          </w:tcPr>
          <w:p w:rsidR="00D24717" w:rsidRDefault="00D24717" w:rsidP="009804C7">
            <w:pPr>
              <w:pStyle w:val="NormalWeb"/>
            </w:pPr>
            <w:r>
              <w:t>DOM element recording</w:t>
            </w:r>
          </w:p>
        </w:tc>
        <w:tc>
          <w:tcPr>
            <w:tcW w:w="4261" w:type="dxa"/>
          </w:tcPr>
          <w:p w:rsidR="00D24717" w:rsidRDefault="00D24717" w:rsidP="009804C7">
            <w:pPr>
              <w:pStyle w:val="NormalWeb"/>
            </w:pPr>
            <w:r>
              <w:t>allow a method for the user to populate the DB with mappings between DOM elements and Site Objects</w:t>
            </w:r>
          </w:p>
        </w:tc>
      </w:tr>
      <w:tr w:rsidR="00D24717" w:rsidTr="009804C7">
        <w:tc>
          <w:tcPr>
            <w:tcW w:w="4261" w:type="dxa"/>
          </w:tcPr>
          <w:p w:rsidR="00D24717" w:rsidRDefault="00D24717" w:rsidP="009804C7">
            <w:pPr>
              <w:pStyle w:val="NormalWeb"/>
            </w:pPr>
            <w:r>
              <w:t>Site Objects management</w:t>
            </w:r>
          </w:p>
        </w:tc>
        <w:tc>
          <w:tcPr>
            <w:tcW w:w="4261" w:type="dxa"/>
          </w:tcPr>
          <w:p w:rsidR="00D24717" w:rsidRDefault="00D24717" w:rsidP="009804C7">
            <w:pPr>
              <w:pStyle w:val="NormalWeb"/>
            </w:pPr>
            <w:r>
              <w:t>allow user to change recognition parameters of a DOM element contained in a Site Object</w:t>
            </w:r>
          </w:p>
        </w:tc>
      </w:tr>
      <w:tr w:rsidR="00D24717" w:rsidTr="009804C7">
        <w:tc>
          <w:tcPr>
            <w:tcW w:w="4261" w:type="dxa"/>
          </w:tcPr>
          <w:p w:rsidR="00D24717" w:rsidRDefault="00D24717" w:rsidP="009804C7">
            <w:pPr>
              <w:pStyle w:val="NormalWeb"/>
            </w:pPr>
            <w:r>
              <w:t>Script composition and validation</w:t>
            </w:r>
          </w:p>
        </w:tc>
        <w:tc>
          <w:tcPr>
            <w:tcW w:w="4261" w:type="dxa"/>
          </w:tcPr>
          <w:p w:rsidR="00D24717" w:rsidRDefault="00D24717" w:rsidP="009804C7">
            <w:pPr>
              <w:pStyle w:val="NormalWeb"/>
            </w:pPr>
            <w:r>
              <w:t>Allow the user to create the automation script and validate it.</w:t>
            </w:r>
          </w:p>
        </w:tc>
      </w:tr>
      <w:tr w:rsidR="00D24717" w:rsidTr="009804C7">
        <w:tc>
          <w:tcPr>
            <w:tcW w:w="4261" w:type="dxa"/>
          </w:tcPr>
          <w:p w:rsidR="00D24717" w:rsidRDefault="00D24717" w:rsidP="009804C7">
            <w:pPr>
              <w:pStyle w:val="NormalWeb"/>
            </w:pPr>
            <w:r>
              <w:t>Script management</w:t>
            </w:r>
          </w:p>
        </w:tc>
        <w:tc>
          <w:tcPr>
            <w:tcW w:w="4261" w:type="dxa"/>
          </w:tcPr>
          <w:p w:rsidR="00D24717" w:rsidRDefault="00D24717" w:rsidP="009804C7">
            <w:pPr>
              <w:pStyle w:val="NormalWeb"/>
            </w:pPr>
            <w:r>
              <w:t>Allow the user to rename, save or delete scripts</w:t>
            </w:r>
          </w:p>
        </w:tc>
      </w:tr>
      <w:tr w:rsidR="00D24717" w:rsidTr="009804C7">
        <w:tc>
          <w:tcPr>
            <w:tcW w:w="4261" w:type="dxa"/>
          </w:tcPr>
          <w:p w:rsidR="00D24717" w:rsidRDefault="00D24717" w:rsidP="009804C7">
            <w:pPr>
              <w:pStyle w:val="NormalWeb"/>
            </w:pPr>
            <w:r>
              <w:t>Script scheduling</w:t>
            </w:r>
          </w:p>
        </w:tc>
        <w:tc>
          <w:tcPr>
            <w:tcW w:w="4261" w:type="dxa"/>
          </w:tcPr>
          <w:p w:rsidR="00D24717" w:rsidRDefault="00D24717" w:rsidP="009804C7">
            <w:pPr>
              <w:keepNext/>
              <w:jc w:val="right"/>
            </w:pPr>
            <w:r>
              <w:t>Allow the user to schedule the execution time and frequency of the script.</w:t>
            </w:r>
          </w:p>
        </w:tc>
      </w:tr>
      <w:tr w:rsidR="00D24717" w:rsidTr="009804C7">
        <w:tc>
          <w:tcPr>
            <w:tcW w:w="4261" w:type="dxa"/>
          </w:tcPr>
          <w:p w:rsidR="00D24717" w:rsidRDefault="00D24717" w:rsidP="009804C7">
            <w:pPr>
              <w:pStyle w:val="NormalWeb"/>
            </w:pPr>
            <w:r>
              <w:t>Script Execution</w:t>
            </w:r>
          </w:p>
        </w:tc>
        <w:tc>
          <w:tcPr>
            <w:tcW w:w="4261" w:type="dxa"/>
          </w:tcPr>
          <w:p w:rsidR="00D24717" w:rsidRDefault="00D24717" w:rsidP="009804C7">
            <w:pPr>
              <w:keepNext/>
              <w:jc w:val="right"/>
            </w:pPr>
            <w:r>
              <w:t>Actual execution of the actions in the scripts which include monitoring and manipulating websites and notifications to the user.</w:t>
            </w:r>
          </w:p>
        </w:tc>
      </w:tr>
    </w:tbl>
    <w:p w:rsidR="00D24717" w:rsidRDefault="00D24717" w:rsidP="00D24717">
      <w:pPr>
        <w:pStyle w:val="Caption"/>
        <w:bidi w:val="0"/>
      </w:pPr>
      <w:r>
        <w:t xml:space="preserve">Table </w:t>
      </w:r>
      <w:fldSimple w:instr=" SEQ Table \* ARABIC ">
        <w:r w:rsidR="008E07C5">
          <w:rPr>
            <w:noProof/>
          </w:rPr>
          <w:t>2</w:t>
        </w:r>
      </w:fldSimple>
    </w:p>
    <w:p w:rsidR="00D24717" w:rsidRDefault="00D24717" w:rsidP="00D24717">
      <w:pPr>
        <w:pStyle w:val="NormalWeb"/>
        <w:ind w:left="720"/>
        <w:rPr>
          <w:b/>
          <w:bCs/>
        </w:rPr>
      </w:pPr>
      <w:r>
        <w:rPr>
          <w:b/>
          <w:bCs/>
        </w:rPr>
        <w:t>2.4 Environmental considerations.</w:t>
      </w:r>
    </w:p>
    <w:p w:rsidR="00D24717" w:rsidRDefault="00D24717" w:rsidP="00D24717">
      <w:pPr>
        <w:autoSpaceDE w:val="0"/>
        <w:autoSpaceDN w:val="0"/>
        <w:bidi w:val="0"/>
        <w:adjustRightInd w:val="0"/>
      </w:pPr>
      <w:r w:rsidRPr="00A17FC0">
        <w:t>The</w:t>
      </w:r>
      <w:r>
        <w:t xml:space="preserve"> product will be used on the customer PC as a managed windows application.</w:t>
      </w:r>
    </w:p>
    <w:p w:rsidR="00D24717" w:rsidRDefault="00D24717" w:rsidP="00D24717">
      <w:pPr>
        <w:autoSpaceDE w:val="0"/>
        <w:autoSpaceDN w:val="0"/>
        <w:bidi w:val="0"/>
        <w:adjustRightInd w:val="0"/>
      </w:pPr>
      <w:r>
        <w:t>The target audience of this product is intermediate to advanced browser user with beginner knowledge in scripting concepts.</w:t>
      </w:r>
    </w:p>
    <w:p w:rsidR="00D24717" w:rsidRDefault="00D24717" w:rsidP="00D24717">
      <w:pPr>
        <w:autoSpaceDE w:val="0"/>
        <w:autoSpaceDN w:val="0"/>
        <w:bidi w:val="0"/>
        <w:adjustRightInd w:val="0"/>
      </w:pPr>
      <w:r>
        <w:t>The product is designed to run on:</w:t>
      </w:r>
    </w:p>
    <w:p w:rsidR="00D24717" w:rsidRDefault="00D24717" w:rsidP="004832C9">
      <w:pPr>
        <w:pStyle w:val="ListParagraph"/>
        <w:numPr>
          <w:ilvl w:val="0"/>
          <w:numId w:val="27"/>
        </w:numPr>
        <w:tabs>
          <w:tab w:val="clear" w:pos="926"/>
        </w:tabs>
        <w:autoSpaceDE w:val="0"/>
        <w:autoSpaceDN w:val="0"/>
        <w:bidi w:val="0"/>
        <w:adjustRightInd w:val="0"/>
      </w:pPr>
      <w:r>
        <w:t>X86 architecture</w:t>
      </w:r>
    </w:p>
    <w:p w:rsidR="00D24717" w:rsidRDefault="00D24717" w:rsidP="004832C9">
      <w:pPr>
        <w:pStyle w:val="ListParagraph"/>
        <w:numPr>
          <w:ilvl w:val="0"/>
          <w:numId w:val="27"/>
        </w:numPr>
        <w:tabs>
          <w:tab w:val="clear" w:pos="926"/>
        </w:tabs>
        <w:autoSpaceDE w:val="0"/>
        <w:autoSpaceDN w:val="0"/>
        <w:bidi w:val="0"/>
        <w:adjustRightInd w:val="0"/>
      </w:pPr>
      <w:r>
        <w:t>1GB RAM / HD space TBD</w:t>
      </w:r>
    </w:p>
    <w:p w:rsidR="00D24717" w:rsidRDefault="00D24717" w:rsidP="004832C9">
      <w:pPr>
        <w:pStyle w:val="ListParagraph"/>
        <w:numPr>
          <w:ilvl w:val="0"/>
          <w:numId w:val="27"/>
        </w:numPr>
        <w:tabs>
          <w:tab w:val="clear" w:pos="926"/>
        </w:tabs>
        <w:autoSpaceDE w:val="0"/>
        <w:autoSpaceDN w:val="0"/>
        <w:bidi w:val="0"/>
        <w:adjustRightInd w:val="0"/>
      </w:pPr>
      <w:r>
        <w:t>windows XP OS.</w:t>
      </w:r>
    </w:p>
    <w:p w:rsidR="00D24717" w:rsidRDefault="00D24717" w:rsidP="00D24717">
      <w:pPr>
        <w:pStyle w:val="NormalWeb"/>
      </w:pPr>
      <w:r>
        <w:br w:type="page"/>
      </w:r>
    </w:p>
    <w:p w:rsidR="00D24717" w:rsidRDefault="00D24717" w:rsidP="00D24717">
      <w:pPr>
        <w:pStyle w:val="NormalWeb"/>
      </w:pPr>
      <w:r>
        <w:rPr>
          <w:b/>
          <w:bCs/>
        </w:rPr>
        <w:lastRenderedPageBreak/>
        <w:tab/>
      </w:r>
    </w:p>
    <w:p w:rsidR="00D24717" w:rsidRDefault="00D24717" w:rsidP="00D24717">
      <w:pPr>
        <w:pStyle w:val="NormalWeb"/>
        <w:ind w:left="720" w:right="-514"/>
      </w:pPr>
      <w:r>
        <w:rPr>
          <w:b/>
          <w:bCs/>
        </w:rPr>
        <w:t>2.5 Relation to other systems.</w:t>
      </w:r>
      <w:r>
        <w:t xml:space="preserve"> </w:t>
      </w:r>
    </w:p>
    <w:p w:rsidR="00D24717" w:rsidRDefault="00E55DF8" w:rsidP="00D24717">
      <w:pPr>
        <w:autoSpaceDE w:val="0"/>
        <w:autoSpaceDN w:val="0"/>
        <w:bidi w:val="0"/>
        <w:adjustRightInd w:val="0"/>
      </w:pPr>
      <w:r>
        <w:pict>
          <v:shapetype id="_x0000_t202" coordsize="21600,21600" o:spt="202" path="m,l,21600r21600,l21600,xe">
            <v:stroke joinstyle="miter"/>
            <v:path gradientshapeok="t" o:connecttype="rect"/>
          </v:shapetype>
          <v:shape id="_x0000_s1172" type="#_x0000_t202" style="position:absolute;left:0;text-align:left;margin-left:280.05pt;margin-top:131.85pt;width:81pt;height:36pt;z-index:251667456">
            <v:textbox style="mso-next-textbox:#_x0000_s1172">
              <w:txbxContent>
                <w:p w:rsidR="008568D5" w:rsidRPr="003C7A2F" w:rsidRDefault="008568D5" w:rsidP="00D24717">
                  <w:r>
                    <w:t>HTTP Server</w:t>
                  </w:r>
                </w:p>
              </w:txbxContent>
            </v:textbox>
            <w10:wrap anchorx="page"/>
          </v:shape>
        </w:pict>
      </w:r>
      <w:r>
        <w:pict>
          <v:shape id="server" o:spid="_x0000_s1168" style="position:absolute;left:0;text-align:left;margin-left:293.85pt;margin-top:172.95pt;width:54pt;height:59.1pt;z-index:251663360" coordsize="21600,21600" o:spt="100" adj="-11796480,,5400" path="m,l21600,r,21600l,21600,,xem1662,1709r7384,l9046,2331r-7384,l1662,1709m,4351r10892,l10892,14141r10708,m11631,1243r8861,l20492,1554r-8861,l11631,1243t,2020l20492,3263r,311l11631,3574r,-311m11631,6060r8861,l20492,6371r-8861,l11631,6060t,2021l20308,8081r,310l11631,8391r,-310m11631,4196r738,l12369,4817r-738,l11631,4196t2769,l15138,4196r,621l14400,4817r,-621m16985,4196r738,l17723,4817r-738,l16985,4196t2769,l20492,4196r,621l19754,4817r,-621m11631,9635r738,l12369,10256r-738,l11631,9635t2769,l15138,9635r,621l14400,10256r,-621m16985,9635r738,l17723,10256r-738,l16985,9635t2769,l20492,9635r,621l19754,10256r,-621m10892,14141r,1243l10892,20046r,1554l10892,14141t,-9790l10892,3574r,-2642l10892,r,4351e" fillcolor="#ffc">
            <v:stroke joinstyle="miter"/>
            <v:formulas/>
            <v:path o:extrusionok="f" o:connecttype="custom" o:connectlocs="0,0;10800,0;21600,0;21600,10800;21600,21600;10800,21600;0,21600;0,10800" textboxrect="761,22454,21069,28282"/>
            <o:lock v:ext="edit" verticies="t"/>
            <v:textbox style="mso-next-textbox:#server">
              <w:txbxContent>
                <w:p w:rsidR="008568D5" w:rsidRPr="003C7A2F" w:rsidRDefault="008568D5" w:rsidP="00D24717"/>
              </w:txbxContent>
            </v:textbox>
            <w10:wrap anchorx="page"/>
          </v:shape>
        </w:pict>
      </w:r>
      <w:r>
        <w:pict>
          <v:line id="_x0000_s1169" style="position:absolute;left:0;text-align:left;flip:x;z-index:251664384" from="261.45pt,200.6pt" to="293.85pt,237.05pt">
            <v:stroke startarrow="block" endarrow="block"/>
            <w10:wrap anchorx="page"/>
          </v:line>
        </w:pict>
      </w:r>
      <w:r>
        <w:pict>
          <v:shape id="_x0000_s1171" type="#_x0000_t202" style="position:absolute;left:0;text-align:left;margin-left:12.05pt;margin-top:118.8pt;width:108pt;height:44.4pt;z-index:251666432">
            <v:textbox style="mso-next-textbox:#_x0000_s1171">
              <w:txbxContent>
                <w:p w:rsidR="008568D5" w:rsidRPr="00357920" w:rsidRDefault="008568D5" w:rsidP="00D24717">
                  <w:pPr>
                    <w:jc w:val="right"/>
                  </w:pPr>
                  <w:r>
                    <w:t>Auto Web Agent application</w:t>
                  </w:r>
                </w:p>
              </w:txbxContent>
            </v:textbox>
            <w10:wrap anchorx="page"/>
          </v:shape>
        </w:pict>
      </w:r>
      <w:r>
        <w:pict>
          <v:shape id="computr1" o:spid="_x0000_s1167" style="position:absolute;left:0;text-align:left;margin-left:36.95pt;margin-top:167.85pt;width:50.6pt;height:37.45pt;z-index:251662336" coordsize="21600,21600" o:spt="100" adj="-11796480,,5400" path="m16994,15388r,-1835l19535,13553r,-2824l19535,6776,19535,,10800,,2065,r,6776l2065,10729r,2824l4606,13553r,1835l,15388r,6212l10800,21600r10800,l21600,15388r-4606,xem4606,15388r,-1835l16994,13553r,1835l4606,15388em4606,11294r,-9035l16994,2259r,9035l4606,11294t9370,5788l13976,16376r6195,l20171,17082r-6195,e" fillcolor="#ffc">
            <v:stroke joinstyle="miter"/>
            <v:shadow offset="-6pt,-6pt"/>
            <v:formulas/>
            <v:path o:extrusionok="f" o:connecttype="custom" o:connectlocs="19535,0;10800,0;2065,0;0,15388;0,21600;10800,21600;21600,21600;21600,15388;19535,13553;2065,13553;2065,6776;19535,6776;0,18494;21600,18494" textboxrect="4923,2541,16756,11153"/>
            <o:lock v:ext="edit" verticies="t"/>
            <w10:wrap anchorx="page"/>
          </v:shape>
        </w:pict>
      </w:r>
      <w:r>
        <w:pict>
          <v:line id="_x0000_s1170" style="position:absolute;left:0;text-align:left;z-index:251665408" from="67.1pt,205.3pt" to="90.1pt,241.75pt">
            <v:stroke startarrow="block" endarrow="block"/>
            <w10:wrap anchorx="page"/>
          </v:line>
        </w:pict>
      </w:r>
      <w:r>
        <w:pict>
          <v:shape id="Cloud" o:spid="_x0000_s1166" style="position:absolute;left:0;text-align:left;margin-left:87.55pt;margin-top:192.05pt;width:180pt;height:120.65pt;z-index:251661312" coordsize="21600,21600" o:spt="100" adj="-11796480,,540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 fillcolor="#ffbe7d">
            <v:stroke joinstyle="miter"/>
            <v:shadow on="t" offset="6pt,6pt"/>
            <v:formulas/>
            <v:path o:extrusionok="f" o:connecttype="custom" o:connectlocs="67,10800;10800,21577;21582,10800;10800,1235" textboxrect="2977,3262,17087,17337"/>
            <o:lock v:ext="edit" aspectratio="t" verticies="t"/>
            <v:textbox style="mso-next-textbox:#Cloud">
              <w:txbxContent>
                <w:p w:rsidR="008568D5" w:rsidRDefault="008568D5" w:rsidP="00D24717">
                  <w:pPr>
                    <w:jc w:val="center"/>
                  </w:pPr>
                </w:p>
                <w:p w:rsidR="008568D5" w:rsidRDefault="008568D5" w:rsidP="00D24717">
                  <w:pPr>
                    <w:jc w:val="center"/>
                  </w:pPr>
                </w:p>
                <w:p w:rsidR="008568D5" w:rsidRPr="00322429" w:rsidRDefault="008568D5" w:rsidP="00D24717">
                  <w:pPr>
                    <w:jc w:val="center"/>
                    <w:rPr>
                      <w:rtl/>
                    </w:rPr>
                  </w:pPr>
                  <w:r>
                    <w:t>WWW</w:t>
                  </w:r>
                </w:p>
              </w:txbxContent>
            </v:textbox>
            <w10:wrap anchorx="page"/>
          </v:shape>
        </w:pict>
      </w:r>
      <w:r>
        <w:pict>
          <v:shape id="_x0000_s1165" type="#_x0000_t202" style="position:absolute;left:0;text-align:left;margin-left:-65.45pt;margin-top:394.55pt;width:495pt;height:11.5pt;z-index:251660288" stroked="f">
            <v:textbox style="mso-next-textbox:#_x0000_s1165;mso-fit-shape-to-text:t" inset="0,0,0,0">
              <w:txbxContent>
                <w:p w:rsidR="008568D5" w:rsidRPr="00446047" w:rsidRDefault="008568D5" w:rsidP="00D24717">
                  <w:pPr>
                    <w:pStyle w:val="Caption"/>
                    <w:bidi w:val="0"/>
                    <w:jc w:val="center"/>
                    <w:rPr>
                      <w:noProof/>
                      <w:sz w:val="24"/>
                      <w:szCs w:val="24"/>
                    </w:rPr>
                  </w:pPr>
                  <w:r>
                    <w:t xml:space="preserve">Context diagram </w:t>
                  </w:r>
                  <w:r w:rsidR="00E55DF8">
                    <w:rPr>
                      <w:noProof/>
                    </w:rPr>
                    <w:fldChar w:fldCharType="begin"/>
                  </w:r>
                  <w:r>
                    <w:rPr>
                      <w:noProof/>
                    </w:rPr>
                    <w:instrText xml:space="preserve"> SEQ Context_diagram \* ARABIC </w:instrText>
                  </w:r>
                  <w:r w:rsidR="00E55DF8">
                    <w:rPr>
                      <w:noProof/>
                    </w:rPr>
                    <w:fldChar w:fldCharType="separate"/>
                  </w:r>
                  <w:r>
                    <w:rPr>
                      <w:noProof/>
                    </w:rPr>
                    <w:t>1</w:t>
                  </w:r>
                  <w:r w:rsidR="00E55DF8">
                    <w:rPr>
                      <w:noProof/>
                    </w:rPr>
                    <w:fldChar w:fldCharType="end"/>
                  </w:r>
                </w:p>
              </w:txbxContent>
            </v:textbox>
            <w10:wrap type="topAndBottom"/>
          </v:shape>
        </w:pict>
      </w:r>
      <w:r w:rsidR="00D24717">
        <w:t>Any website is hosted on a hosting server (HTTP server)</w:t>
      </w:r>
    </w:p>
    <w:p w:rsidR="00D24717" w:rsidRDefault="00D24717" w:rsidP="00D24717">
      <w:pPr>
        <w:autoSpaceDE w:val="0"/>
        <w:autoSpaceDN w:val="0"/>
        <w:bidi w:val="0"/>
        <w:adjustRightInd w:val="0"/>
      </w:pPr>
      <w:r>
        <w:t>When a browser navigates to a website it actually sends a request for a page from the HTTP server (via the URL entry in the browser which translates to a HTTP request). The server then sends the html document to the browser which constructs from it a DOM tree and then renders it to the screen.</w:t>
      </w:r>
    </w:p>
    <w:p w:rsidR="00D24717" w:rsidRDefault="00D24717" w:rsidP="00D24717">
      <w:pPr>
        <w:autoSpaceDE w:val="0"/>
        <w:autoSpaceDN w:val="0"/>
        <w:bidi w:val="0"/>
        <w:adjustRightInd w:val="0"/>
      </w:pPr>
      <w:r>
        <w:t>In this project the browser is embedded in the Auto Web Agent application.</w:t>
      </w:r>
      <w:r>
        <w:br w:type="page"/>
      </w:r>
    </w:p>
    <w:p w:rsidR="00D24717" w:rsidRDefault="00D24717" w:rsidP="00D24717">
      <w:pPr>
        <w:bidi w:val="0"/>
        <w:spacing w:before="100" w:beforeAutospacing="1" w:after="100" w:afterAutospacing="1"/>
        <w:ind w:left="720"/>
      </w:pPr>
      <w:r>
        <w:rPr>
          <w:b/>
          <w:bCs/>
        </w:rPr>
        <w:lastRenderedPageBreak/>
        <w:t>2.6 General constraints.</w:t>
      </w:r>
      <w:r>
        <w:t xml:space="preserve"> </w:t>
      </w:r>
    </w:p>
    <w:p w:rsidR="00D24717" w:rsidRDefault="00D24717" w:rsidP="0026620F">
      <w:pPr>
        <w:numPr>
          <w:ilvl w:val="0"/>
          <w:numId w:val="21"/>
        </w:numPr>
        <w:tabs>
          <w:tab w:val="clear" w:pos="926"/>
        </w:tabs>
        <w:bidi w:val="0"/>
        <w:spacing w:before="100" w:beforeAutospacing="1" w:after="100" w:afterAutospacing="1"/>
      </w:pPr>
      <w:r>
        <w:t>Only pure DHTML web sites will be supported (i.e. no flash/flex/SilverLight/activex support).</w:t>
      </w:r>
    </w:p>
    <w:p w:rsidR="00D24717" w:rsidRDefault="00D24717" w:rsidP="0026620F">
      <w:pPr>
        <w:numPr>
          <w:ilvl w:val="0"/>
          <w:numId w:val="21"/>
        </w:numPr>
        <w:tabs>
          <w:tab w:val="clear" w:pos="926"/>
        </w:tabs>
        <w:bidi w:val="0"/>
        <w:spacing w:before="100" w:beforeAutospacing="1" w:after="100" w:afterAutospacing="1"/>
      </w:pPr>
      <w:r w:rsidRPr="00043815">
        <w:t>The project provided is intended as a proof-of-concept only</w:t>
      </w:r>
    </w:p>
    <w:p w:rsidR="00D24717" w:rsidRDefault="00D24717" w:rsidP="0026620F">
      <w:pPr>
        <w:numPr>
          <w:ilvl w:val="0"/>
          <w:numId w:val="21"/>
        </w:numPr>
        <w:tabs>
          <w:tab w:val="clear" w:pos="926"/>
        </w:tabs>
        <w:bidi w:val="0"/>
        <w:spacing w:before="100" w:beforeAutospacing="1" w:after="100" w:afterAutospacing="1"/>
      </w:pPr>
      <w:r w:rsidRPr="00043815">
        <w:t>The product will be graphically designed to some extent but the development</w:t>
      </w:r>
      <w:r>
        <w:t xml:space="preserve"> </w:t>
      </w:r>
      <w:r w:rsidRPr="00043815">
        <w:t>effort will be put into functionality and features as a priority.</w:t>
      </w:r>
    </w:p>
    <w:p w:rsidR="00D24717" w:rsidRDefault="00D24717" w:rsidP="00D24717">
      <w:pPr>
        <w:bidi w:val="0"/>
        <w:rPr>
          <w:b/>
          <w:bCs/>
          <w:lang w:eastAsia="en-US"/>
        </w:rPr>
      </w:pPr>
      <w:r>
        <w:rPr>
          <w:b/>
          <w:bCs/>
        </w:rPr>
        <w:br w:type="page"/>
      </w:r>
    </w:p>
    <w:p w:rsidR="00D24717" w:rsidRDefault="00D24717" w:rsidP="00D24717">
      <w:pPr>
        <w:pStyle w:val="NormalWeb"/>
        <w:ind w:left="720" w:right="-290"/>
      </w:pPr>
      <w:r>
        <w:rPr>
          <w:b/>
          <w:bCs/>
        </w:rPr>
        <w:lastRenderedPageBreak/>
        <w:t>2.7 Model description.</w:t>
      </w:r>
      <w:r>
        <w:t xml:space="preserve"> </w:t>
      </w:r>
    </w:p>
    <w:p w:rsidR="00D24717" w:rsidRDefault="00D24717" w:rsidP="00D24717">
      <w:pPr>
        <w:pStyle w:val="NormalWeb"/>
        <w:ind w:left="720" w:right="-290"/>
      </w:pPr>
      <w:r>
        <w:t>The following diagrams will describe the data flow between the various processes in the system.</w:t>
      </w:r>
    </w:p>
    <w:p w:rsidR="00D24717" w:rsidRDefault="00D24717" w:rsidP="00D24717">
      <w:pPr>
        <w:pStyle w:val="NormalWeb"/>
        <w:ind w:left="720" w:right="-290"/>
      </w:pPr>
      <w:r>
        <w:rPr>
          <w:b/>
          <w:bCs/>
        </w:rPr>
        <w:t>2.7.1 DFD Diagrams</w:t>
      </w:r>
    </w:p>
    <w:p w:rsidR="00D24717" w:rsidRDefault="00D24717" w:rsidP="00D24717">
      <w:pPr>
        <w:pStyle w:val="NormalWeb"/>
        <w:ind w:left="720" w:right="-290"/>
      </w:pPr>
      <w:r>
        <w:t>Context Diagram (</w:t>
      </w:r>
      <w:r w:rsidRPr="001A1DC4">
        <w:t>DFD0</w:t>
      </w:r>
      <w:r>
        <w:t>):</w:t>
      </w:r>
    </w:p>
    <w:p w:rsidR="00D24717" w:rsidRDefault="00D24717" w:rsidP="00D24717">
      <w:pPr>
        <w:pStyle w:val="NormalWeb"/>
        <w:ind w:left="720" w:right="-290"/>
      </w:pPr>
      <w:r>
        <w:t>The system consists of 2 main processes: acquiring data to help recognize the DOM elements of the website and a script composition/execution process</w:t>
      </w:r>
    </w:p>
    <w:p w:rsidR="00D24717" w:rsidRDefault="00D24717" w:rsidP="00D24717">
      <w:pPr>
        <w:pStyle w:val="NormalWeb"/>
        <w:keepNext/>
        <w:ind w:left="720" w:right="-290"/>
      </w:pPr>
      <w:r>
        <w:object w:dxaOrig="9986" w:dyaOrig="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6.55pt" o:ole="">
            <v:imagedata r:id="rId34" o:title=""/>
          </v:shape>
          <o:OLEObject Type="Embed" ProgID="Visio.Drawing.11" ShapeID="_x0000_i1025" DrawAspect="Content" ObjectID="_1332617670" r:id="rId35"/>
        </w:object>
      </w:r>
    </w:p>
    <w:p w:rsidR="00D24717" w:rsidRDefault="00D24717" w:rsidP="00D24717">
      <w:pPr>
        <w:pStyle w:val="Caption"/>
        <w:bidi w:val="0"/>
        <w:jc w:val="center"/>
      </w:pPr>
      <w:r>
        <w:t xml:space="preserve">diagram </w:t>
      </w:r>
      <w:fldSimple w:instr=" SEQ diagram \* ARABIC ">
        <w:r>
          <w:rPr>
            <w:noProof/>
          </w:rPr>
          <w:t>1</w:t>
        </w:r>
      </w:fldSimple>
      <w:r>
        <w:t xml:space="preserve"> - context diagram</w:t>
      </w:r>
    </w:p>
    <w:p w:rsidR="00D24717" w:rsidRDefault="00D24717" w:rsidP="00D24717">
      <w:pPr>
        <w:bidi w:val="0"/>
        <w:rPr>
          <w:lang w:eastAsia="en-US"/>
        </w:rPr>
      </w:pPr>
      <w:r>
        <w:br w:type="page"/>
      </w:r>
    </w:p>
    <w:p w:rsidR="00D24717" w:rsidRDefault="00D24717" w:rsidP="00D24717">
      <w:pPr>
        <w:pStyle w:val="NormalWeb"/>
        <w:ind w:left="720" w:right="-290"/>
      </w:pPr>
      <w:r>
        <w:lastRenderedPageBreak/>
        <w:t>Element Mapping:</w:t>
      </w:r>
    </w:p>
    <w:p w:rsidR="00D24717" w:rsidRDefault="00D24717" w:rsidP="00D24717">
      <w:pPr>
        <w:pStyle w:val="NormalWeb"/>
        <w:ind w:left="720" w:right="-290"/>
      </w:pPr>
      <w:r>
        <w:t>The user selects elements in the browser control The elements are then saved in the DB.</w:t>
      </w:r>
    </w:p>
    <w:p w:rsidR="00D24717" w:rsidRDefault="00D24717" w:rsidP="00D24717">
      <w:pPr>
        <w:pStyle w:val="NormalWeb"/>
        <w:keepNext/>
        <w:ind w:left="720" w:right="-290"/>
      </w:pPr>
      <w:r>
        <w:object w:dxaOrig="7524" w:dyaOrig="3470">
          <v:shape id="_x0000_i1026" type="#_x0000_t75" style="width:376.35pt;height:171.6pt" o:ole="">
            <v:imagedata r:id="rId36" o:title=""/>
          </v:shape>
          <o:OLEObject Type="Embed" ProgID="Visio.Drawing.11" ShapeID="_x0000_i1026" DrawAspect="Content" ObjectID="_1332617671" r:id="rId37"/>
        </w:object>
      </w:r>
    </w:p>
    <w:p w:rsidR="00D24717" w:rsidRDefault="00D24717" w:rsidP="00D24717">
      <w:pPr>
        <w:pStyle w:val="Caption"/>
        <w:bidi w:val="0"/>
        <w:jc w:val="center"/>
      </w:pPr>
      <w:r>
        <w:t xml:space="preserve">diagram </w:t>
      </w:r>
      <w:fldSimple w:instr=" SEQ diagram \* ARABIC ">
        <w:r>
          <w:rPr>
            <w:noProof/>
          </w:rPr>
          <w:t>2</w:t>
        </w:r>
      </w:fldSimple>
      <w:r>
        <w:t xml:space="preserve"> – element mapping</w:t>
      </w:r>
    </w:p>
    <w:p w:rsidR="00D24717" w:rsidRDefault="00D24717" w:rsidP="00D24717">
      <w:pPr>
        <w:bidi w:val="0"/>
      </w:pPr>
    </w:p>
    <w:p w:rsidR="00D24717" w:rsidRDefault="00D24717" w:rsidP="00D24717">
      <w:pPr>
        <w:bidi w:val="0"/>
      </w:pPr>
      <w:r>
        <w:t>Edit element map:</w:t>
      </w:r>
    </w:p>
    <w:p w:rsidR="00D24717" w:rsidRPr="001A1DC4" w:rsidRDefault="00D24717" w:rsidP="00D24717">
      <w:pPr>
        <w:bidi w:val="0"/>
      </w:pPr>
      <w:r>
        <w:t>The user (script programmer) selects and marks the priority of the DOM element attribute according to which the element will be identified in the script.</w:t>
      </w:r>
    </w:p>
    <w:p w:rsidR="00D24717" w:rsidRDefault="00D24717" w:rsidP="00D24717">
      <w:pPr>
        <w:pStyle w:val="NormalWeb"/>
        <w:keepNext/>
        <w:ind w:left="720" w:right="-290"/>
        <w:jc w:val="center"/>
      </w:pPr>
      <w:r>
        <w:object w:dxaOrig="7087" w:dyaOrig="3450">
          <v:shape id="_x0000_i1027" type="#_x0000_t75" style="width:353.45pt;height:171.1pt" o:ole="">
            <v:imagedata r:id="rId38" o:title=""/>
          </v:shape>
          <o:OLEObject Type="Embed" ProgID="Visio.Drawing.11" ShapeID="_x0000_i1027" DrawAspect="Content" ObjectID="_1332617672" r:id="rId39"/>
        </w:object>
      </w:r>
    </w:p>
    <w:p w:rsidR="00D24717" w:rsidRDefault="00D24717" w:rsidP="00D24717">
      <w:pPr>
        <w:pStyle w:val="Caption"/>
        <w:bidi w:val="0"/>
        <w:jc w:val="center"/>
      </w:pPr>
      <w:r>
        <w:t>diagram</w:t>
      </w:r>
      <w:r>
        <w:rPr>
          <w:rtl/>
        </w:rPr>
        <w:t xml:space="preserve"> </w:t>
      </w:r>
      <w:fldSimple w:instr=" SEQ diagram \* ARABIC ">
        <w:r>
          <w:rPr>
            <w:noProof/>
            <w:rtl/>
          </w:rPr>
          <w:t>3</w:t>
        </w:r>
      </w:fldSimple>
      <w:r>
        <w:t>- edit element map</w:t>
      </w:r>
    </w:p>
    <w:p w:rsidR="00D24717" w:rsidRDefault="00D24717" w:rsidP="00D24717">
      <w:pPr>
        <w:bidi w:val="0"/>
        <w:rPr>
          <w:lang w:eastAsia="en-US"/>
        </w:rPr>
      </w:pPr>
      <w:r>
        <w:br w:type="page"/>
      </w:r>
    </w:p>
    <w:p w:rsidR="00D24717" w:rsidRDefault="00D24717" w:rsidP="00D24717">
      <w:pPr>
        <w:pStyle w:val="NormalWeb"/>
        <w:ind w:left="720" w:right="-290"/>
      </w:pPr>
      <w:r>
        <w:lastRenderedPageBreak/>
        <w:t>Edit Script:</w:t>
      </w:r>
    </w:p>
    <w:p w:rsidR="00D24717" w:rsidRDefault="00D24717" w:rsidP="00D24717">
      <w:pPr>
        <w:pStyle w:val="NormalWeb"/>
        <w:ind w:left="720" w:right="-290"/>
      </w:pPr>
      <w:r>
        <w:t>In this process script is being composed and stored in the DB</w:t>
      </w:r>
    </w:p>
    <w:p w:rsidR="00D24717" w:rsidRDefault="00D24717" w:rsidP="00D24717">
      <w:pPr>
        <w:pStyle w:val="NormalWeb"/>
        <w:keepNext/>
        <w:ind w:left="720" w:right="-290"/>
      </w:pPr>
      <w:r>
        <w:object w:dxaOrig="6694" w:dyaOrig="5545">
          <v:shape id="_x0000_i1028" type="#_x0000_t75" style="width:334.3pt;height:273.95pt" o:ole="">
            <v:imagedata r:id="rId40" o:title=""/>
          </v:shape>
          <o:OLEObject Type="Embed" ProgID="Visio.Drawing.11" ShapeID="_x0000_i1028" DrawAspect="Content" ObjectID="_1332617673" r:id="rId41"/>
        </w:object>
      </w:r>
    </w:p>
    <w:p w:rsidR="00D24717" w:rsidRDefault="00D24717" w:rsidP="00D24717">
      <w:pPr>
        <w:pStyle w:val="Caption"/>
        <w:bidi w:val="0"/>
        <w:jc w:val="center"/>
      </w:pPr>
      <w:r>
        <w:t>diagram</w:t>
      </w:r>
      <w:r>
        <w:rPr>
          <w:rtl/>
        </w:rPr>
        <w:t xml:space="preserve"> </w:t>
      </w:r>
      <w:fldSimple w:instr=" SEQ diagram \* ARABIC ">
        <w:r>
          <w:rPr>
            <w:noProof/>
            <w:rtl/>
          </w:rPr>
          <w:t>4</w:t>
        </w:r>
      </w:fldSimple>
      <w:r>
        <w:t xml:space="preserve"> – edit script</w:t>
      </w:r>
    </w:p>
    <w:p w:rsidR="00D24717" w:rsidRDefault="00D24717" w:rsidP="00D24717">
      <w:pPr>
        <w:bidi w:val="0"/>
        <w:rPr>
          <w:lang w:eastAsia="en-US"/>
        </w:rPr>
      </w:pPr>
      <w:r>
        <w:br w:type="page"/>
      </w:r>
    </w:p>
    <w:p w:rsidR="00D24717" w:rsidRDefault="00D24717" w:rsidP="00D24717">
      <w:pPr>
        <w:pStyle w:val="NormalWeb"/>
        <w:ind w:left="720" w:right="-290"/>
      </w:pPr>
      <w:r>
        <w:lastRenderedPageBreak/>
        <w:t>Script run:</w:t>
      </w:r>
    </w:p>
    <w:p w:rsidR="00D24717" w:rsidRDefault="00D24717" w:rsidP="00D24717">
      <w:pPr>
        <w:pStyle w:val="NormalWeb"/>
        <w:ind w:left="720" w:right="-290"/>
      </w:pPr>
      <w:r>
        <w:t>DOM element mapped to site objects are being monitored and manipulated according to the script commands (steps)</w:t>
      </w:r>
    </w:p>
    <w:p w:rsidR="00D24717" w:rsidRDefault="00D24717" w:rsidP="00D24717">
      <w:pPr>
        <w:pStyle w:val="NormalWeb"/>
        <w:keepNext/>
        <w:ind w:left="720" w:right="-290"/>
      </w:pPr>
      <w:r>
        <w:object w:dxaOrig="10010" w:dyaOrig="5545">
          <v:shape id="_x0000_i1029" type="#_x0000_t75" style="width:410.95pt;height:227.2pt" o:ole="">
            <v:imagedata r:id="rId42" o:title=""/>
          </v:shape>
          <o:OLEObject Type="Embed" ProgID="Visio.Drawing.11" ShapeID="_x0000_i1029" DrawAspect="Content" ObjectID="_1332617674" r:id="rId43"/>
        </w:object>
      </w:r>
    </w:p>
    <w:p w:rsidR="00D24717" w:rsidRDefault="00D24717" w:rsidP="00D24717">
      <w:pPr>
        <w:pStyle w:val="Caption"/>
        <w:bidi w:val="0"/>
        <w:jc w:val="center"/>
      </w:pPr>
      <w:r>
        <w:t>diagram</w:t>
      </w:r>
      <w:r>
        <w:rPr>
          <w:rtl/>
        </w:rPr>
        <w:t xml:space="preserve"> </w:t>
      </w:r>
      <w:fldSimple w:instr=" SEQ diagram \* ARABIC ">
        <w:r>
          <w:rPr>
            <w:noProof/>
          </w:rPr>
          <w:t>5</w:t>
        </w:r>
      </w:fldSimple>
      <w:r>
        <w:t xml:space="preserve"> – script run</w:t>
      </w:r>
    </w:p>
    <w:p w:rsidR="00D24717" w:rsidRPr="001A1DC4" w:rsidRDefault="00D24717" w:rsidP="00D24717">
      <w:pPr>
        <w:bidi w:val="0"/>
      </w:pPr>
    </w:p>
    <w:p w:rsidR="00D24717" w:rsidRDefault="00D24717" w:rsidP="00D24717">
      <w:pPr>
        <w:pStyle w:val="NormalWeb"/>
        <w:ind w:left="720" w:right="-290"/>
      </w:pPr>
      <w:r>
        <w:br w:type="page"/>
      </w:r>
    </w:p>
    <w:p w:rsidR="00D24717" w:rsidRDefault="00D24717" w:rsidP="00D24717">
      <w:pPr>
        <w:pStyle w:val="30"/>
        <w:bidi w:val="0"/>
      </w:pPr>
    </w:p>
    <w:p w:rsidR="00D24717" w:rsidRPr="003D413E" w:rsidRDefault="00D24717" w:rsidP="00D24717">
      <w:pPr>
        <w:pStyle w:val="30"/>
        <w:bidi w:val="0"/>
      </w:pPr>
    </w:p>
    <w:p w:rsidR="00D24717" w:rsidRDefault="00D24717" w:rsidP="00D24717">
      <w:pPr>
        <w:pStyle w:val="NormalWeb"/>
      </w:pPr>
      <w:r>
        <w:rPr>
          <w:b/>
          <w:bCs/>
        </w:rPr>
        <w:t xml:space="preserve">3 Specific Requirements </w:t>
      </w:r>
    </w:p>
    <w:p w:rsidR="00D24717" w:rsidRDefault="00D24717" w:rsidP="00D24717">
      <w:pPr>
        <w:pStyle w:val="NormalWeb"/>
        <w:ind w:left="720"/>
      </w:pPr>
      <w:r>
        <w:rPr>
          <w:b/>
          <w:bCs/>
        </w:rPr>
        <w:t>3.1 Functional requirements.</w:t>
      </w:r>
      <w:r>
        <w:t xml:space="preserve"> </w:t>
      </w:r>
    </w:p>
    <w:p w:rsidR="00D24717" w:rsidRDefault="00D24717" w:rsidP="004832C9">
      <w:pPr>
        <w:pStyle w:val="ListParagraph"/>
        <w:numPr>
          <w:ilvl w:val="0"/>
          <w:numId w:val="28"/>
        </w:numPr>
        <w:tabs>
          <w:tab w:val="clear" w:pos="926"/>
        </w:tabs>
        <w:bidi w:val="0"/>
      </w:pPr>
      <w:r>
        <w:t>The system shall save all its data in a DB based on MS SQL sdf format (see diagram 6):</w:t>
      </w:r>
    </w:p>
    <w:p w:rsidR="00D24717" w:rsidRDefault="00D24717" w:rsidP="004832C9">
      <w:pPr>
        <w:pStyle w:val="ListParagraph"/>
        <w:numPr>
          <w:ilvl w:val="1"/>
          <w:numId w:val="28"/>
        </w:numPr>
        <w:tabs>
          <w:tab w:val="clear" w:pos="926"/>
        </w:tabs>
        <w:bidi w:val="0"/>
      </w:pPr>
      <w:r>
        <w:t>Element mapping between application objects and DOM elements. This will be done utilizing the website/element/recognition tables where a match of several site object properties will be used to select the corresponding DOM element</w:t>
      </w:r>
    </w:p>
    <w:p w:rsidR="00D24717" w:rsidRDefault="00D24717" w:rsidP="004832C9">
      <w:pPr>
        <w:pStyle w:val="ListParagraph"/>
        <w:numPr>
          <w:ilvl w:val="1"/>
          <w:numId w:val="28"/>
        </w:numPr>
        <w:tabs>
          <w:tab w:val="clear" w:pos="926"/>
        </w:tabs>
        <w:bidi w:val="0"/>
      </w:pPr>
      <w:r>
        <w:t>Script elements that compose scripts, which consist of script/step/condition/action tables</w:t>
      </w:r>
    </w:p>
    <w:p w:rsidR="00D24717" w:rsidRDefault="00D24717" w:rsidP="00D24717">
      <w:pPr>
        <w:bidi w:val="0"/>
        <w:ind w:left="360"/>
      </w:pPr>
    </w:p>
    <w:p w:rsidR="00D24717" w:rsidRDefault="00D24717" w:rsidP="00D24717"/>
    <w:p w:rsidR="00D24717" w:rsidRDefault="00D24717" w:rsidP="00D24717">
      <w:pPr>
        <w:pStyle w:val="NormalWeb"/>
        <w:keepNext/>
        <w:ind w:left="720"/>
      </w:pPr>
      <w:r>
        <w:rPr>
          <w:noProof/>
        </w:rPr>
        <w:drawing>
          <wp:inline distT="0" distB="0" distL="0" distR="0">
            <wp:extent cx="5274310" cy="3074035"/>
            <wp:effectExtent l="19050" t="0" r="2540" b="0"/>
            <wp:docPr id="5" name="Picture 4" desc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JPG"/>
                    <pic:cNvPicPr/>
                  </pic:nvPicPr>
                  <pic:blipFill>
                    <a:blip r:embed="rId44"/>
                    <a:stretch>
                      <a:fillRect/>
                    </a:stretch>
                  </pic:blipFill>
                  <pic:spPr>
                    <a:xfrm>
                      <a:off x="0" y="0"/>
                      <a:ext cx="5274310" cy="3074035"/>
                    </a:xfrm>
                    <a:prstGeom prst="rect">
                      <a:avLst/>
                    </a:prstGeom>
                  </pic:spPr>
                </pic:pic>
              </a:graphicData>
            </a:graphic>
          </wp:inline>
        </w:drawing>
      </w:r>
    </w:p>
    <w:p w:rsidR="00D24717" w:rsidRDefault="00D24717" w:rsidP="00D24717">
      <w:pPr>
        <w:pStyle w:val="Caption"/>
        <w:bidi w:val="0"/>
        <w:jc w:val="center"/>
      </w:pPr>
      <w:r>
        <w:t xml:space="preserve">Diagram </w:t>
      </w:r>
      <w:fldSimple w:instr=" SEQ Figure \* ARABIC \r 6 ">
        <w:r>
          <w:rPr>
            <w:noProof/>
          </w:rPr>
          <w:t>6</w:t>
        </w:r>
      </w:fldSimple>
      <w:r>
        <w:t xml:space="preserve"> -  ERD</w:t>
      </w:r>
    </w:p>
    <w:p w:rsidR="00D24717" w:rsidRDefault="00D24717" w:rsidP="004832C9">
      <w:pPr>
        <w:pStyle w:val="ListParagraph"/>
        <w:numPr>
          <w:ilvl w:val="0"/>
          <w:numId w:val="28"/>
        </w:numPr>
        <w:tabs>
          <w:tab w:val="clear" w:pos="926"/>
        </w:tabs>
        <w:bidi w:val="0"/>
      </w:pPr>
      <w:r>
        <w:t>The application shall have 4 main forms:</w:t>
      </w:r>
    </w:p>
    <w:p w:rsidR="00D24717" w:rsidRDefault="00D24717" w:rsidP="004832C9">
      <w:pPr>
        <w:pStyle w:val="ListParagraph"/>
        <w:numPr>
          <w:ilvl w:val="1"/>
          <w:numId w:val="28"/>
        </w:numPr>
        <w:tabs>
          <w:tab w:val="clear" w:pos="926"/>
        </w:tabs>
        <w:bidi w:val="0"/>
      </w:pPr>
      <w:r>
        <w:t>Browser control form via which the user will select the relevant elements</w:t>
      </w:r>
    </w:p>
    <w:p w:rsidR="00D24717" w:rsidRDefault="00D24717" w:rsidP="004832C9">
      <w:pPr>
        <w:pStyle w:val="ListParagraph"/>
        <w:numPr>
          <w:ilvl w:val="1"/>
          <w:numId w:val="28"/>
        </w:numPr>
        <w:tabs>
          <w:tab w:val="clear" w:pos="926"/>
        </w:tabs>
        <w:bidi w:val="0"/>
      </w:pPr>
      <w:r>
        <w:t>Map editing form where the user will tweak the table that will help in recognizing DOM elements. The table will map between a site object and DOM element attributes.</w:t>
      </w:r>
    </w:p>
    <w:p w:rsidR="00D24717" w:rsidRDefault="00D24717" w:rsidP="004832C9">
      <w:pPr>
        <w:pStyle w:val="ListParagraph"/>
        <w:numPr>
          <w:ilvl w:val="1"/>
          <w:numId w:val="28"/>
        </w:numPr>
        <w:tabs>
          <w:tab w:val="clear" w:pos="926"/>
        </w:tabs>
        <w:bidi w:val="0"/>
      </w:pPr>
      <w:r>
        <w:t>Script scheduling form where the user will determine the time and frequency of script execution.</w:t>
      </w:r>
    </w:p>
    <w:p w:rsidR="00D24717" w:rsidRDefault="00D24717" w:rsidP="004832C9">
      <w:pPr>
        <w:pStyle w:val="ListParagraph"/>
        <w:numPr>
          <w:ilvl w:val="1"/>
          <w:numId w:val="28"/>
        </w:numPr>
        <w:tabs>
          <w:tab w:val="clear" w:pos="926"/>
        </w:tabs>
        <w:bidi w:val="0"/>
      </w:pPr>
      <w:r>
        <w:t>Script execution status and log.</w:t>
      </w:r>
    </w:p>
    <w:p w:rsidR="00D24717" w:rsidRDefault="00D24717" w:rsidP="004832C9">
      <w:pPr>
        <w:pStyle w:val="ListParagraph"/>
        <w:numPr>
          <w:ilvl w:val="0"/>
          <w:numId w:val="28"/>
        </w:numPr>
        <w:tabs>
          <w:tab w:val="clear" w:pos="926"/>
        </w:tabs>
        <w:bidi w:val="0"/>
      </w:pPr>
      <w:r>
        <w:t xml:space="preserve">Element selection will be done using mouse hover over the element and pressing the middle mouse button for confirmation. When the </w:t>
      </w:r>
      <w:r>
        <w:lastRenderedPageBreak/>
        <w:t>mouse hovers over an element it shall be surrounded by a red rectangle.</w:t>
      </w:r>
    </w:p>
    <w:p w:rsidR="00D24717" w:rsidRDefault="00D24717" w:rsidP="004832C9">
      <w:pPr>
        <w:pStyle w:val="ListParagraph"/>
        <w:numPr>
          <w:ilvl w:val="0"/>
          <w:numId w:val="28"/>
        </w:numPr>
        <w:tabs>
          <w:tab w:val="clear" w:pos="926"/>
        </w:tabs>
        <w:bidi w:val="0"/>
      </w:pPr>
      <w:r>
        <w:t>Script execution shall reuse the browser control form.</w:t>
      </w:r>
    </w:p>
    <w:p w:rsidR="00D24717" w:rsidRDefault="00D24717" w:rsidP="004832C9">
      <w:pPr>
        <w:pStyle w:val="ListParagraph"/>
        <w:numPr>
          <w:ilvl w:val="0"/>
          <w:numId w:val="28"/>
        </w:numPr>
        <w:tabs>
          <w:tab w:val="clear" w:pos="926"/>
        </w:tabs>
        <w:bidi w:val="0"/>
      </w:pPr>
      <w:r>
        <w:t>Log of execution progress shall be displayed and written to a file.</w:t>
      </w:r>
    </w:p>
    <w:p w:rsidR="00D24717" w:rsidRDefault="00D24717" w:rsidP="004832C9">
      <w:pPr>
        <w:pStyle w:val="ListParagraph"/>
        <w:numPr>
          <w:ilvl w:val="0"/>
          <w:numId w:val="28"/>
        </w:numPr>
        <w:tabs>
          <w:tab w:val="clear" w:pos="926"/>
        </w:tabs>
        <w:bidi w:val="0"/>
      </w:pPr>
      <w:r>
        <w:t>Workflow shall be implemented according to the DFD diagrams in section 2.7.1</w:t>
      </w:r>
    </w:p>
    <w:p w:rsidR="00D24717" w:rsidRDefault="00D24717" w:rsidP="00D24717">
      <w:pPr>
        <w:bidi w:val="0"/>
        <w:ind w:left="360"/>
      </w:pPr>
    </w:p>
    <w:p w:rsidR="00D24717" w:rsidRPr="00871137" w:rsidRDefault="00D24717" w:rsidP="00D24717">
      <w:pPr>
        <w:pStyle w:val="ListParagraph"/>
        <w:bidi w:val="0"/>
        <w:ind w:left="1800"/>
      </w:pPr>
    </w:p>
    <w:p w:rsidR="00D24717" w:rsidRDefault="00D24717" w:rsidP="0026620F">
      <w:pPr>
        <w:numPr>
          <w:ilvl w:val="0"/>
          <w:numId w:val="19"/>
        </w:numPr>
        <w:tabs>
          <w:tab w:val="clear" w:pos="720"/>
          <w:tab w:val="clear" w:pos="926"/>
          <w:tab w:val="num" w:pos="0"/>
        </w:tabs>
        <w:bidi w:val="0"/>
      </w:pPr>
      <w:r w:rsidRPr="00532708">
        <w:rPr>
          <w:lang w:eastAsia="en-US"/>
        </w:rPr>
        <w:br w:type="page"/>
      </w:r>
    </w:p>
    <w:p w:rsidR="00D24717" w:rsidRDefault="00D24717" w:rsidP="00D24717">
      <w:pPr>
        <w:bidi w:val="0"/>
        <w:ind w:left="360"/>
      </w:pPr>
    </w:p>
    <w:p w:rsidR="00D24717" w:rsidRDefault="00D24717" w:rsidP="00D24717">
      <w:pPr>
        <w:pStyle w:val="NormalWeb"/>
        <w:ind w:left="720"/>
      </w:pPr>
      <w:r>
        <w:rPr>
          <w:b/>
          <w:bCs/>
        </w:rPr>
        <w:t>3.2 Performance requirements.</w:t>
      </w:r>
      <w:r>
        <w:t xml:space="preserve"> </w:t>
      </w:r>
    </w:p>
    <w:p w:rsidR="00D24717" w:rsidRDefault="00D24717" w:rsidP="004832C9">
      <w:pPr>
        <w:pStyle w:val="NormalWeb"/>
        <w:numPr>
          <w:ilvl w:val="0"/>
          <w:numId w:val="29"/>
        </w:numPr>
        <w:tabs>
          <w:tab w:val="clear" w:pos="926"/>
        </w:tabs>
      </w:pPr>
      <w:r>
        <w:t xml:space="preserve">The system will support at least 3 simultaneous website </w:t>
      </w:r>
      <w:r w:rsidR="00853399">
        <w:t>interactions</w:t>
      </w:r>
      <w:r>
        <w:t>.</w:t>
      </w:r>
    </w:p>
    <w:p w:rsidR="00D24717" w:rsidRDefault="00D24717" w:rsidP="004832C9">
      <w:pPr>
        <w:pStyle w:val="NormalWeb"/>
        <w:numPr>
          <w:ilvl w:val="0"/>
          <w:numId w:val="29"/>
        </w:numPr>
        <w:tabs>
          <w:tab w:val="clear" w:pos="926"/>
        </w:tabs>
      </w:pPr>
      <w:r>
        <w:t>Element interaction (click/text fill) shall be done in 1 second max.</w:t>
      </w:r>
    </w:p>
    <w:p w:rsidR="00D24717" w:rsidRDefault="00D24717" w:rsidP="00D24717">
      <w:pPr>
        <w:pStyle w:val="NormalWeb"/>
        <w:ind w:left="720"/>
      </w:pPr>
      <w:r>
        <w:rPr>
          <w:b/>
          <w:bCs/>
        </w:rPr>
        <w:t>3.3 Interface requirements.</w:t>
      </w:r>
      <w:r>
        <w:t xml:space="preserve"> </w:t>
      </w:r>
    </w:p>
    <w:p w:rsidR="00D24717" w:rsidRDefault="00D24717" w:rsidP="00D24717">
      <w:pPr>
        <w:pStyle w:val="NormalWeb"/>
        <w:keepNext/>
        <w:ind w:left="720"/>
      </w:pPr>
      <w:r>
        <w:t>NA</w:t>
      </w:r>
    </w:p>
    <w:p w:rsidR="00D24717" w:rsidRPr="00FD098E" w:rsidRDefault="00D24717" w:rsidP="00D24717">
      <w:pPr>
        <w:rPr>
          <w:rFonts w:hint="cs"/>
          <w:rtl/>
        </w:rPr>
      </w:pPr>
    </w:p>
    <w:p w:rsidR="00D24717" w:rsidRDefault="00D24717" w:rsidP="00D24717">
      <w:pPr>
        <w:pStyle w:val="NormalWeb"/>
        <w:ind w:left="720"/>
      </w:pPr>
      <w:r>
        <w:rPr>
          <w:b/>
          <w:bCs/>
        </w:rPr>
        <w:t>3.</w:t>
      </w:r>
      <w:r>
        <w:rPr>
          <w:rFonts w:hint="cs"/>
          <w:b/>
          <w:bCs/>
          <w:rtl/>
        </w:rPr>
        <w:t>4</w:t>
      </w:r>
      <w:r>
        <w:rPr>
          <w:b/>
          <w:bCs/>
        </w:rPr>
        <w:t xml:space="preserve"> Resource requirements.</w:t>
      </w:r>
      <w:r>
        <w:t xml:space="preserve"> </w:t>
      </w:r>
    </w:p>
    <w:p w:rsidR="00D24717" w:rsidRDefault="00D24717" w:rsidP="004832C9">
      <w:pPr>
        <w:pStyle w:val="NormalWeb"/>
        <w:numPr>
          <w:ilvl w:val="0"/>
          <w:numId w:val="30"/>
        </w:numPr>
        <w:tabs>
          <w:tab w:val="clear" w:pos="926"/>
        </w:tabs>
      </w:pPr>
      <w:r>
        <w:t xml:space="preserve">X86 based </w:t>
      </w:r>
      <w:r w:rsidR="008119F4">
        <w:t>CPU</w:t>
      </w:r>
    </w:p>
    <w:p w:rsidR="00D24717" w:rsidRDefault="00D24717" w:rsidP="004832C9">
      <w:pPr>
        <w:pStyle w:val="NormalWeb"/>
        <w:numPr>
          <w:ilvl w:val="0"/>
          <w:numId w:val="30"/>
        </w:numPr>
        <w:tabs>
          <w:tab w:val="clear" w:pos="926"/>
        </w:tabs>
      </w:pPr>
      <w:r>
        <w:t>MS windows XP or greater</w:t>
      </w:r>
    </w:p>
    <w:p w:rsidR="00D24717" w:rsidRDefault="00D24717" w:rsidP="004832C9">
      <w:pPr>
        <w:pStyle w:val="NormalWeb"/>
        <w:numPr>
          <w:ilvl w:val="0"/>
          <w:numId w:val="30"/>
        </w:numPr>
        <w:tabs>
          <w:tab w:val="clear" w:pos="926"/>
        </w:tabs>
      </w:pPr>
      <w:r>
        <w:t>2 GB memory</w:t>
      </w:r>
    </w:p>
    <w:p w:rsidR="00D24717" w:rsidRDefault="00D24717" w:rsidP="004832C9">
      <w:pPr>
        <w:pStyle w:val="NormalWeb"/>
        <w:numPr>
          <w:ilvl w:val="0"/>
          <w:numId w:val="30"/>
        </w:numPr>
        <w:tabs>
          <w:tab w:val="clear" w:pos="926"/>
        </w:tabs>
      </w:pPr>
      <w:r>
        <w:t>20MB hard disk space</w:t>
      </w:r>
    </w:p>
    <w:p w:rsidR="00D24717" w:rsidRDefault="00D24717" w:rsidP="00D24717">
      <w:pPr>
        <w:pStyle w:val="NormalWeb"/>
        <w:ind w:left="720"/>
      </w:pPr>
      <w:r>
        <w:rPr>
          <w:b/>
          <w:bCs/>
        </w:rPr>
        <w:t>3.</w:t>
      </w:r>
      <w:r>
        <w:rPr>
          <w:rFonts w:hint="cs"/>
          <w:b/>
          <w:bCs/>
          <w:rtl/>
        </w:rPr>
        <w:t>5</w:t>
      </w:r>
      <w:r>
        <w:rPr>
          <w:b/>
          <w:bCs/>
        </w:rPr>
        <w:t xml:space="preserve"> Verification requirements.</w:t>
      </w:r>
      <w:r>
        <w:t xml:space="preserve"> As in test plan document</w:t>
      </w:r>
    </w:p>
    <w:p w:rsidR="00D24717" w:rsidRDefault="00D24717" w:rsidP="00D24717">
      <w:pPr>
        <w:pStyle w:val="NormalWeb"/>
        <w:ind w:left="720"/>
      </w:pPr>
      <w:r>
        <w:rPr>
          <w:b/>
          <w:bCs/>
        </w:rPr>
        <w:t>3.6 Security requirements.</w:t>
      </w:r>
      <w:r>
        <w:t xml:space="preserve"> </w:t>
      </w:r>
    </w:p>
    <w:p w:rsidR="00D24717" w:rsidRDefault="00D24717" w:rsidP="00D24717">
      <w:pPr>
        <w:pStyle w:val="NormalWeb"/>
        <w:ind w:left="720"/>
      </w:pPr>
      <w:r>
        <w:t>All site and user data shall be stored in a password protected DB file.</w:t>
      </w:r>
    </w:p>
    <w:p w:rsidR="00D24717" w:rsidRPr="00D24717" w:rsidRDefault="00D24717" w:rsidP="00D24717">
      <w:pPr>
        <w:pStyle w:val="2"/>
        <w:numPr>
          <w:ilvl w:val="0"/>
          <w:numId w:val="0"/>
        </w:numPr>
      </w:pPr>
    </w:p>
    <w:p w:rsidR="00E23E59" w:rsidRDefault="00E23E59" w:rsidP="00E23E59">
      <w:pPr>
        <w:pStyle w:val="2"/>
      </w:pPr>
      <w:r>
        <w:t xml:space="preserve"> </w:t>
      </w:r>
      <w:bookmarkStart w:id="4" w:name="_Ref251529245"/>
      <w:r>
        <w:t>SDD – Softwar</w:t>
      </w:r>
      <w:bookmarkStart w:id="5" w:name="SDD"/>
      <w:bookmarkEnd w:id="5"/>
      <w:r>
        <w:t>e Design Description</w:t>
      </w:r>
      <w:bookmarkEnd w:id="4"/>
      <w:r>
        <w:t xml:space="preserve"> </w:t>
      </w:r>
    </w:p>
    <w:p w:rsidR="00835F7E" w:rsidRDefault="00835F7E" w:rsidP="004832C9">
      <w:pPr>
        <w:pStyle w:val="1"/>
        <w:numPr>
          <w:ilvl w:val="0"/>
          <w:numId w:val="32"/>
        </w:numPr>
        <w:bidi w:val="0"/>
      </w:pPr>
      <w:r>
        <w:t xml:space="preserve">Introduction.  </w:t>
      </w:r>
    </w:p>
    <w:p w:rsidR="00CF434C" w:rsidRDefault="00835F7E" w:rsidP="004832C9">
      <w:pPr>
        <w:pStyle w:val="ListParagraph"/>
        <w:numPr>
          <w:ilvl w:val="1"/>
          <w:numId w:val="35"/>
        </w:numPr>
        <w:bidi w:val="0"/>
        <w:spacing w:before="100" w:beforeAutospacing="1" w:after="100" w:afterAutospacing="1"/>
      </w:pPr>
      <w:r w:rsidRPr="00CF434C">
        <w:rPr>
          <w:b/>
          <w:bCs/>
        </w:rPr>
        <w:t>Purpose.</w:t>
      </w:r>
      <w:r>
        <w:t xml:space="preserve"> </w:t>
      </w:r>
    </w:p>
    <w:p w:rsidR="00CF434C" w:rsidRDefault="00CF434C" w:rsidP="00CF434C">
      <w:pPr>
        <w:bidi w:val="0"/>
        <w:ind w:left="720"/>
      </w:pPr>
      <w:r>
        <w:t>The purpose of this document is to specify all aspects of the software system design for the "Automatic Web Agent" Project.</w:t>
      </w:r>
    </w:p>
    <w:p w:rsidR="00CF434C" w:rsidRDefault="00CF434C" w:rsidP="00CF434C">
      <w:pPr>
        <w:bidi w:val="0"/>
        <w:ind w:left="720"/>
      </w:pPr>
      <w:r>
        <w:t>The main audience for this document is developers, basing system implementation on the application interfaces and functional flows laid out in this document.</w:t>
      </w:r>
    </w:p>
    <w:p w:rsidR="008E07C5" w:rsidRDefault="00CF434C" w:rsidP="00CD1C0E">
      <w:pPr>
        <w:bidi w:val="0"/>
        <w:ind w:left="720"/>
      </w:pPr>
      <w:r>
        <w:t xml:space="preserve">This document will also provide sections aiding </w:t>
      </w:r>
      <w:r w:rsidRPr="00CD1C0E">
        <w:t>management or external consulting</w:t>
      </w:r>
      <w:r w:rsidR="00CD1C0E">
        <w:t xml:space="preserve"> </w:t>
      </w:r>
      <w:r w:rsidRPr="00CD1C0E">
        <w:t>staff by describing system architecture, referenced components and modules and</w:t>
      </w:r>
      <w:r w:rsidR="00CD1C0E">
        <w:t xml:space="preserve"> </w:t>
      </w:r>
      <w:r w:rsidRPr="00CD1C0E">
        <w:t>system interfaces, by which a general understanding of the system may be</w:t>
      </w:r>
      <w:r w:rsidR="00CD1C0E" w:rsidRPr="00CD1C0E">
        <w:t xml:space="preserve"> </w:t>
      </w:r>
      <w:r w:rsidRPr="00CD1C0E">
        <w:t>attained.</w:t>
      </w:r>
    </w:p>
    <w:p w:rsidR="008E07C5" w:rsidRDefault="008E07C5">
      <w:pPr>
        <w:tabs>
          <w:tab w:val="clear" w:pos="926"/>
        </w:tabs>
        <w:bidi w:val="0"/>
        <w:ind w:firstLine="0"/>
      </w:pPr>
      <w:r>
        <w:br w:type="page"/>
      </w:r>
    </w:p>
    <w:p w:rsidR="00CF434C" w:rsidRPr="00CD1C0E" w:rsidRDefault="00CF434C" w:rsidP="00CD1C0E">
      <w:pPr>
        <w:bidi w:val="0"/>
        <w:ind w:left="720"/>
        <w:rPr>
          <w:rtl/>
        </w:rPr>
      </w:pPr>
    </w:p>
    <w:p w:rsidR="00835F7E" w:rsidRDefault="00835F7E" w:rsidP="004832C9">
      <w:pPr>
        <w:pStyle w:val="ListParagraph"/>
        <w:numPr>
          <w:ilvl w:val="1"/>
          <w:numId w:val="35"/>
        </w:numPr>
        <w:bidi w:val="0"/>
        <w:spacing w:before="100" w:beforeAutospacing="1" w:after="100" w:afterAutospacing="1"/>
      </w:pPr>
      <w:r w:rsidRPr="008E07C5">
        <w:rPr>
          <w:b/>
          <w:bCs/>
        </w:rPr>
        <w:t>Definitions, acronyms and abbreviations.</w:t>
      </w:r>
    </w:p>
    <w:p w:rsidR="008E07C5" w:rsidRDefault="008E07C5" w:rsidP="008E07C5">
      <w:pPr>
        <w:pStyle w:val="Caption"/>
        <w:keepNext/>
        <w:bidi w:val="0"/>
      </w:pPr>
      <w:r>
        <w:t xml:space="preserve">Table </w:t>
      </w:r>
      <w:fldSimple w:instr=" SEQ Table \* ARABIC ">
        <w:r>
          <w:rPr>
            <w:noProof/>
          </w:rPr>
          <w:t>3</w:t>
        </w:r>
      </w:fldSimple>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8E07C5" w:rsidTr="00D17929">
        <w:tc>
          <w:tcPr>
            <w:tcW w:w="4261" w:type="dxa"/>
          </w:tcPr>
          <w:p w:rsidR="008E07C5" w:rsidRDefault="008E07C5" w:rsidP="008E07C5">
            <w:pPr>
              <w:bidi w:val="0"/>
              <w:spacing w:before="100" w:beforeAutospacing="1" w:after="100" w:afterAutospacing="1"/>
              <w:ind w:right="-175"/>
            </w:pPr>
            <w:r>
              <w:t>DOM</w:t>
            </w:r>
          </w:p>
        </w:tc>
        <w:tc>
          <w:tcPr>
            <w:tcW w:w="4261" w:type="dxa"/>
          </w:tcPr>
          <w:p w:rsidR="008E07C5" w:rsidRDefault="008E07C5" w:rsidP="008E07C5">
            <w:pPr>
              <w:bidi w:val="0"/>
              <w:spacing w:before="100" w:beforeAutospacing="1" w:after="100" w:afterAutospacing="1"/>
              <w:ind w:right="-175"/>
            </w:pPr>
            <w:r>
              <w:t>Document Object Model</w:t>
            </w:r>
          </w:p>
        </w:tc>
      </w:tr>
      <w:tr w:rsidR="008E07C5" w:rsidTr="00D17929">
        <w:tc>
          <w:tcPr>
            <w:tcW w:w="4261" w:type="dxa"/>
          </w:tcPr>
          <w:p w:rsidR="008E07C5" w:rsidRDefault="008E07C5" w:rsidP="008E07C5">
            <w:pPr>
              <w:bidi w:val="0"/>
              <w:spacing w:before="100" w:beforeAutospacing="1" w:after="100" w:afterAutospacing="1"/>
              <w:ind w:right="-175"/>
            </w:pPr>
            <w:r>
              <w:t>WWW</w:t>
            </w:r>
          </w:p>
        </w:tc>
        <w:tc>
          <w:tcPr>
            <w:tcW w:w="4261" w:type="dxa"/>
          </w:tcPr>
          <w:p w:rsidR="008E07C5" w:rsidRDefault="008E07C5" w:rsidP="008E07C5">
            <w:pPr>
              <w:bidi w:val="0"/>
              <w:spacing w:before="100" w:beforeAutospacing="1" w:after="100" w:afterAutospacing="1"/>
              <w:ind w:right="-175"/>
            </w:pPr>
            <w:r>
              <w:t>World Wide Web</w:t>
            </w:r>
          </w:p>
        </w:tc>
      </w:tr>
      <w:tr w:rsidR="008E07C5" w:rsidTr="00D17929">
        <w:tc>
          <w:tcPr>
            <w:tcW w:w="4261" w:type="dxa"/>
          </w:tcPr>
          <w:p w:rsidR="008E07C5" w:rsidRDefault="008E07C5" w:rsidP="008E07C5">
            <w:pPr>
              <w:bidi w:val="0"/>
              <w:spacing w:before="100" w:beforeAutospacing="1" w:after="100" w:afterAutospacing="1"/>
              <w:ind w:right="-175"/>
            </w:pPr>
            <w:r>
              <w:t>DB</w:t>
            </w:r>
          </w:p>
        </w:tc>
        <w:tc>
          <w:tcPr>
            <w:tcW w:w="4261" w:type="dxa"/>
          </w:tcPr>
          <w:p w:rsidR="008E07C5" w:rsidRDefault="008E07C5" w:rsidP="008E07C5">
            <w:pPr>
              <w:bidi w:val="0"/>
              <w:spacing w:before="100" w:beforeAutospacing="1" w:after="100" w:afterAutospacing="1"/>
              <w:ind w:right="-175"/>
            </w:pPr>
            <w:r>
              <w:t>Data Base</w:t>
            </w:r>
          </w:p>
        </w:tc>
      </w:tr>
      <w:tr w:rsidR="008E07C5" w:rsidTr="00D17929">
        <w:tc>
          <w:tcPr>
            <w:tcW w:w="4261" w:type="dxa"/>
          </w:tcPr>
          <w:p w:rsidR="008E07C5" w:rsidRDefault="008E07C5" w:rsidP="008E07C5">
            <w:pPr>
              <w:bidi w:val="0"/>
              <w:spacing w:before="100" w:beforeAutospacing="1" w:after="100" w:afterAutospacing="1"/>
              <w:ind w:right="-175"/>
            </w:pPr>
            <w:r>
              <w:t>Site Object</w:t>
            </w:r>
          </w:p>
        </w:tc>
        <w:tc>
          <w:tcPr>
            <w:tcW w:w="4261" w:type="dxa"/>
          </w:tcPr>
          <w:p w:rsidR="008E07C5" w:rsidRDefault="008E07C5" w:rsidP="008E07C5">
            <w:pPr>
              <w:bidi w:val="0"/>
              <w:spacing w:before="100" w:beforeAutospacing="1" w:after="100" w:afterAutospacing="1"/>
              <w:ind w:right="-175"/>
            </w:pPr>
            <w:r>
              <w:t>a C# Object that represent a specific element in the DOM of the website</w:t>
            </w:r>
          </w:p>
        </w:tc>
      </w:tr>
      <w:tr w:rsidR="008E07C5" w:rsidTr="00D17929">
        <w:tc>
          <w:tcPr>
            <w:tcW w:w="4261" w:type="dxa"/>
          </w:tcPr>
          <w:p w:rsidR="008E07C5" w:rsidRDefault="008E07C5" w:rsidP="008E07C5">
            <w:pPr>
              <w:bidi w:val="0"/>
              <w:spacing w:before="100" w:beforeAutospacing="1" w:after="100" w:afterAutospacing="1"/>
              <w:ind w:right="-175"/>
            </w:pPr>
            <w:r>
              <w:t>HTML</w:t>
            </w:r>
          </w:p>
        </w:tc>
        <w:tc>
          <w:tcPr>
            <w:tcW w:w="4261" w:type="dxa"/>
          </w:tcPr>
          <w:p w:rsidR="008E07C5" w:rsidRDefault="008E07C5" w:rsidP="008E07C5">
            <w:pPr>
              <w:bidi w:val="0"/>
              <w:spacing w:before="100" w:beforeAutospacing="1" w:after="100" w:afterAutospacing="1"/>
              <w:ind w:right="-175"/>
            </w:pPr>
            <w:r>
              <w:t>Hyper Text Markup Language</w:t>
            </w:r>
          </w:p>
        </w:tc>
      </w:tr>
      <w:tr w:rsidR="008E07C5" w:rsidTr="00D17929">
        <w:tc>
          <w:tcPr>
            <w:tcW w:w="4261" w:type="dxa"/>
          </w:tcPr>
          <w:p w:rsidR="008E07C5" w:rsidRDefault="008E07C5" w:rsidP="008E07C5">
            <w:pPr>
              <w:bidi w:val="0"/>
              <w:spacing w:before="100" w:beforeAutospacing="1" w:after="100" w:afterAutospacing="1"/>
              <w:ind w:right="-175"/>
            </w:pPr>
            <w:r>
              <w:t>DHTML</w:t>
            </w:r>
          </w:p>
        </w:tc>
        <w:tc>
          <w:tcPr>
            <w:tcW w:w="4261" w:type="dxa"/>
          </w:tcPr>
          <w:p w:rsidR="008E07C5" w:rsidRDefault="008E07C5" w:rsidP="008E07C5">
            <w:pPr>
              <w:bidi w:val="0"/>
              <w:spacing w:before="100" w:beforeAutospacing="1" w:after="100" w:afterAutospacing="1"/>
              <w:ind w:right="-175"/>
            </w:pPr>
            <w:r>
              <w:t>Dynamic HTML</w:t>
            </w:r>
          </w:p>
        </w:tc>
      </w:tr>
      <w:tr w:rsidR="008E07C5" w:rsidTr="00D17929">
        <w:tc>
          <w:tcPr>
            <w:tcW w:w="4261" w:type="dxa"/>
          </w:tcPr>
          <w:p w:rsidR="008E07C5" w:rsidRDefault="008E07C5" w:rsidP="008E07C5">
            <w:pPr>
              <w:bidi w:val="0"/>
              <w:spacing w:before="100" w:beforeAutospacing="1" w:after="100" w:afterAutospacing="1"/>
              <w:ind w:right="-175"/>
            </w:pPr>
            <w:r>
              <w:t>URL</w:t>
            </w:r>
          </w:p>
        </w:tc>
        <w:tc>
          <w:tcPr>
            <w:tcW w:w="4261" w:type="dxa"/>
          </w:tcPr>
          <w:p w:rsidR="008E07C5" w:rsidRDefault="008E07C5" w:rsidP="008E07C5">
            <w:pPr>
              <w:bidi w:val="0"/>
              <w:spacing w:before="100" w:beforeAutospacing="1" w:after="100" w:afterAutospacing="1"/>
              <w:ind w:right="-175"/>
            </w:pPr>
            <w:r>
              <w:t>Universal Resource Link</w:t>
            </w:r>
          </w:p>
        </w:tc>
      </w:tr>
      <w:tr w:rsidR="008E07C5" w:rsidTr="00D17929">
        <w:tc>
          <w:tcPr>
            <w:tcW w:w="4261" w:type="dxa"/>
          </w:tcPr>
          <w:p w:rsidR="008E07C5" w:rsidRDefault="008E07C5" w:rsidP="008E07C5">
            <w:pPr>
              <w:bidi w:val="0"/>
              <w:spacing w:before="100" w:beforeAutospacing="1" w:after="100" w:afterAutospacing="1"/>
              <w:ind w:right="-175"/>
            </w:pPr>
            <w:r>
              <w:t>HTTP</w:t>
            </w:r>
          </w:p>
        </w:tc>
        <w:tc>
          <w:tcPr>
            <w:tcW w:w="4261" w:type="dxa"/>
          </w:tcPr>
          <w:p w:rsidR="008E07C5" w:rsidRDefault="008E07C5" w:rsidP="008E07C5">
            <w:pPr>
              <w:bidi w:val="0"/>
              <w:spacing w:before="100" w:beforeAutospacing="1" w:after="100" w:afterAutospacing="1"/>
              <w:ind w:right="-175"/>
            </w:pPr>
            <w:r>
              <w:t>Hyper Text Transfer Protocol</w:t>
            </w:r>
          </w:p>
        </w:tc>
      </w:tr>
      <w:tr w:rsidR="008E07C5" w:rsidTr="00D17929">
        <w:tc>
          <w:tcPr>
            <w:tcW w:w="4261" w:type="dxa"/>
          </w:tcPr>
          <w:p w:rsidR="008E07C5" w:rsidRDefault="008E07C5" w:rsidP="008E07C5">
            <w:pPr>
              <w:bidi w:val="0"/>
              <w:spacing w:before="100" w:beforeAutospacing="1" w:after="100" w:afterAutospacing="1"/>
              <w:ind w:right="-175"/>
            </w:pPr>
            <w:r>
              <w:t>SQL</w:t>
            </w:r>
          </w:p>
        </w:tc>
        <w:tc>
          <w:tcPr>
            <w:tcW w:w="4261" w:type="dxa"/>
          </w:tcPr>
          <w:p w:rsidR="008E07C5" w:rsidRDefault="008E07C5" w:rsidP="008E07C5">
            <w:pPr>
              <w:bidi w:val="0"/>
              <w:spacing w:before="100" w:beforeAutospacing="1" w:after="100" w:afterAutospacing="1"/>
              <w:ind w:right="-175"/>
            </w:pPr>
            <w:r>
              <w:t>Simple Query Language</w:t>
            </w:r>
          </w:p>
        </w:tc>
      </w:tr>
      <w:tr w:rsidR="008E07C5" w:rsidTr="00D17929">
        <w:tc>
          <w:tcPr>
            <w:tcW w:w="4261" w:type="dxa"/>
          </w:tcPr>
          <w:p w:rsidR="008E07C5" w:rsidRDefault="008E07C5" w:rsidP="008E07C5">
            <w:pPr>
              <w:bidi w:val="0"/>
              <w:spacing w:before="100" w:beforeAutospacing="1" w:after="100" w:afterAutospacing="1"/>
              <w:ind w:right="-175"/>
            </w:pPr>
            <w:r>
              <w:t>API</w:t>
            </w:r>
          </w:p>
        </w:tc>
        <w:tc>
          <w:tcPr>
            <w:tcW w:w="4261" w:type="dxa"/>
          </w:tcPr>
          <w:p w:rsidR="008E07C5" w:rsidRDefault="008E07C5" w:rsidP="008E07C5">
            <w:pPr>
              <w:keepNext/>
              <w:bidi w:val="0"/>
              <w:spacing w:before="100" w:beforeAutospacing="1" w:after="100" w:afterAutospacing="1"/>
              <w:ind w:right="-175"/>
            </w:pPr>
            <w:r>
              <w:t>Application Programming Interface</w:t>
            </w:r>
          </w:p>
        </w:tc>
      </w:tr>
      <w:tr w:rsidR="008E07C5" w:rsidTr="00D17929">
        <w:tc>
          <w:tcPr>
            <w:tcW w:w="4261" w:type="dxa"/>
          </w:tcPr>
          <w:p w:rsidR="008E07C5" w:rsidRDefault="008E07C5" w:rsidP="00D17929">
            <w:pPr>
              <w:bidi w:val="0"/>
              <w:spacing w:before="100" w:beforeAutospacing="1" w:after="100" w:afterAutospacing="1"/>
              <w:ind w:right="-175"/>
            </w:pPr>
            <w:r>
              <w:t>CSS</w:t>
            </w:r>
          </w:p>
        </w:tc>
        <w:tc>
          <w:tcPr>
            <w:tcW w:w="4261" w:type="dxa"/>
          </w:tcPr>
          <w:p w:rsidR="008E07C5" w:rsidRDefault="008E07C5" w:rsidP="00D17929">
            <w:pPr>
              <w:keepNext/>
              <w:bidi w:val="0"/>
              <w:spacing w:before="100" w:beforeAutospacing="1" w:after="100" w:afterAutospacing="1"/>
              <w:ind w:right="-175"/>
            </w:pPr>
            <w:r>
              <w:t>Cascading Style Sheet</w:t>
            </w:r>
          </w:p>
        </w:tc>
      </w:tr>
    </w:tbl>
    <w:p w:rsidR="008E07C5" w:rsidRDefault="008E07C5" w:rsidP="008E07C5">
      <w:pPr>
        <w:bidi w:val="0"/>
      </w:pPr>
    </w:p>
    <w:p w:rsidR="00835F7E" w:rsidRDefault="00835F7E" w:rsidP="004832C9">
      <w:pPr>
        <w:pStyle w:val="ListParagraph"/>
        <w:numPr>
          <w:ilvl w:val="1"/>
          <w:numId w:val="35"/>
        </w:numPr>
        <w:bidi w:val="0"/>
        <w:spacing w:before="100" w:beforeAutospacing="1" w:after="100" w:afterAutospacing="1"/>
      </w:pPr>
      <w:r w:rsidRPr="008E07C5">
        <w:rPr>
          <w:b/>
          <w:bCs/>
        </w:rPr>
        <w:t>References.</w:t>
      </w:r>
      <w:r>
        <w:t xml:space="preserve"> May extend/delete information from SRD Section 1.4.</w:t>
      </w:r>
    </w:p>
    <w:sdt>
      <w:sdtPr>
        <w:rPr>
          <w:rFonts w:hAnsi="Symbol"/>
        </w:rPr>
        <w:id w:val="1172888489"/>
        <w:docPartObj>
          <w:docPartGallery w:val="Bibliographies"/>
          <w:docPartUnique/>
        </w:docPartObj>
      </w:sdtPr>
      <w:sdtEndPr>
        <w:rPr>
          <w:rFonts w:hAnsi="Arial"/>
        </w:rPr>
      </w:sdtEndPr>
      <w:sdtContent>
        <w:p w:rsidR="008E07C5" w:rsidRDefault="008E07C5" w:rsidP="004832C9">
          <w:pPr>
            <w:pStyle w:val="ListParagraph"/>
            <w:numPr>
              <w:ilvl w:val="0"/>
              <w:numId w:val="36"/>
            </w:numPr>
            <w:tabs>
              <w:tab w:val="clear" w:pos="926"/>
            </w:tabs>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45" w:history="1">
            <w:r>
              <w:rPr>
                <w:rStyle w:val="Hyperlink"/>
              </w:rPr>
              <w:t>[pdf]</w:t>
            </w:r>
          </w:hyperlink>
          <w:r>
            <w:t xml:space="preserve"> </w:t>
          </w:r>
        </w:p>
        <w:p w:rsidR="008E07C5" w:rsidRDefault="008E07C5" w:rsidP="004832C9">
          <w:pPr>
            <w:pStyle w:val="ListParagraph"/>
            <w:numPr>
              <w:ilvl w:val="0"/>
              <w:numId w:val="36"/>
            </w:numPr>
            <w:tabs>
              <w:tab w:val="clear" w:pos="926"/>
            </w:tabs>
            <w:bidi w:val="0"/>
          </w:pPr>
          <w:r>
            <w:t xml:space="preserve">Soumen Chakrabarti, Martin van den Berg, Byron Dom, </w:t>
          </w:r>
          <w:r w:rsidRPr="00C1221F">
            <w:rPr>
              <w:b/>
              <w:bCs/>
            </w:rPr>
            <w:t>Focused Crawling: A New Approach to Topic-Specific Web Resource Discovery</w:t>
          </w:r>
          <w:r>
            <w:t xml:space="preserve">, WWW8 </w:t>
          </w:r>
          <w:hyperlink r:id="rId46" w:history="1">
            <w:r w:rsidRPr="00C1221F">
              <w:rPr>
                <w:rStyle w:val="Hyperlink"/>
              </w:rPr>
              <w:t>[html]</w:t>
            </w:r>
          </w:hyperlink>
          <w:r>
            <w:t xml:space="preserve"> </w:t>
          </w:r>
        </w:p>
        <w:p w:rsidR="008E07C5" w:rsidRDefault="008E07C5" w:rsidP="004832C9">
          <w:pPr>
            <w:numPr>
              <w:ilvl w:val="0"/>
              <w:numId w:val="36"/>
            </w:numPr>
            <w:tabs>
              <w:tab w:val="clear" w:pos="926"/>
            </w:tabs>
            <w:bidi w:val="0"/>
            <w:spacing w:before="100" w:beforeAutospacing="1" w:after="100" w:afterAutospacing="1"/>
          </w:pPr>
          <w:r>
            <w:t xml:space="preserve">Steve Lawrence and Lee Giles, </w:t>
          </w:r>
          <w:r>
            <w:rPr>
              <w:b/>
              <w:bCs/>
            </w:rPr>
            <w:t>Searching the World Wide Web,</w:t>
          </w:r>
          <w:r>
            <w:t xml:space="preserve"> Science 1998 </w:t>
          </w:r>
          <w:hyperlink r:id="rId47" w:history="1">
            <w:r>
              <w:rPr>
                <w:rStyle w:val="Hyperlink"/>
              </w:rPr>
              <w:t>[pdf]</w:t>
            </w:r>
          </w:hyperlink>
          <w:r>
            <w:t xml:space="preserve"> </w:t>
          </w:r>
        </w:p>
        <w:p w:rsidR="008E07C5" w:rsidRDefault="008E07C5" w:rsidP="004832C9">
          <w:pPr>
            <w:numPr>
              <w:ilvl w:val="0"/>
              <w:numId w:val="36"/>
            </w:numPr>
            <w:tabs>
              <w:tab w:val="clear" w:pos="926"/>
            </w:tabs>
            <w:bidi w:val="0"/>
            <w:spacing w:before="100" w:beforeAutospacing="1" w:after="100" w:afterAutospacing="1"/>
          </w:pPr>
          <w:r>
            <w:t xml:space="preserve">Jeffrey Dean, Monika R. Henzinger, </w:t>
          </w:r>
          <w:r>
            <w:rPr>
              <w:b/>
              <w:bCs/>
            </w:rPr>
            <w:t>Finding Related Pages in the World Wide Web</w:t>
          </w:r>
          <w:r>
            <w:t xml:space="preserve">, WWW8 </w:t>
          </w:r>
          <w:hyperlink r:id="rId48" w:history="1">
            <w:r>
              <w:rPr>
                <w:rStyle w:val="Hyperlink"/>
              </w:rPr>
              <w:t>[html]</w:t>
            </w:r>
          </w:hyperlink>
          <w:r>
            <w:t xml:space="preserve"> </w:t>
          </w:r>
        </w:p>
        <w:p w:rsidR="008E07C5" w:rsidRDefault="008E07C5" w:rsidP="004832C9">
          <w:pPr>
            <w:numPr>
              <w:ilvl w:val="0"/>
              <w:numId w:val="36"/>
            </w:numPr>
            <w:tabs>
              <w:tab w:val="clear" w:pos="926"/>
            </w:tabs>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49" w:history="1">
            <w:r>
              <w:rPr>
                <w:rStyle w:val="Hyperlink"/>
              </w:rPr>
              <w:t>[html]</w:t>
            </w:r>
          </w:hyperlink>
          <w:r>
            <w:t xml:space="preserve"> </w:t>
          </w:r>
        </w:p>
        <w:p w:rsidR="008E07C5" w:rsidRDefault="008E07C5" w:rsidP="004832C9">
          <w:pPr>
            <w:numPr>
              <w:ilvl w:val="0"/>
              <w:numId w:val="36"/>
            </w:numPr>
            <w:tabs>
              <w:tab w:val="clear" w:pos="926"/>
            </w:tabs>
            <w:bidi w:val="0"/>
            <w:spacing w:before="100" w:beforeAutospacing="1" w:after="100" w:afterAutospacing="1"/>
          </w:pPr>
          <w:r>
            <w:t xml:space="preserve">Rajan M. Lukose and Bernardo A. Huberman, </w:t>
          </w:r>
          <w:r>
            <w:rPr>
              <w:b/>
              <w:bCs/>
            </w:rPr>
            <w:t>Surfing as a Real Option</w:t>
          </w:r>
          <w:r>
            <w:t xml:space="preserve"> </w:t>
          </w:r>
          <w:hyperlink r:id="rId50" w:history="1">
            <w:r>
              <w:rPr>
                <w:rStyle w:val="Hyperlink"/>
              </w:rPr>
              <w:t>[abstract]</w:t>
            </w:r>
          </w:hyperlink>
          <w:r>
            <w:t xml:space="preserve"> </w:t>
          </w:r>
        </w:p>
        <w:p w:rsidR="008E07C5" w:rsidRDefault="008E07C5" w:rsidP="004832C9">
          <w:pPr>
            <w:numPr>
              <w:ilvl w:val="0"/>
              <w:numId w:val="36"/>
            </w:numPr>
            <w:tabs>
              <w:tab w:val="clear" w:pos="926"/>
            </w:tabs>
            <w:bidi w:val="0"/>
            <w:spacing w:before="100" w:beforeAutospacing="1" w:after="100" w:afterAutospacing="1"/>
          </w:pPr>
          <w:r>
            <w:t xml:space="preserve">Bernardo A. Huberman and Rajan M. Lukose, </w:t>
          </w:r>
          <w:r>
            <w:rPr>
              <w:b/>
              <w:bCs/>
            </w:rPr>
            <w:t>Social Dilemmas and Internet Congestion</w:t>
          </w:r>
          <w:r>
            <w:t xml:space="preserve"> </w:t>
          </w:r>
          <w:hyperlink r:id="rId51" w:history="1">
            <w:r>
              <w:rPr>
                <w:rStyle w:val="Hyperlink"/>
              </w:rPr>
              <w:t>[abstract]</w:t>
            </w:r>
          </w:hyperlink>
          <w:r>
            <w:t xml:space="preserve"> </w:t>
          </w:r>
        </w:p>
        <w:p w:rsidR="008E07C5" w:rsidRDefault="008E07C5" w:rsidP="004832C9">
          <w:pPr>
            <w:numPr>
              <w:ilvl w:val="0"/>
              <w:numId w:val="36"/>
            </w:numPr>
            <w:tabs>
              <w:tab w:val="clear" w:pos="926"/>
            </w:tabs>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52" w:history="1">
            <w:r>
              <w:rPr>
                <w:rStyle w:val="Hyperlink"/>
              </w:rPr>
              <w:t>[abstact]</w:t>
            </w:r>
          </w:hyperlink>
          <w:r>
            <w:t xml:space="preserve"> </w:t>
          </w:r>
        </w:p>
        <w:p w:rsidR="008E07C5" w:rsidRDefault="008E07C5" w:rsidP="004832C9">
          <w:pPr>
            <w:numPr>
              <w:ilvl w:val="0"/>
              <w:numId w:val="36"/>
            </w:numPr>
            <w:tabs>
              <w:tab w:val="clear" w:pos="926"/>
            </w:tabs>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53" w:history="1">
            <w:r>
              <w:rPr>
                <w:rStyle w:val="Hyperlink"/>
              </w:rPr>
              <w:t>[html]</w:t>
            </w:r>
          </w:hyperlink>
          <w:r>
            <w:t xml:space="preserve"> </w:t>
          </w:r>
        </w:p>
        <w:p w:rsidR="008E07C5" w:rsidRDefault="008E07C5" w:rsidP="004832C9">
          <w:pPr>
            <w:numPr>
              <w:ilvl w:val="0"/>
              <w:numId w:val="36"/>
            </w:numPr>
            <w:tabs>
              <w:tab w:val="clear" w:pos="926"/>
            </w:tabs>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54" w:history="1">
            <w:r>
              <w:rPr>
                <w:rStyle w:val="Hyperlink"/>
              </w:rPr>
              <w:t>[html]</w:t>
            </w:r>
          </w:hyperlink>
          <w:r>
            <w:t xml:space="preserve"> </w:t>
          </w:r>
        </w:p>
        <w:p w:rsidR="008E07C5" w:rsidRDefault="008E07C5" w:rsidP="004832C9">
          <w:pPr>
            <w:numPr>
              <w:ilvl w:val="0"/>
              <w:numId w:val="36"/>
            </w:numPr>
            <w:tabs>
              <w:tab w:val="clear" w:pos="926"/>
            </w:tabs>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55" w:history="1">
            <w:r>
              <w:rPr>
                <w:rStyle w:val="Hyperlink"/>
              </w:rPr>
              <w:t>[html]</w:t>
            </w:r>
          </w:hyperlink>
          <w:r>
            <w:t xml:space="preserve"> </w:t>
          </w:r>
        </w:p>
        <w:p w:rsidR="008E07C5" w:rsidRDefault="008E07C5" w:rsidP="004832C9">
          <w:pPr>
            <w:numPr>
              <w:ilvl w:val="0"/>
              <w:numId w:val="36"/>
            </w:numPr>
            <w:tabs>
              <w:tab w:val="clear" w:pos="926"/>
            </w:tabs>
            <w:bidi w:val="0"/>
            <w:spacing w:before="100" w:beforeAutospacing="1" w:after="100" w:afterAutospacing="1"/>
          </w:pPr>
          <w:r>
            <w:lastRenderedPageBreak/>
            <w:t xml:space="preserve">Jim Hendler, </w:t>
          </w:r>
          <w:r>
            <w:rPr>
              <w:b/>
              <w:bCs/>
            </w:rPr>
            <w:t>Is there an intelligent agent in your future?</w:t>
          </w:r>
          <w:r>
            <w:t xml:space="preserve"> Nature, Web matters, 11 March 1999. </w:t>
          </w:r>
          <w:hyperlink r:id="rId56" w:history="1">
            <w:r>
              <w:rPr>
                <w:rStyle w:val="Hyperlink"/>
              </w:rPr>
              <w:t>[html]</w:t>
            </w:r>
          </w:hyperlink>
          <w:r>
            <w:t xml:space="preserve"> </w:t>
          </w:r>
        </w:p>
        <w:p w:rsidR="008E07C5" w:rsidRDefault="008E07C5" w:rsidP="004832C9">
          <w:pPr>
            <w:numPr>
              <w:ilvl w:val="0"/>
              <w:numId w:val="36"/>
            </w:numPr>
            <w:tabs>
              <w:tab w:val="clear" w:pos="926"/>
            </w:tabs>
            <w:bidi w:val="0"/>
            <w:spacing w:before="100" w:beforeAutospacing="1" w:after="100" w:afterAutospacing="1"/>
          </w:pPr>
          <w:r>
            <w:t xml:space="preserve">Steve Kirsch, </w:t>
          </w:r>
          <w:r>
            <w:rPr>
              <w:b/>
              <w:bCs/>
            </w:rPr>
            <w:t>The future of Internet search (keynote address)</w:t>
          </w:r>
          <w:r>
            <w:t xml:space="preserve">, SIGIR 1999 </w:t>
          </w:r>
          <w:hyperlink r:id="rId57" w:history="1">
            <w:r>
              <w:rPr>
                <w:rStyle w:val="Hyperlink"/>
              </w:rPr>
              <w:t>[pdf]</w:t>
            </w:r>
          </w:hyperlink>
          <w:r>
            <w:t xml:space="preserve"> </w:t>
          </w:r>
        </w:p>
        <w:p w:rsidR="008E07C5" w:rsidRDefault="008E07C5" w:rsidP="004832C9">
          <w:pPr>
            <w:numPr>
              <w:ilvl w:val="0"/>
              <w:numId w:val="36"/>
            </w:numPr>
            <w:tabs>
              <w:tab w:val="clear" w:pos="926"/>
            </w:tabs>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8E07C5" w:rsidRDefault="00E55DF8" w:rsidP="004832C9">
          <w:pPr>
            <w:numPr>
              <w:ilvl w:val="0"/>
              <w:numId w:val="36"/>
            </w:numPr>
            <w:tabs>
              <w:tab w:val="clear" w:pos="926"/>
            </w:tabs>
            <w:bidi w:val="0"/>
            <w:spacing w:before="100" w:beforeAutospacing="1" w:after="100" w:afterAutospacing="1"/>
          </w:pPr>
          <w:hyperlink r:id="rId58" w:history="1">
            <w:r w:rsidR="008E07C5">
              <w:rPr>
                <w:rStyle w:val="Hyperlink"/>
              </w:rPr>
              <w:t>G. Pandurangan</w:t>
            </w:r>
          </w:hyperlink>
          <w:r w:rsidR="008E07C5">
            <w:t xml:space="preserve"> , </w:t>
          </w:r>
          <w:hyperlink r:id="rId59" w:history="1">
            <w:r w:rsidR="008E07C5">
              <w:rPr>
                <w:rStyle w:val="Hyperlink"/>
              </w:rPr>
              <w:t xml:space="preserve">P. Raghavan </w:t>
            </w:r>
          </w:hyperlink>
          <w:r w:rsidR="008E07C5">
            <w:t xml:space="preserve">, and </w:t>
          </w:r>
          <w:hyperlink r:id="rId60" w:history="1">
            <w:r w:rsidR="008E07C5">
              <w:rPr>
                <w:rStyle w:val="Hyperlink"/>
              </w:rPr>
              <w:t>Eli Upfal</w:t>
            </w:r>
          </w:hyperlink>
          <w:r w:rsidR="008E07C5">
            <w:t xml:space="preserve">, </w:t>
          </w:r>
          <w:hyperlink r:id="rId61" w:history="1">
            <w:r w:rsidR="008E07C5">
              <w:rPr>
                <w:rStyle w:val="Hyperlink"/>
                <w:b/>
                <w:bCs/>
              </w:rPr>
              <w:t>Building Low-Diameter P2P Networks</w:t>
            </w:r>
          </w:hyperlink>
          <w:r w:rsidR="008E07C5">
            <w:t xml:space="preserve">. Proceedings of the 42th IEEE Symp. on Foundations of Computer Science. 2001. </w:t>
          </w:r>
        </w:p>
        <w:p w:rsidR="008E07C5" w:rsidRDefault="008E07C5" w:rsidP="004832C9">
          <w:pPr>
            <w:numPr>
              <w:ilvl w:val="0"/>
              <w:numId w:val="36"/>
            </w:numPr>
            <w:tabs>
              <w:tab w:val="clear" w:pos="926"/>
            </w:tabs>
            <w:bidi w:val="0"/>
            <w:spacing w:before="100" w:beforeAutospacing="1" w:after="100" w:afterAutospacing="1"/>
          </w:pPr>
          <w:r>
            <w:t xml:space="preserve">S.R. Kumar, P. Raghavan, S. Rajagopalan, D. Sivakumar, A. Tomkins, and </w:t>
          </w:r>
          <w:hyperlink r:id="rId62" w:history="1">
            <w:r>
              <w:rPr>
                <w:rStyle w:val="Hyperlink"/>
              </w:rPr>
              <w:t>Eli Upfal</w:t>
            </w:r>
          </w:hyperlink>
          <w:r>
            <w:t xml:space="preserve">, </w:t>
          </w:r>
          <w:hyperlink r:id="rId63" w:history="1">
            <w:r>
              <w:rPr>
                <w:rStyle w:val="Hyperlink"/>
                <w:b/>
                <w:bCs/>
              </w:rPr>
              <w:t>The Web as a graph</w:t>
            </w:r>
          </w:hyperlink>
          <w:r>
            <w:t xml:space="preserve">. Proceedings of the 19th ACM Symposium on Principles of Database Systems, pp 1-10, 2000. </w:t>
          </w:r>
        </w:p>
        <w:p w:rsidR="008E07C5" w:rsidRDefault="008E07C5" w:rsidP="004832C9">
          <w:pPr>
            <w:numPr>
              <w:ilvl w:val="0"/>
              <w:numId w:val="36"/>
            </w:numPr>
            <w:tabs>
              <w:tab w:val="clear" w:pos="926"/>
            </w:tabs>
            <w:bidi w:val="0"/>
            <w:spacing w:before="100" w:beforeAutospacing="1" w:after="100" w:afterAutospacing="1"/>
          </w:pPr>
          <w:r>
            <w:t xml:space="preserve">Thomas Hofmann, </w:t>
          </w:r>
          <w:hyperlink r:id="rId64" w:history="1">
            <w:r>
              <w:rPr>
                <w:rStyle w:val="Hyperlink"/>
                <w:b/>
                <w:bCs/>
              </w:rPr>
              <w:t>Learning Probabilistic Models of the Web</w:t>
            </w:r>
          </w:hyperlink>
          <w:r>
            <w:t xml:space="preserve">, ACM SIGIR 2000 </w:t>
          </w:r>
        </w:p>
        <w:p w:rsidR="008E07C5" w:rsidRDefault="008E07C5" w:rsidP="004832C9">
          <w:pPr>
            <w:numPr>
              <w:ilvl w:val="0"/>
              <w:numId w:val="36"/>
            </w:numPr>
            <w:tabs>
              <w:tab w:val="clear" w:pos="926"/>
            </w:tabs>
            <w:bidi w:val="0"/>
            <w:spacing w:before="100" w:beforeAutospacing="1" w:after="100" w:afterAutospacing="1"/>
          </w:pPr>
          <w:r>
            <w:t xml:space="preserve">R. Kumar, P. Raghavan, S. Rajagopalan, D. Sivakumar, A. Tomkins, and </w:t>
          </w:r>
          <w:hyperlink r:id="rId65" w:history="1">
            <w:r>
              <w:rPr>
                <w:rStyle w:val="Hyperlink"/>
              </w:rPr>
              <w:t>Eli Upfal</w:t>
            </w:r>
          </w:hyperlink>
          <w:r>
            <w:t xml:space="preserve">, </w:t>
          </w:r>
          <w:hyperlink r:id="rId66" w:history="1">
            <w:r>
              <w:rPr>
                <w:rStyle w:val="Hyperlink"/>
                <w:b/>
                <w:bCs/>
              </w:rPr>
              <w:t>Stochastic models for the Web graph</w:t>
            </w:r>
          </w:hyperlink>
          <w:r>
            <w:t xml:space="preserve">. Proceedings of the 41th IEEE Symp. on Foundations of Computer Science. 2000. </w:t>
          </w:r>
        </w:p>
        <w:p w:rsidR="008E07C5" w:rsidRDefault="00E55DF8" w:rsidP="004832C9">
          <w:pPr>
            <w:numPr>
              <w:ilvl w:val="0"/>
              <w:numId w:val="36"/>
            </w:numPr>
            <w:tabs>
              <w:tab w:val="clear" w:pos="926"/>
            </w:tabs>
            <w:bidi w:val="0"/>
            <w:spacing w:before="100" w:beforeAutospacing="1" w:after="100" w:afterAutospacing="1"/>
          </w:pPr>
          <w:hyperlink r:id="rId67" w:history="1">
            <w:r w:rsidR="008E07C5" w:rsidRPr="00C96273">
              <w:rPr>
                <w:rStyle w:val="Hyperlink"/>
              </w:rPr>
              <w:t>http://en.wikipedia.org/wiki/Trident_%28layout_engine%29</w:t>
            </w:r>
          </w:hyperlink>
          <w:r w:rsidR="008E07C5">
            <w:t xml:space="preserve"> , downloaded 1/9/2009</w:t>
          </w:r>
        </w:p>
        <w:p w:rsidR="008E07C5" w:rsidRDefault="00E55DF8" w:rsidP="004832C9">
          <w:pPr>
            <w:numPr>
              <w:ilvl w:val="0"/>
              <w:numId w:val="36"/>
            </w:numPr>
            <w:tabs>
              <w:tab w:val="clear" w:pos="926"/>
            </w:tabs>
            <w:bidi w:val="0"/>
            <w:spacing w:before="100" w:beforeAutospacing="1" w:after="100" w:afterAutospacing="1"/>
          </w:pPr>
          <w:hyperlink r:id="rId68" w:history="1">
            <w:r w:rsidR="008E07C5" w:rsidRPr="00C96273">
              <w:rPr>
                <w:rStyle w:val="Hyperlink"/>
              </w:rPr>
              <w:t>http://msdn.microsoft.com/en-us/magazine/cc163723.aspx</w:t>
            </w:r>
          </w:hyperlink>
          <w:r w:rsidR="008E07C5">
            <w:rPr>
              <w:rFonts w:hint="cs"/>
              <w:rtl/>
            </w:rPr>
            <w:t xml:space="preserve"> </w:t>
          </w:r>
          <w:r w:rsidR="008E07C5">
            <w:t>, downloaded 1/9/2009</w:t>
          </w:r>
        </w:p>
      </w:sdtContent>
    </w:sdt>
    <w:p w:rsidR="00D17929" w:rsidRDefault="00D17929">
      <w:pPr>
        <w:tabs>
          <w:tab w:val="clear" w:pos="926"/>
        </w:tabs>
        <w:bidi w:val="0"/>
        <w:ind w:firstLine="0"/>
      </w:pPr>
      <w:r>
        <w:br w:type="page"/>
      </w:r>
    </w:p>
    <w:p w:rsidR="008E07C5" w:rsidRDefault="008E07C5" w:rsidP="008E07C5">
      <w:pPr>
        <w:bidi w:val="0"/>
        <w:ind w:left="360"/>
      </w:pPr>
    </w:p>
    <w:p w:rsidR="00835F7E" w:rsidRDefault="00835F7E" w:rsidP="00835F7E">
      <w:pPr>
        <w:pStyle w:val="1"/>
        <w:bidi w:val="0"/>
      </w:pPr>
      <w:r>
        <w:t>System Architectural Design</w:t>
      </w:r>
    </w:p>
    <w:p w:rsidR="00835F7E" w:rsidRDefault="00835F7E" w:rsidP="00C8672F">
      <w:pPr>
        <w:pStyle w:val="2"/>
        <w:bidi w:val="0"/>
      </w:pPr>
      <w:r>
        <w:t>System Architecture</w:t>
      </w:r>
    </w:p>
    <w:p w:rsidR="00C8672F" w:rsidRDefault="00C8672F" w:rsidP="00C8672F">
      <w:pPr>
        <w:tabs>
          <w:tab w:val="clear" w:pos="926"/>
        </w:tabs>
        <w:bidi w:val="0"/>
        <w:ind w:left="720" w:firstLine="0"/>
      </w:pPr>
      <w:r>
        <w:t>The system architecture is composed of 3 main modules:</w:t>
      </w:r>
    </w:p>
    <w:p w:rsidR="00C8672F" w:rsidRDefault="00C8672F" w:rsidP="004832C9">
      <w:pPr>
        <w:pStyle w:val="ListParagraph"/>
        <w:numPr>
          <w:ilvl w:val="0"/>
          <w:numId w:val="37"/>
        </w:numPr>
        <w:tabs>
          <w:tab w:val="clear" w:pos="926"/>
        </w:tabs>
        <w:bidi w:val="0"/>
      </w:pPr>
      <w:r>
        <w:t>Persistency Module</w:t>
      </w:r>
    </w:p>
    <w:p w:rsidR="00C8672F" w:rsidRDefault="00C8672F" w:rsidP="004832C9">
      <w:pPr>
        <w:pStyle w:val="ListParagraph"/>
        <w:numPr>
          <w:ilvl w:val="0"/>
          <w:numId w:val="37"/>
        </w:numPr>
        <w:tabs>
          <w:tab w:val="clear" w:pos="926"/>
        </w:tabs>
        <w:bidi w:val="0"/>
      </w:pPr>
      <w:r>
        <w:t>Mapping module</w:t>
      </w:r>
    </w:p>
    <w:p w:rsidR="00C8672F" w:rsidRDefault="00C8672F" w:rsidP="004832C9">
      <w:pPr>
        <w:pStyle w:val="ListParagraph"/>
        <w:numPr>
          <w:ilvl w:val="0"/>
          <w:numId w:val="37"/>
        </w:numPr>
        <w:tabs>
          <w:tab w:val="clear" w:pos="926"/>
        </w:tabs>
        <w:bidi w:val="0"/>
      </w:pPr>
      <w:r>
        <w:t>Scripting Module</w:t>
      </w:r>
    </w:p>
    <w:p w:rsidR="00C8672F" w:rsidRDefault="00C8672F" w:rsidP="00C8672F">
      <w:pPr>
        <w:tabs>
          <w:tab w:val="clear" w:pos="926"/>
        </w:tabs>
        <w:bidi w:val="0"/>
        <w:ind w:left="792" w:firstLine="0"/>
      </w:pPr>
      <w:r>
        <w:t>The Persistency module contains the database, and the components to manipulate and query it's data (Data Access Layer).</w:t>
      </w:r>
      <w:r w:rsidR="00A871D3">
        <w:t xml:space="preserve"> The DB is responsible to persist element mappings and scripting information.</w:t>
      </w:r>
    </w:p>
    <w:p w:rsidR="00C8672F" w:rsidRDefault="00C8672F" w:rsidP="00C8672F">
      <w:pPr>
        <w:tabs>
          <w:tab w:val="clear" w:pos="926"/>
        </w:tabs>
        <w:bidi w:val="0"/>
        <w:ind w:left="792" w:firstLine="0"/>
      </w:pPr>
    </w:p>
    <w:p w:rsidR="00C8672F" w:rsidRDefault="00C8672F" w:rsidP="00C8672F">
      <w:pPr>
        <w:tabs>
          <w:tab w:val="clear" w:pos="926"/>
        </w:tabs>
        <w:bidi w:val="0"/>
        <w:ind w:left="792" w:firstLine="0"/>
      </w:pPr>
      <w:r>
        <w:t>The Mapping Module is composed of UI in which the user can map web page elements to scriptable objects (also known as SiteObjects)</w:t>
      </w:r>
      <w:r w:rsidR="00922521">
        <w:t>, which are saved in the DB.</w:t>
      </w:r>
    </w:p>
    <w:p w:rsidR="00C8672F" w:rsidRDefault="00C8672F" w:rsidP="00C8672F">
      <w:pPr>
        <w:tabs>
          <w:tab w:val="clear" w:pos="926"/>
        </w:tabs>
        <w:bidi w:val="0"/>
        <w:ind w:left="792" w:firstLine="0"/>
      </w:pPr>
    </w:p>
    <w:p w:rsidR="00C8672F" w:rsidRDefault="00C8672F" w:rsidP="006B1024">
      <w:pPr>
        <w:tabs>
          <w:tab w:val="clear" w:pos="926"/>
        </w:tabs>
        <w:bidi w:val="0"/>
        <w:ind w:left="792" w:firstLine="0"/>
      </w:pPr>
      <w:r>
        <w:t xml:space="preserve">The scripting module is composed of </w:t>
      </w:r>
      <w:r w:rsidR="00922521">
        <w:t>a UI in which the user can create a script to manipulate and monitor a website pages displayed in IE. This module is responsible t</w:t>
      </w:r>
      <w:r w:rsidR="006B1024">
        <w:t>o schedule the script run time and to notify the user of various events.</w:t>
      </w:r>
    </w:p>
    <w:p w:rsidR="00D17929" w:rsidRDefault="00BB261C" w:rsidP="00BB261C">
      <w:pPr>
        <w:tabs>
          <w:tab w:val="clear" w:pos="926"/>
        </w:tabs>
        <w:bidi w:val="0"/>
        <w:ind w:left="792" w:firstLine="0"/>
      </w:pPr>
      <w:r>
        <w:t xml:space="preserve">The following drawing illustrates the high level architecture which will be discussed in detail in section </w:t>
      </w:r>
      <w:fldSimple w:instr=" REF _Ref251788423 \w ">
        <w:r>
          <w:rPr>
            <w:cs/>
          </w:rPr>
          <w:t>‎</w:t>
        </w:r>
        <w:r>
          <w:t>3</w:t>
        </w:r>
      </w:fldSimple>
      <w:r>
        <w:t>.</w:t>
      </w:r>
    </w:p>
    <w:p w:rsidR="00FB7FA0" w:rsidRDefault="00FB7FA0">
      <w:pPr>
        <w:tabs>
          <w:tab w:val="clear" w:pos="926"/>
        </w:tabs>
        <w:bidi w:val="0"/>
        <w:ind w:firstLine="0"/>
      </w:pPr>
      <w:r>
        <w:br w:type="page"/>
      </w:r>
    </w:p>
    <w:p w:rsidR="00131D02" w:rsidRDefault="00131D02" w:rsidP="00131D02">
      <w:pPr>
        <w:pStyle w:val="Caption"/>
        <w:keepNext/>
        <w:bidi w:val="0"/>
        <w:jc w:val="center"/>
      </w:pPr>
      <w:r>
        <w:lastRenderedPageBreak/>
        <w:t>illustration</w:t>
      </w:r>
      <w:r>
        <w:rPr>
          <w:rtl/>
        </w:rPr>
        <w:t xml:space="preserve"> </w:t>
      </w:r>
      <w:fldSimple w:instr=" SEQ illustration \* ARABIC ">
        <w:r w:rsidR="00A544DB">
          <w:rPr>
            <w:noProof/>
            <w:rtl/>
          </w:rPr>
          <w:t>1</w:t>
        </w:r>
      </w:fldSimple>
    </w:p>
    <w:p w:rsidR="00B111DD" w:rsidRDefault="00E55DF8" w:rsidP="00131D02">
      <w:pPr>
        <w:pStyle w:val="Caption"/>
        <w:keepNext/>
        <w:bidi w:val="0"/>
        <w:jc w:val="center"/>
      </w:pPr>
      <w:r>
        <w:pict>
          <v:group id="_x0000_s1233" style="position:absolute;left:0;text-align:left;margin-left:34.15pt;margin-top:1.4pt;width:418.9pt;height:432.15pt;z-index:251692032" coordorigin="5003,848" coordsize="8378,8643">
            <v:oval id="_x0000_s1229" style="position:absolute;left:9464;top:848;width:3861;height:1010">
              <v:textbox style="mso-next-textbox:#_x0000_s1229">
                <w:txbxContent>
                  <w:p w:rsidR="008568D5" w:rsidRDefault="008568D5" w:rsidP="00FB7FA0">
                    <w:pPr>
                      <w:bidi w:val="0"/>
                    </w:pPr>
                    <w:r>
                      <w:t xml:space="preserve">Controlled IE   </w:t>
                    </w:r>
                  </w:p>
                  <w:p w:rsidR="008568D5" w:rsidRDefault="008568D5" w:rsidP="00FB7FA0">
                    <w:pPr>
                      <w:bidi w:val="0"/>
                    </w:pPr>
                    <w:r>
                      <w:t xml:space="preserve">    Browser</w:t>
                    </w:r>
                  </w:p>
                </w:txbxContent>
              </v:textbox>
            </v:oval>
            <v:shapetype id="_x0000_t32" coordsize="21600,21600" o:spt="32" o:oned="t" path="m,l21600,21600e" filled="f">
              <v:path arrowok="t" fillok="f" o:connecttype="none"/>
              <o:lock v:ext="edit" shapetype="t"/>
            </v:shapetype>
            <v:shape id="_x0000_s1230" type="#_x0000_t32" style="position:absolute;left:7082;top:4907;width:0;height:339" o:connectortype="straight">
              <v:stroke startarrow="block" endarrow="block"/>
            </v:shape>
            <v:group id="_x0000_s1192" style="position:absolute;left:5003;top:5246;width:8378;height:4245" coordorigin="4872,10052" coordsize="6367,4133" o:regroupid="1">
              <v:rect id="_x0000_s1190" style="position:absolute;left:4872;top:10052;width:6367;height:4133">
                <v:stroke dashstyle="longDash"/>
              </v:rect>
              <v:rect id="_x0000_s1184" style="position:absolute;left:5882;top:10510;width:4226;height:989">
                <v:textbox style="mso-next-textbox:#_x0000_s1184">
                  <w:txbxContent>
                    <w:p w:rsidR="008568D5" w:rsidRDefault="008568D5" w:rsidP="00D17929">
                      <w:pPr>
                        <w:bidi w:val="0"/>
                        <w:jc w:val="center"/>
                      </w:pPr>
                      <w:r>
                        <w:t>Data Access Layer</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189" type="#_x0000_t132" style="position:absolute;left:6452;top:11819;width:1683;height:1412">
                <v:textbox style="mso-next-textbox:#_x0000_s1189">
                  <w:txbxContent>
                    <w:p w:rsidR="008568D5" w:rsidRDefault="008568D5" w:rsidP="00D17929">
                      <w:pPr>
                        <w:jc w:val="center"/>
                      </w:pPr>
                    </w:p>
                    <w:p w:rsidR="008568D5" w:rsidRDefault="008568D5" w:rsidP="00D17929">
                      <w:pPr>
                        <w:jc w:val="center"/>
                      </w:pPr>
                      <w:r>
                        <w:t xml:space="preserve">       DB</w:t>
                      </w:r>
                    </w:p>
                  </w:txbxContent>
                </v:textbox>
              </v:shape>
              <v:shape id="_x0000_s1191" type="#_x0000_t202" style="position:absolute;left:5669;top:13530;width:3177;height:571" stroked="f">
                <v:textbox style="mso-next-textbox:#_x0000_s1191">
                  <w:txbxContent>
                    <w:p w:rsidR="008568D5" w:rsidRDefault="008568D5" w:rsidP="008263BB">
                      <w:pPr>
                        <w:jc w:val="right"/>
                      </w:pPr>
                      <w:r>
                        <w:t>Persistency Module</w:t>
                      </w:r>
                    </w:p>
                  </w:txbxContent>
                </v:textbox>
              </v:shape>
            </v:group>
            <v:group id="_x0000_s1206" style="position:absolute;left:5003;top:2197;width:4245;height:2710" coordorigin="5003,8731" coordsize="4245,2710" o:regroupid="1">
              <v:rect id="_x0000_s1187" style="position:absolute;left:5003;top:8731;width:4245;height:2710">
                <v:stroke dashstyle="longDash"/>
              </v:rect>
              <v:rect id="_x0000_s1185" style="position:absolute;left:5172;top:8879;width:2150;height:841">
                <v:textbox style="mso-next-textbox:#_x0000_s1185">
                  <w:txbxContent>
                    <w:p w:rsidR="008568D5" w:rsidRDefault="008568D5" w:rsidP="008263BB">
                      <w:pPr>
                        <w:jc w:val="right"/>
                      </w:pPr>
                      <w:r>
                        <w:t>Embedded Browser</w:t>
                      </w:r>
                    </w:p>
                  </w:txbxContent>
                </v:textbox>
              </v:rect>
              <v:rect id="_x0000_s1186" style="position:absolute;left:7407;top:8879;width:1682;height:841">
                <v:textbox style="mso-next-textbox:#_x0000_s1186">
                  <w:txbxContent>
                    <w:p w:rsidR="008568D5" w:rsidRDefault="008568D5" w:rsidP="00DC2D82">
                      <w:pPr>
                        <w:jc w:val="right"/>
                      </w:pPr>
                      <w:r>
                        <w:t>DOM Analysis</w:t>
                      </w:r>
                    </w:p>
                  </w:txbxContent>
                </v:textbox>
              </v:rect>
              <v:rect id="_x0000_s1188" style="position:absolute;left:5172;top:9804;width:3917;height:989">
                <v:textbox style="mso-next-textbox:#_x0000_s1188">
                  <w:txbxContent>
                    <w:p w:rsidR="008568D5" w:rsidRDefault="008568D5" w:rsidP="008263BB">
                      <w:pPr>
                        <w:jc w:val="right"/>
                      </w:pPr>
                      <w:r>
                        <w:t>Mapping Control</w:t>
                      </w:r>
                    </w:p>
                  </w:txbxContent>
                </v:textbox>
              </v:rect>
              <v:shape id="_x0000_s1198" type="#_x0000_t202" style="position:absolute;left:5172;top:10889;width:3917;height:430" stroked="f">
                <v:textbox style="mso-next-textbox:#_x0000_s1198">
                  <w:txbxContent>
                    <w:p w:rsidR="008568D5" w:rsidRDefault="008568D5" w:rsidP="00DC2D82">
                      <w:pPr>
                        <w:bidi w:val="0"/>
                      </w:pPr>
                      <w:r>
                        <w:t>Mapping Module</w:t>
                      </w:r>
                    </w:p>
                  </w:txbxContent>
                </v:textbox>
              </v:shape>
            </v:group>
            <v:group id="_x0000_s1207" style="position:absolute;left:9360;top:2197;width:4021;height:2710" coordorigin="9360,8731" coordsize="4021,2710" o:regroupid="1">
              <v:rect id="_x0000_s1204" style="position:absolute;left:9360;top:8731;width:4021;height:2710">
                <v:stroke dashstyle="longDash"/>
              </v:rect>
              <v:shape id="_x0000_s1199" type="#_x0000_t202" style="position:absolute;left:9549;top:8879;width:1794;height:841">
                <v:textbox style="mso-next-textbox:#_x0000_s1199">
                  <w:txbxContent>
                    <w:p w:rsidR="008568D5" w:rsidRDefault="008568D5" w:rsidP="0024362A">
                      <w:pPr>
                        <w:bidi w:val="0"/>
                        <w:ind w:firstLine="0"/>
                      </w:pPr>
                      <w:r>
                        <w:t>Script Builder</w:t>
                      </w:r>
                    </w:p>
                    <w:p w:rsidR="008568D5" w:rsidRDefault="008568D5" w:rsidP="0024362A">
                      <w:pPr>
                        <w:bidi w:val="0"/>
                      </w:pPr>
                    </w:p>
                  </w:txbxContent>
                </v:textbox>
              </v:shape>
              <v:shape id="_x0000_s1201" type="#_x0000_t202" style="position:absolute;left:11435;top:8879;width:1794;height:841">
                <v:textbox style="mso-next-textbox:#_x0000_s1201">
                  <w:txbxContent>
                    <w:p w:rsidR="008568D5" w:rsidRDefault="008568D5" w:rsidP="0024362A">
                      <w:pPr>
                        <w:bidi w:val="0"/>
                        <w:ind w:firstLine="0"/>
                      </w:pPr>
                      <w:r>
                        <w:t>Script Scheduler</w:t>
                      </w:r>
                    </w:p>
                    <w:p w:rsidR="008568D5" w:rsidRDefault="008568D5" w:rsidP="0024362A">
                      <w:pPr>
                        <w:bidi w:val="0"/>
                      </w:pPr>
                    </w:p>
                  </w:txbxContent>
                </v:textbox>
              </v:shape>
              <v:shape id="_x0000_s1202" type="#_x0000_t202" style="position:absolute;left:9549;top:9804;width:1794;height:841">
                <v:textbox style="mso-next-textbox:#_x0000_s1202">
                  <w:txbxContent>
                    <w:p w:rsidR="008568D5" w:rsidRDefault="008568D5" w:rsidP="0024362A">
                      <w:pPr>
                        <w:bidi w:val="0"/>
                        <w:ind w:firstLine="0"/>
                      </w:pPr>
                      <w:r>
                        <w:t>Script Logger</w:t>
                      </w:r>
                    </w:p>
                    <w:p w:rsidR="008568D5" w:rsidRDefault="008568D5" w:rsidP="0024362A">
                      <w:pPr>
                        <w:bidi w:val="0"/>
                      </w:pPr>
                    </w:p>
                  </w:txbxContent>
                </v:textbox>
              </v:shape>
              <v:shape id="_x0000_s1203" type="#_x0000_t202" style="position:absolute;left:11435;top:9804;width:1794;height:841">
                <v:textbox style="mso-next-textbox:#_x0000_s1203">
                  <w:txbxContent>
                    <w:p w:rsidR="008568D5" w:rsidRDefault="008568D5" w:rsidP="00BB261C">
                      <w:pPr>
                        <w:bidi w:val="0"/>
                        <w:ind w:firstLine="0"/>
                      </w:pPr>
                      <w:r>
                        <w:t>Script Runner</w:t>
                      </w:r>
                    </w:p>
                    <w:p w:rsidR="008568D5" w:rsidRDefault="008568D5" w:rsidP="00BB261C">
                      <w:pPr>
                        <w:bidi w:val="0"/>
                      </w:pPr>
                    </w:p>
                  </w:txbxContent>
                </v:textbox>
              </v:shape>
              <v:shape id="_x0000_s1205" type="#_x0000_t202" style="position:absolute;left:9464;top:10889;width:3917;height:430" stroked="f">
                <v:textbox style="mso-next-textbox:#_x0000_s1205">
                  <w:txbxContent>
                    <w:p w:rsidR="008568D5" w:rsidRDefault="008568D5" w:rsidP="00BB261C">
                      <w:pPr>
                        <w:bidi w:val="0"/>
                      </w:pPr>
                      <w:r>
                        <w:t>Scripting Module</w:t>
                      </w:r>
                    </w:p>
                  </w:txbxContent>
                </v:textbox>
              </v:shape>
            </v:group>
            <v:shape id="_x0000_s1231" type="#_x0000_t32" style="position:absolute;left:11286;top:4908;width:0;height:339" o:connectortype="straight">
              <v:stroke startarrow="block" endarrow="block"/>
            </v:shape>
            <v:shape id="_x0000_s1232" type="#_x0000_t32" style="position:absolute;left:11435;top:1858;width:0;height:339" o:connectortype="straight">
              <v:stroke startarrow="block" endarrow="block"/>
            </v:shape>
            <w10:wrap anchorx="page"/>
          </v:group>
        </w:pict>
      </w:r>
      <w:r w:rsidR="00131D02">
        <w:t xml:space="preserve"> </w:t>
      </w: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B111DD" w:rsidRDefault="00B111DD" w:rsidP="00B111DD">
      <w:pPr>
        <w:tabs>
          <w:tab w:val="clear" w:pos="926"/>
        </w:tabs>
        <w:bidi w:val="0"/>
        <w:ind w:firstLine="0"/>
      </w:pPr>
    </w:p>
    <w:p w:rsidR="00EB0344" w:rsidRDefault="00EB0344" w:rsidP="00B111DD">
      <w:pPr>
        <w:tabs>
          <w:tab w:val="clear" w:pos="926"/>
        </w:tabs>
        <w:bidi w:val="0"/>
        <w:ind w:firstLine="0"/>
      </w:pPr>
    </w:p>
    <w:p w:rsidR="00EB0344" w:rsidRDefault="00EB0344" w:rsidP="00EB0344">
      <w:pPr>
        <w:tabs>
          <w:tab w:val="clear" w:pos="926"/>
        </w:tabs>
        <w:bidi w:val="0"/>
        <w:ind w:firstLine="0"/>
      </w:pPr>
    </w:p>
    <w:p w:rsidR="00D17929" w:rsidRDefault="00B111DD" w:rsidP="00EB0344">
      <w:pPr>
        <w:tabs>
          <w:tab w:val="clear" w:pos="926"/>
        </w:tabs>
        <w:bidi w:val="0"/>
        <w:ind w:firstLine="0"/>
        <w:rPr>
          <w:b/>
          <w:bCs/>
          <w:sz w:val="28"/>
          <w:szCs w:val="28"/>
        </w:rPr>
      </w:pPr>
      <w:r>
        <w:t>The data flow diagram can be found in the SRD appendix.</w:t>
      </w:r>
      <w:r w:rsidR="00D17929">
        <w:br w:type="page"/>
      </w:r>
    </w:p>
    <w:p w:rsidR="00835F7E" w:rsidRDefault="00835F7E" w:rsidP="00565006">
      <w:pPr>
        <w:pStyle w:val="2"/>
        <w:bidi w:val="0"/>
      </w:pPr>
      <w:r>
        <w:lastRenderedPageBreak/>
        <w:t xml:space="preserve">System Interface Description. </w:t>
      </w:r>
    </w:p>
    <w:p w:rsidR="00565006" w:rsidRDefault="00565006" w:rsidP="00565006">
      <w:pPr>
        <w:bidi w:val="0"/>
      </w:pPr>
      <w:r>
        <w:t xml:space="preserve">The system has a single external interface which is the windows GUI, described is section </w:t>
      </w:r>
      <w:fldSimple w:instr=" REF _Ref251964320 \w ">
        <w:r>
          <w:rPr>
            <w:cs/>
          </w:rPr>
          <w:t>‎</w:t>
        </w:r>
        <w:r>
          <w:t>4</w:t>
        </w:r>
      </w:fldSimple>
    </w:p>
    <w:p w:rsidR="00835F7E" w:rsidRDefault="00835F7E" w:rsidP="00835F7E">
      <w:pPr>
        <w:pStyle w:val="1"/>
        <w:bidi w:val="0"/>
        <w:rPr>
          <w:rFonts w:ascii="Times New Roman" w:hAnsi="Times New Roman" w:cs="Times New Roman"/>
        </w:rPr>
      </w:pPr>
      <w:bookmarkStart w:id="6" w:name="_Ref251788423"/>
      <w:r>
        <w:t>Detailed Description Of Components. Gives detailed component information.</w:t>
      </w:r>
      <w:bookmarkEnd w:id="6"/>
    </w:p>
    <w:p w:rsidR="00835F7E" w:rsidRDefault="00835F7E" w:rsidP="00835F7E">
      <w:pPr>
        <w:bidi w:val="0"/>
        <w:spacing w:line="360" w:lineRule="auto"/>
        <w:ind w:firstLine="360"/>
      </w:pPr>
      <w:r>
        <w:rPr>
          <w:b/>
          <w:bCs/>
        </w:rPr>
        <w:t>3.n</w:t>
      </w:r>
      <w:r>
        <w:t xml:space="preserve"> </w:t>
      </w:r>
      <w:r>
        <w:rPr>
          <w:b/>
          <w:bCs/>
        </w:rPr>
        <w:t>[Component identifier]</w:t>
      </w:r>
      <w:r>
        <w:t xml:space="preserve"> Fill in name of component  here.</w:t>
      </w:r>
    </w:p>
    <w:p w:rsidR="00835F7E" w:rsidRDefault="00835F7E" w:rsidP="00FB7FA0">
      <w:pPr>
        <w:bidi w:val="0"/>
        <w:ind w:left="720"/>
      </w:pPr>
      <w:r>
        <w:rPr>
          <w:b/>
          <w:bCs/>
        </w:rPr>
        <w:t>3.n.1 Type</w:t>
      </w:r>
      <w:r>
        <w:t>. Could be a module, an input/output/temporary file, a program, a class, a  script, a web page, etc.</w:t>
      </w:r>
      <w:r>
        <w:br/>
      </w:r>
      <w:r>
        <w:rPr>
          <w:b/>
          <w:bCs/>
        </w:rPr>
        <w:t>3.n.2 Purpose</w:t>
      </w:r>
      <w:r>
        <w:t>. Describe the purpose of the component.</w:t>
      </w:r>
      <w:r>
        <w:br/>
      </w:r>
      <w:r>
        <w:rPr>
          <w:b/>
          <w:bCs/>
        </w:rPr>
        <w:t>3.n.3 Function Inputs and Outputs</w:t>
      </w:r>
      <w:r>
        <w:t>. Describe the functionality of the component, including its interface properties (call and return types) and logical behavior.</w:t>
      </w:r>
      <w:r>
        <w:br/>
      </w:r>
      <w:r>
        <w:rPr>
          <w:b/>
          <w:bCs/>
        </w:rPr>
        <w:t>3.n.6 Interfaces.</w:t>
      </w:r>
      <w:r>
        <w:t xml:space="preserve"> Define the control and data flow to and from the object. Gives a detailed picture of its context in the overall system architecture.</w:t>
      </w:r>
      <w:r>
        <w:rPr>
          <w:b/>
          <w:bCs/>
        </w:rPr>
        <w:br/>
        <w:t>3.n.7 Data.</w:t>
      </w:r>
      <w:r>
        <w:t xml:space="preserve"> Describe in detail (where possible) the data values and data structures belonging to this component. Otherwise give an outline description.</w:t>
      </w:r>
      <w:r>
        <w:br/>
      </w:r>
    </w:p>
    <w:p w:rsidR="00FB7FA0" w:rsidRDefault="0041713F" w:rsidP="00FB7FA0">
      <w:pPr>
        <w:pStyle w:val="2"/>
        <w:bidi w:val="0"/>
      </w:pPr>
      <w:r>
        <w:t>Database</w:t>
      </w:r>
    </w:p>
    <w:p w:rsidR="0041713F" w:rsidRDefault="0041713F" w:rsidP="0041713F">
      <w:pPr>
        <w:pStyle w:val="3"/>
        <w:bidi w:val="0"/>
      </w:pPr>
      <w:r>
        <w:t>Type: module</w:t>
      </w:r>
    </w:p>
    <w:p w:rsidR="0041713F" w:rsidRDefault="0041713F" w:rsidP="0041713F">
      <w:pPr>
        <w:pStyle w:val="3"/>
        <w:bidi w:val="0"/>
      </w:pPr>
      <w:r>
        <w:t>Purpose</w:t>
      </w:r>
    </w:p>
    <w:p w:rsidR="00A8061F" w:rsidRDefault="00A8061F" w:rsidP="00A8061F">
      <w:pPr>
        <w:bidi w:val="0"/>
        <w:ind w:left="360"/>
      </w:pPr>
      <w:r>
        <w:t>The type of the database is sdf (Compact relational database developed by Microsoft, also known the SQL Server Compact format; designed for applications that run on mobile devices and desktops; contains the complete database contents and can be up to 4GB in size.)</w:t>
      </w:r>
    </w:p>
    <w:p w:rsidR="0041713F" w:rsidRDefault="0041713F" w:rsidP="00A8061F">
      <w:pPr>
        <w:bidi w:val="0"/>
        <w:ind w:left="360"/>
      </w:pPr>
      <w:r>
        <w:t>The database persist several functions:</w:t>
      </w:r>
    </w:p>
    <w:p w:rsidR="0041713F" w:rsidRDefault="0041713F" w:rsidP="004832C9">
      <w:pPr>
        <w:pStyle w:val="ListParagraph"/>
        <w:numPr>
          <w:ilvl w:val="0"/>
          <w:numId w:val="38"/>
        </w:numPr>
        <w:bidi w:val="0"/>
      </w:pPr>
      <w:r>
        <w:t>Users and password</w:t>
      </w:r>
    </w:p>
    <w:p w:rsidR="0041713F" w:rsidRDefault="0041713F" w:rsidP="004832C9">
      <w:pPr>
        <w:pStyle w:val="ListParagraph"/>
        <w:numPr>
          <w:ilvl w:val="0"/>
          <w:numId w:val="38"/>
        </w:numPr>
        <w:bidi w:val="0"/>
      </w:pPr>
      <w:r>
        <w:t>Mappings between DOM elements and SiteObject elements.</w:t>
      </w:r>
    </w:p>
    <w:p w:rsidR="0041713F" w:rsidRDefault="0041713F" w:rsidP="004832C9">
      <w:pPr>
        <w:pStyle w:val="ListParagraph"/>
        <w:numPr>
          <w:ilvl w:val="0"/>
          <w:numId w:val="38"/>
        </w:numPr>
        <w:bidi w:val="0"/>
      </w:pPr>
      <w:r>
        <w:t>Scripts</w:t>
      </w:r>
    </w:p>
    <w:p w:rsidR="0041713F" w:rsidRDefault="0041713F" w:rsidP="0041713F">
      <w:pPr>
        <w:pStyle w:val="3"/>
        <w:bidi w:val="0"/>
      </w:pPr>
      <w:r>
        <w:t>Function Input And Outputs</w:t>
      </w:r>
    </w:p>
    <w:p w:rsidR="0041713F" w:rsidRDefault="0041713F" w:rsidP="0041713F">
      <w:pPr>
        <w:bidi w:val="0"/>
        <w:ind w:left="360"/>
      </w:pPr>
      <w:r>
        <w:t>All functions working on the database are in the DAL class.</w:t>
      </w:r>
    </w:p>
    <w:p w:rsidR="0041713F" w:rsidRDefault="0041713F" w:rsidP="0041713F">
      <w:pPr>
        <w:pStyle w:val="3"/>
        <w:bidi w:val="0"/>
      </w:pPr>
      <w:r>
        <w:t>Interfaces</w:t>
      </w:r>
    </w:p>
    <w:p w:rsidR="00720A72" w:rsidRDefault="00720A72" w:rsidP="00720A72">
      <w:pPr>
        <w:bidi w:val="0"/>
        <w:ind w:left="360"/>
      </w:pPr>
      <w:r>
        <w:t>In order to connect to the database a data access object is required. The system uses a dataset (</w:t>
      </w:r>
      <w:r w:rsidRPr="00720A72">
        <w:t>AutoWebAgentDBDataSet.xsd</w:t>
      </w:r>
      <w:r>
        <w:t>) to map the database to objects.</w:t>
      </w:r>
    </w:p>
    <w:p w:rsidR="00720A72" w:rsidRDefault="00720A72" w:rsidP="00720A72">
      <w:pPr>
        <w:bidi w:val="0"/>
        <w:ind w:left="360"/>
      </w:pPr>
      <w:r>
        <w:t>The dataset contains a table adapter object for each table in the database and through it allows read/write access to the database.</w:t>
      </w:r>
    </w:p>
    <w:p w:rsidR="00720A72" w:rsidRDefault="00720A72" w:rsidP="00720A72">
      <w:pPr>
        <w:bidi w:val="0"/>
        <w:ind w:left="360"/>
      </w:pPr>
      <w:r>
        <w:t>The data in the file is encrypted and in order to decrypt it a connection string must be used with the format:</w:t>
      </w:r>
    </w:p>
    <w:p w:rsidR="00720A72" w:rsidRDefault="00720A72" w:rsidP="00BF05D3">
      <w:pPr>
        <w:bidi w:val="0"/>
        <w:ind w:left="360"/>
      </w:pPr>
      <w:r w:rsidRPr="00720A72">
        <w:t>Data Source</w:t>
      </w:r>
      <w:r>
        <w:t>=&lt;</w:t>
      </w:r>
      <w:r w:rsidR="00BF05D3">
        <w:t>path to .sdf file</w:t>
      </w:r>
      <w:r>
        <w:t>&gt;</w:t>
      </w:r>
      <w:r w:rsidRPr="00720A72">
        <w:t>;Password=</w:t>
      </w:r>
      <w:r w:rsidR="00BF05D3">
        <w:t>&lt;password&gt;</w:t>
      </w:r>
      <w:r w:rsidRPr="00720A72">
        <w:t>;Persist Security Info=True</w:t>
      </w:r>
    </w:p>
    <w:p w:rsidR="00BF05D3" w:rsidRDefault="00BF05D3" w:rsidP="00BF05D3">
      <w:pPr>
        <w:pStyle w:val="3"/>
        <w:bidi w:val="0"/>
      </w:pPr>
      <w:r>
        <w:t>Data</w:t>
      </w:r>
    </w:p>
    <w:p w:rsidR="00BF05D3" w:rsidRDefault="00BF05D3" w:rsidP="00453486">
      <w:pPr>
        <w:bidi w:val="0"/>
        <w:ind w:left="360"/>
      </w:pPr>
      <w:r>
        <w:lastRenderedPageBreak/>
        <w:t>The database contain</w:t>
      </w:r>
      <w:r w:rsidR="00453486">
        <w:t>s</w:t>
      </w:r>
      <w:r>
        <w:t xml:space="preserve"> the tables</w:t>
      </w:r>
      <w:r w:rsidR="00453486">
        <w:t xml:space="preserve"> in </w:t>
      </w:r>
      <w:fldSimple w:instr=" REF _Ref252181124 ">
        <w:r w:rsidR="00131D02">
          <w:t>illustration</w:t>
        </w:r>
        <w:r w:rsidR="00131D02">
          <w:rPr>
            <w:rtl/>
          </w:rPr>
          <w:t xml:space="preserve"> </w:t>
        </w:r>
        <w:r w:rsidR="00131D02">
          <w:rPr>
            <w:noProof/>
            <w:rtl/>
          </w:rPr>
          <w:t>2</w:t>
        </w:r>
      </w:fldSimple>
      <w:r w:rsidR="00453486">
        <w:t>and their corresponding adapters. The QueriesTableAdaper is used to have custom operation on the tables.</w:t>
      </w:r>
    </w:p>
    <w:p w:rsidR="00453486" w:rsidRDefault="00453486" w:rsidP="00453486">
      <w:pPr>
        <w:pStyle w:val="Caption"/>
        <w:keepNext/>
        <w:bidi w:val="0"/>
        <w:jc w:val="center"/>
      </w:pPr>
      <w:bookmarkStart w:id="7" w:name="_Ref252181124"/>
      <w:r>
        <w:t>illustration</w:t>
      </w:r>
      <w:r>
        <w:rPr>
          <w:rtl/>
        </w:rPr>
        <w:t xml:space="preserve"> </w:t>
      </w:r>
      <w:fldSimple w:instr=" SEQ illustration \* ARABIC ">
        <w:r w:rsidR="00A544DB">
          <w:rPr>
            <w:noProof/>
            <w:rtl/>
          </w:rPr>
          <w:t>2</w:t>
        </w:r>
      </w:fldSimple>
      <w:bookmarkEnd w:id="7"/>
    </w:p>
    <w:p w:rsidR="00453486" w:rsidRDefault="00453486" w:rsidP="00453486">
      <w:pPr>
        <w:bidi w:val="0"/>
        <w:ind w:left="360"/>
      </w:pPr>
      <w:r>
        <w:rPr>
          <w:noProof/>
          <w:lang w:eastAsia="en-US"/>
        </w:rPr>
        <w:drawing>
          <wp:inline distT="0" distB="0" distL="0" distR="0">
            <wp:extent cx="5274310" cy="3355975"/>
            <wp:effectExtent l="19050" t="0" r="2540" b="0"/>
            <wp:docPr id="3" name="Picture 2" desc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jpg"/>
                    <pic:cNvPicPr/>
                  </pic:nvPicPr>
                  <pic:blipFill>
                    <a:blip r:embed="rId69"/>
                    <a:stretch>
                      <a:fillRect/>
                    </a:stretch>
                  </pic:blipFill>
                  <pic:spPr>
                    <a:xfrm>
                      <a:off x="0" y="0"/>
                      <a:ext cx="5274310" cy="3355975"/>
                    </a:xfrm>
                    <a:prstGeom prst="rect">
                      <a:avLst/>
                    </a:prstGeom>
                  </pic:spPr>
                </pic:pic>
              </a:graphicData>
            </a:graphic>
          </wp:inline>
        </w:drawing>
      </w:r>
    </w:p>
    <w:p w:rsidR="00BF05D3" w:rsidRDefault="00BF05D3" w:rsidP="00BF05D3">
      <w:pPr>
        <w:bidi w:val="0"/>
        <w:ind w:left="360"/>
      </w:pPr>
    </w:p>
    <w:p w:rsidR="00453486" w:rsidRDefault="00453486" w:rsidP="00453486">
      <w:pPr>
        <w:pStyle w:val="2"/>
        <w:bidi w:val="0"/>
      </w:pPr>
      <w:bookmarkStart w:id="8" w:name="_Ref252261612"/>
      <w:r>
        <w:t>Data Access Layer (DAL)</w:t>
      </w:r>
      <w:bookmarkEnd w:id="8"/>
    </w:p>
    <w:p w:rsidR="00397967" w:rsidRDefault="009B6346" w:rsidP="00397967">
      <w:pPr>
        <w:pStyle w:val="3"/>
        <w:bidi w:val="0"/>
      </w:pPr>
      <w:r>
        <w:t>Type: Class</w:t>
      </w:r>
    </w:p>
    <w:p w:rsidR="009B6346" w:rsidRDefault="009B6346" w:rsidP="009B6346">
      <w:pPr>
        <w:pStyle w:val="3"/>
        <w:bidi w:val="0"/>
      </w:pPr>
      <w:r>
        <w:t>Purpose</w:t>
      </w:r>
    </w:p>
    <w:p w:rsidR="009B6346" w:rsidRDefault="009B6346" w:rsidP="009B6346">
      <w:pPr>
        <w:bidi w:val="0"/>
      </w:pPr>
      <w:r>
        <w:tab/>
        <w:t>Provide a simplified access to the database, such that each table will be represented by an object, and also will contain methods to save long and complicated SQL sentences.</w:t>
      </w:r>
    </w:p>
    <w:p w:rsidR="009B6346" w:rsidRDefault="009B6346" w:rsidP="009B6346">
      <w:pPr>
        <w:pStyle w:val="3"/>
        <w:bidi w:val="0"/>
      </w:pPr>
      <w:r>
        <w:t>Function Input And Outputs</w:t>
      </w: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2B91AF"/>
          <w:kern w:val="0"/>
          <w:sz w:val="20"/>
          <w:szCs w:val="20"/>
          <w:lang w:eastAsia="en-US"/>
        </w:rPr>
        <w:t>IEnumerable</w:t>
      </w:r>
      <w:r>
        <w:rPr>
          <w:rFonts w:ascii="Courier New" w:eastAsia="Times New Roman" w:hAnsi="Courier New" w:cs="Courier New"/>
          <w:noProof/>
          <w:color w:val="auto"/>
          <w:kern w:val="0"/>
          <w:sz w:val="20"/>
          <w:szCs w:val="20"/>
          <w:lang w:eastAsia="en-US"/>
        </w:rPr>
        <w:t>&lt;</w:t>
      </w:r>
      <w:r>
        <w:rPr>
          <w:rFonts w:ascii="Courier New" w:eastAsia="Times New Roman" w:hAnsi="Courier New" w:cs="Courier New"/>
          <w:noProof/>
          <w:color w:val="2B91AF"/>
          <w:kern w:val="0"/>
          <w:sz w:val="20"/>
          <w:szCs w:val="20"/>
          <w:lang w:eastAsia="en-US"/>
        </w:rPr>
        <w:t>RecognitionProperty</w:t>
      </w:r>
      <w:r>
        <w:rPr>
          <w:rFonts w:ascii="Courier New" w:eastAsia="Times New Roman" w:hAnsi="Courier New" w:cs="Courier New"/>
          <w:noProof/>
          <w:color w:val="auto"/>
          <w:kern w:val="0"/>
          <w:sz w:val="20"/>
          <w:szCs w:val="20"/>
          <w:lang w:eastAsia="en-US"/>
        </w:rPr>
        <w:t>&gt; GetElementRecogitionProperties(</w:t>
      </w:r>
      <w:r>
        <w:rPr>
          <w:rFonts w:ascii="Courier New" w:eastAsia="Times New Roman" w:hAnsi="Courier New" w:cs="Courier New"/>
          <w:noProof/>
          <w:color w:val="0000FF"/>
          <w:kern w:val="0"/>
          <w:sz w:val="20"/>
          <w:szCs w:val="20"/>
          <w:lang w:eastAsia="en-US"/>
        </w:rPr>
        <w:t>int</w:t>
      </w:r>
      <w:r>
        <w:rPr>
          <w:rFonts w:ascii="Courier New" w:eastAsia="Times New Roman" w:hAnsi="Courier New" w:cs="Courier New"/>
          <w:noProof/>
          <w:color w:val="auto"/>
          <w:kern w:val="0"/>
          <w:sz w:val="20"/>
          <w:szCs w:val="20"/>
          <w:lang w:eastAsia="en-US"/>
        </w:rPr>
        <w:t xml:space="preserve"> wid, </w:t>
      </w:r>
      <w:r>
        <w:rPr>
          <w:rFonts w:ascii="Courier New" w:eastAsia="Times New Roman" w:hAnsi="Courier New" w:cs="Courier New"/>
          <w:noProof/>
          <w:color w:val="0000FF"/>
          <w:kern w:val="0"/>
          <w:sz w:val="20"/>
          <w:szCs w:val="20"/>
          <w:lang w:eastAsia="en-US"/>
        </w:rPr>
        <w:t>int</w:t>
      </w:r>
      <w:r>
        <w:rPr>
          <w:rFonts w:ascii="Courier New" w:eastAsia="Times New Roman" w:hAnsi="Courier New" w:cs="Courier New"/>
          <w:noProof/>
          <w:color w:val="auto"/>
          <w:kern w:val="0"/>
          <w:sz w:val="20"/>
          <w:szCs w:val="20"/>
          <w:lang w:eastAsia="en-US"/>
        </w:rPr>
        <w:t xml:space="preserve"> eid)</w:t>
      </w:r>
      <w:r w:rsidR="00391E26">
        <w:t>: this function gets the website id and element id and returns a list of matching element recognition properties.</w:t>
      </w:r>
    </w:p>
    <w:p w:rsidR="00391E26" w:rsidRDefault="00391E26" w:rsidP="00391E26">
      <w:pPr>
        <w:bidi w:val="0"/>
        <w:ind w:left="360" w:firstLine="1101"/>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2B91AF"/>
          <w:kern w:val="0"/>
          <w:sz w:val="20"/>
          <w:szCs w:val="20"/>
          <w:lang w:eastAsia="en-US"/>
        </w:rPr>
        <w:t>IEnumerable</w:t>
      </w:r>
      <w:r>
        <w:rPr>
          <w:rFonts w:ascii="Courier New" w:eastAsia="Times New Roman" w:hAnsi="Courier New" w:cs="Courier New"/>
          <w:noProof/>
          <w:color w:val="auto"/>
          <w:kern w:val="0"/>
          <w:sz w:val="20"/>
          <w:szCs w:val="20"/>
          <w:lang w:eastAsia="en-US"/>
        </w:rPr>
        <w:t>&lt;</w:t>
      </w:r>
      <w:r>
        <w:rPr>
          <w:rFonts w:ascii="Courier New" w:eastAsia="Times New Roman" w:hAnsi="Courier New" w:cs="Courier New"/>
          <w:noProof/>
          <w:color w:val="2B91AF"/>
          <w:kern w:val="0"/>
          <w:sz w:val="20"/>
          <w:szCs w:val="20"/>
          <w:lang w:eastAsia="en-US"/>
        </w:rPr>
        <w:t>RecognitionProperty</w:t>
      </w:r>
      <w:r>
        <w:rPr>
          <w:rFonts w:ascii="Courier New" w:eastAsia="Times New Roman" w:hAnsi="Courier New" w:cs="Courier New"/>
          <w:noProof/>
          <w:color w:val="auto"/>
          <w:kern w:val="0"/>
          <w:sz w:val="20"/>
          <w:szCs w:val="20"/>
          <w:lang w:eastAsia="en-US"/>
        </w:rPr>
        <w:t>&gt; GetElementRecogitionProperties(</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xml:space="preserve"> wName, </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xml:space="preserve"> eName)</w:t>
      </w:r>
      <w:r w:rsidR="00391E26">
        <w:t xml:space="preserve">: this finction gets a website name and an element name and returns a list of matching element recognition properties. </w:t>
      </w:r>
    </w:p>
    <w:p w:rsidR="00391E26" w:rsidRDefault="00391E26" w:rsidP="00391E26">
      <w:pPr>
        <w:bidi w:val="0"/>
        <w:ind w:left="360"/>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0000FF"/>
          <w:kern w:val="0"/>
          <w:sz w:val="20"/>
          <w:szCs w:val="20"/>
          <w:lang w:eastAsia="en-US"/>
        </w:rPr>
        <w:t>int</w:t>
      </w:r>
      <w:r>
        <w:rPr>
          <w:rFonts w:ascii="Courier New" w:eastAsia="Times New Roman" w:hAnsi="Courier New" w:cs="Courier New"/>
          <w:noProof/>
          <w:color w:val="auto"/>
          <w:kern w:val="0"/>
          <w:sz w:val="20"/>
          <w:szCs w:val="20"/>
          <w:lang w:eastAsia="en-US"/>
        </w:rPr>
        <w:t xml:space="preserve"> GetWebsiteID(</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xml:space="preserve"> url)</w:t>
      </w:r>
      <w:r w:rsidR="00391E26">
        <w:t>: this function gets a website url and return its id in the DB.</w:t>
      </w:r>
    </w:p>
    <w:p w:rsidR="00391E26" w:rsidRDefault="00391E26" w:rsidP="00391E26">
      <w:pPr>
        <w:bidi w:val="0"/>
        <w:ind w:left="360"/>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0000FF"/>
          <w:kern w:val="0"/>
          <w:sz w:val="20"/>
          <w:szCs w:val="20"/>
          <w:lang w:eastAsia="en-US"/>
        </w:rPr>
        <w:t>int</w:t>
      </w:r>
      <w:r>
        <w:rPr>
          <w:rFonts w:ascii="Courier New" w:eastAsia="Times New Roman" w:hAnsi="Courier New" w:cs="Courier New"/>
          <w:noProof/>
          <w:color w:val="auto"/>
          <w:kern w:val="0"/>
          <w:sz w:val="20"/>
          <w:szCs w:val="20"/>
          <w:lang w:eastAsia="en-US"/>
        </w:rPr>
        <w:t xml:space="preserve"> GetWebsiteIDByName(</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xml:space="preserve"> name)</w:t>
      </w:r>
      <w:r w:rsidR="00391E26">
        <w:t>: this function gets a website id by searching it's name.</w:t>
      </w:r>
    </w:p>
    <w:p w:rsidR="00391E26" w:rsidRDefault="00391E26" w:rsidP="00391E26">
      <w:pPr>
        <w:bidi w:val="0"/>
        <w:ind w:left="360"/>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lastRenderedPageBreak/>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xml:space="preserve"> GetWebSiteUrlByName(</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xml:space="preserve"> wName)</w:t>
      </w:r>
      <w:r w:rsidR="00391E26">
        <w:t>: this function get a website id by its URL.</w:t>
      </w:r>
    </w:p>
    <w:p w:rsidR="00391E26" w:rsidRDefault="00391E26" w:rsidP="00391E26">
      <w:pPr>
        <w:bidi w:val="0"/>
        <w:ind w:left="360"/>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2B91AF"/>
          <w:kern w:val="0"/>
          <w:sz w:val="20"/>
          <w:szCs w:val="20"/>
          <w:lang w:eastAsia="en-US"/>
        </w:rPr>
        <w:t>AutoWebAgentDBDataSet</w:t>
      </w:r>
      <w:r>
        <w:rPr>
          <w:rFonts w:ascii="Courier New" w:eastAsia="Times New Roman" w:hAnsi="Courier New" w:cs="Courier New"/>
          <w:noProof/>
          <w:color w:val="auto"/>
          <w:kern w:val="0"/>
          <w:sz w:val="20"/>
          <w:szCs w:val="20"/>
          <w:lang w:eastAsia="en-US"/>
        </w:rPr>
        <w:t>.</w:t>
      </w:r>
      <w:r>
        <w:rPr>
          <w:rFonts w:ascii="Courier New" w:eastAsia="Times New Roman" w:hAnsi="Courier New" w:cs="Courier New"/>
          <w:noProof/>
          <w:color w:val="2B91AF"/>
          <w:kern w:val="0"/>
          <w:sz w:val="20"/>
          <w:szCs w:val="20"/>
          <w:lang w:eastAsia="en-US"/>
        </w:rPr>
        <w:t>websiteRow</w:t>
      </w:r>
      <w:r>
        <w:rPr>
          <w:rFonts w:ascii="Courier New" w:eastAsia="Times New Roman" w:hAnsi="Courier New" w:cs="Courier New"/>
          <w:noProof/>
          <w:color w:val="auto"/>
          <w:kern w:val="0"/>
          <w:sz w:val="20"/>
          <w:szCs w:val="20"/>
          <w:lang w:eastAsia="en-US"/>
        </w:rPr>
        <w:t xml:space="preserve"> GetWebsiteRow(</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xml:space="preserve"> url)</w:t>
      </w:r>
      <w:r w:rsidR="00391E26">
        <w:t>: this function gets a site URL and return</w:t>
      </w:r>
      <w:r w:rsidR="00EC52BB">
        <w:t>s</w:t>
      </w:r>
      <w:r w:rsidR="00391E26">
        <w:t xml:space="preserve"> its matching rows in the website table.</w:t>
      </w:r>
    </w:p>
    <w:p w:rsidR="00391E26" w:rsidRDefault="00391E26" w:rsidP="00391E26">
      <w:pPr>
        <w:bidi w:val="0"/>
        <w:ind w:left="360"/>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2B91AF"/>
          <w:kern w:val="0"/>
          <w:sz w:val="20"/>
          <w:szCs w:val="20"/>
          <w:lang w:eastAsia="en-US"/>
        </w:rPr>
        <w:t>AutoWebAgentDBDataSet</w:t>
      </w:r>
      <w:r>
        <w:rPr>
          <w:rFonts w:ascii="Courier New" w:eastAsia="Times New Roman" w:hAnsi="Courier New" w:cs="Courier New"/>
          <w:noProof/>
          <w:color w:val="auto"/>
          <w:kern w:val="0"/>
          <w:sz w:val="20"/>
          <w:szCs w:val="20"/>
          <w:lang w:eastAsia="en-US"/>
        </w:rPr>
        <w:t>.</w:t>
      </w:r>
      <w:r>
        <w:rPr>
          <w:rFonts w:ascii="Courier New" w:eastAsia="Times New Roman" w:hAnsi="Courier New" w:cs="Courier New"/>
          <w:noProof/>
          <w:color w:val="2B91AF"/>
          <w:kern w:val="0"/>
          <w:sz w:val="20"/>
          <w:szCs w:val="20"/>
          <w:lang w:eastAsia="en-US"/>
        </w:rPr>
        <w:t>websiteRow</w:t>
      </w:r>
      <w:r>
        <w:rPr>
          <w:rFonts w:ascii="Courier New" w:eastAsia="Times New Roman" w:hAnsi="Courier New" w:cs="Courier New"/>
          <w:noProof/>
          <w:color w:val="auto"/>
          <w:kern w:val="0"/>
          <w:sz w:val="20"/>
          <w:szCs w:val="20"/>
          <w:lang w:eastAsia="en-US"/>
        </w:rPr>
        <w:t xml:space="preserve"> GetWebsiteRow(</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xml:space="preserve"> name,</w:t>
      </w:r>
      <w:r>
        <w:rPr>
          <w:rFonts w:ascii="Courier New" w:eastAsia="Times New Roman" w:hAnsi="Courier New" w:cs="Courier New"/>
          <w:noProof/>
          <w:color w:val="0000FF"/>
          <w:kern w:val="0"/>
          <w:sz w:val="20"/>
          <w:szCs w:val="20"/>
          <w:lang w:eastAsia="en-US"/>
        </w:rPr>
        <w:t>out</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0000FF"/>
          <w:kern w:val="0"/>
          <w:sz w:val="20"/>
          <w:szCs w:val="20"/>
          <w:lang w:eastAsia="en-US"/>
        </w:rPr>
        <w:t>bool</w:t>
      </w:r>
      <w:r>
        <w:rPr>
          <w:rFonts w:ascii="Courier New" w:eastAsia="Times New Roman" w:hAnsi="Courier New" w:cs="Courier New"/>
          <w:noProof/>
          <w:color w:val="auto"/>
          <w:kern w:val="0"/>
          <w:sz w:val="20"/>
          <w:szCs w:val="20"/>
          <w:lang w:eastAsia="en-US"/>
        </w:rPr>
        <w:t xml:space="preserve"> found)</w:t>
      </w:r>
      <w:r w:rsidR="00391E26">
        <w:t xml:space="preserve">: </w:t>
      </w:r>
      <w:r w:rsidR="00EC52BB">
        <w:t xml:space="preserve"> this function gets a site name and returns its matching rows in the website table.</w:t>
      </w:r>
    </w:p>
    <w:p w:rsidR="00391E26" w:rsidRDefault="00391E26" w:rsidP="00391E26">
      <w:pPr>
        <w:bidi w:val="0"/>
        <w:ind w:left="360"/>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0000FF"/>
          <w:kern w:val="0"/>
          <w:sz w:val="20"/>
          <w:szCs w:val="20"/>
          <w:lang w:eastAsia="en-US"/>
        </w:rPr>
        <w:t>void</w:t>
      </w:r>
      <w:r>
        <w:rPr>
          <w:rFonts w:ascii="Courier New" w:eastAsia="Times New Roman" w:hAnsi="Courier New" w:cs="Courier New"/>
          <w:noProof/>
          <w:color w:val="auto"/>
          <w:kern w:val="0"/>
          <w:sz w:val="20"/>
          <w:szCs w:val="20"/>
          <w:lang w:eastAsia="en-US"/>
        </w:rPr>
        <w:t xml:space="preserve"> SaveChanges()</w:t>
      </w:r>
      <w:r w:rsidR="00EC52BB">
        <w:t>: this function commits changes to the DB.</w:t>
      </w:r>
    </w:p>
    <w:p w:rsidR="00391E26" w:rsidRDefault="00391E26" w:rsidP="00391E26">
      <w:pPr>
        <w:bidi w:val="0"/>
        <w:ind w:left="360"/>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0000FF"/>
          <w:kern w:val="0"/>
          <w:sz w:val="20"/>
          <w:szCs w:val="20"/>
          <w:lang w:eastAsia="en-US"/>
        </w:rPr>
        <w:t>int</w:t>
      </w:r>
      <w:r>
        <w:rPr>
          <w:rFonts w:ascii="Courier New" w:eastAsia="Times New Roman" w:hAnsi="Courier New" w:cs="Courier New"/>
          <w:noProof/>
          <w:color w:val="auto"/>
          <w:kern w:val="0"/>
          <w:sz w:val="20"/>
          <w:szCs w:val="20"/>
          <w:lang w:eastAsia="en-US"/>
        </w:rPr>
        <w:t xml:space="preserve"> SaveChanges(</w:t>
      </w:r>
      <w:r>
        <w:rPr>
          <w:rFonts w:ascii="Courier New" w:eastAsia="Times New Roman" w:hAnsi="Courier New" w:cs="Courier New"/>
          <w:noProof/>
          <w:color w:val="0000FF"/>
          <w:kern w:val="0"/>
          <w:sz w:val="20"/>
          <w:szCs w:val="20"/>
          <w:lang w:eastAsia="en-US"/>
        </w:rPr>
        <w:t>params</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tableNames)</w:t>
      </w:r>
      <w:r w:rsidR="00EC52BB">
        <w:t>:</w:t>
      </w:r>
      <w:r w:rsidR="00EC52BB" w:rsidRPr="00EC52BB">
        <w:t xml:space="preserve"> </w:t>
      </w:r>
      <w:r w:rsidR="00EC52BB">
        <w:t>this function commits changes to the given tables</w:t>
      </w:r>
    </w:p>
    <w:p w:rsidR="00391E26" w:rsidRDefault="00391E26" w:rsidP="00391E26">
      <w:pPr>
        <w:bidi w:val="0"/>
        <w:ind w:left="360"/>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2B91AF"/>
          <w:kern w:val="0"/>
          <w:sz w:val="20"/>
          <w:szCs w:val="20"/>
          <w:lang w:eastAsia="en-US"/>
        </w:rPr>
        <w:t>DataTable</w:t>
      </w:r>
      <w:r>
        <w:rPr>
          <w:rFonts w:ascii="Courier New" w:eastAsia="Times New Roman" w:hAnsi="Courier New" w:cs="Courier New"/>
          <w:noProof/>
          <w:color w:val="auto"/>
          <w:kern w:val="0"/>
          <w:sz w:val="20"/>
          <w:szCs w:val="20"/>
          <w:lang w:eastAsia="en-US"/>
        </w:rPr>
        <w:t xml:space="preserve"> CreateElementRecognitionView(</w:t>
      </w:r>
      <w:r>
        <w:rPr>
          <w:rFonts w:ascii="Courier New" w:eastAsia="Times New Roman" w:hAnsi="Courier New" w:cs="Courier New"/>
          <w:noProof/>
          <w:color w:val="0000FF"/>
          <w:kern w:val="0"/>
          <w:sz w:val="20"/>
          <w:szCs w:val="20"/>
          <w:lang w:eastAsia="en-US"/>
        </w:rPr>
        <w:t>int</w:t>
      </w:r>
      <w:r>
        <w:rPr>
          <w:rFonts w:ascii="Courier New" w:eastAsia="Times New Roman" w:hAnsi="Courier New" w:cs="Courier New"/>
          <w:noProof/>
          <w:color w:val="auto"/>
          <w:kern w:val="0"/>
          <w:sz w:val="20"/>
          <w:szCs w:val="20"/>
          <w:lang w:eastAsia="en-US"/>
        </w:rPr>
        <w:t xml:space="preserve"> WebsiteID)</w:t>
      </w:r>
      <w:r w:rsidR="00EC52BB">
        <w:t>: this function gets a website id and returns a DataTable for the Web Recorder View.</w:t>
      </w:r>
    </w:p>
    <w:p w:rsidR="00391E26" w:rsidRDefault="00391E26" w:rsidP="00391E26">
      <w:pPr>
        <w:bidi w:val="0"/>
        <w:ind w:left="360"/>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rivate</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0000FF"/>
          <w:kern w:val="0"/>
          <w:sz w:val="20"/>
          <w:szCs w:val="20"/>
          <w:lang w:eastAsia="en-US"/>
        </w:rPr>
        <w:t>void</w:t>
      </w:r>
      <w:r>
        <w:rPr>
          <w:rFonts w:ascii="Courier New" w:eastAsia="Times New Roman" w:hAnsi="Courier New" w:cs="Courier New"/>
          <w:noProof/>
          <w:color w:val="auto"/>
          <w:kern w:val="0"/>
          <w:sz w:val="20"/>
          <w:szCs w:val="20"/>
          <w:lang w:eastAsia="en-US"/>
        </w:rPr>
        <w:t xml:space="preserve"> CreateDB(</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xml:space="preserve"> name)</w:t>
      </w:r>
      <w:r w:rsidR="00EC52BB">
        <w:t>: this function gets a DB name and creates a new DB.</w:t>
      </w:r>
    </w:p>
    <w:p w:rsidR="00391E26" w:rsidRDefault="00391E26" w:rsidP="00391E26">
      <w:pPr>
        <w:bidi w:val="0"/>
        <w:ind w:left="360"/>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0000FF"/>
          <w:kern w:val="0"/>
          <w:sz w:val="20"/>
          <w:szCs w:val="20"/>
          <w:lang w:eastAsia="en-US"/>
        </w:rPr>
        <w:t>int</w:t>
      </w:r>
      <w:r>
        <w:rPr>
          <w:rFonts w:ascii="Courier New" w:eastAsia="Times New Roman" w:hAnsi="Courier New" w:cs="Courier New"/>
          <w:noProof/>
          <w:color w:val="auto"/>
          <w:kern w:val="0"/>
          <w:sz w:val="20"/>
          <w:szCs w:val="20"/>
          <w:lang w:eastAsia="en-US"/>
        </w:rPr>
        <w:t xml:space="preserve"> SetElement(</w:t>
      </w:r>
      <w:r>
        <w:rPr>
          <w:rFonts w:ascii="Courier New" w:eastAsia="Times New Roman" w:hAnsi="Courier New" w:cs="Courier New"/>
          <w:noProof/>
          <w:color w:val="2B91AF"/>
          <w:kern w:val="0"/>
          <w:sz w:val="20"/>
          <w:szCs w:val="20"/>
          <w:lang w:eastAsia="en-US"/>
        </w:rPr>
        <w:t>AutoWebAgentDBDataSet</w:t>
      </w:r>
      <w:r>
        <w:rPr>
          <w:rFonts w:ascii="Courier New" w:eastAsia="Times New Roman" w:hAnsi="Courier New" w:cs="Courier New"/>
          <w:noProof/>
          <w:color w:val="auto"/>
          <w:kern w:val="0"/>
          <w:sz w:val="20"/>
          <w:szCs w:val="20"/>
          <w:lang w:eastAsia="en-US"/>
        </w:rPr>
        <w:t>.</w:t>
      </w:r>
      <w:r>
        <w:rPr>
          <w:rFonts w:ascii="Courier New" w:eastAsia="Times New Roman" w:hAnsi="Courier New" w:cs="Courier New"/>
          <w:noProof/>
          <w:color w:val="2B91AF"/>
          <w:kern w:val="0"/>
          <w:sz w:val="20"/>
          <w:szCs w:val="20"/>
          <w:lang w:eastAsia="en-US"/>
        </w:rPr>
        <w:t>websiteRow</w:t>
      </w:r>
      <w:r>
        <w:rPr>
          <w:rFonts w:ascii="Courier New" w:eastAsia="Times New Roman" w:hAnsi="Courier New" w:cs="Courier New"/>
          <w:noProof/>
          <w:color w:val="auto"/>
          <w:kern w:val="0"/>
          <w:sz w:val="20"/>
          <w:szCs w:val="20"/>
          <w:lang w:eastAsia="en-US"/>
        </w:rPr>
        <w:t xml:space="preserve"> WebsiteRow, </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xml:space="preserve"> elementName, </w:t>
      </w:r>
      <w:r>
        <w:rPr>
          <w:rFonts w:ascii="Courier New" w:eastAsia="Times New Roman" w:hAnsi="Courier New" w:cs="Courier New"/>
          <w:noProof/>
          <w:color w:val="0000FF"/>
          <w:kern w:val="0"/>
          <w:sz w:val="20"/>
          <w:szCs w:val="20"/>
          <w:lang w:eastAsia="en-US"/>
        </w:rPr>
        <w:t>string</w:t>
      </w:r>
      <w:r>
        <w:rPr>
          <w:rFonts w:ascii="Courier New" w:eastAsia="Times New Roman" w:hAnsi="Courier New" w:cs="Courier New"/>
          <w:noProof/>
          <w:color w:val="auto"/>
          <w:kern w:val="0"/>
          <w:sz w:val="20"/>
          <w:szCs w:val="20"/>
          <w:lang w:eastAsia="en-US"/>
        </w:rPr>
        <w:t xml:space="preserve"> elementType, </w:t>
      </w:r>
      <w:r>
        <w:rPr>
          <w:rFonts w:ascii="Courier New" w:eastAsia="Times New Roman" w:hAnsi="Courier New" w:cs="Courier New"/>
          <w:noProof/>
          <w:color w:val="2B91AF"/>
          <w:kern w:val="0"/>
          <w:sz w:val="20"/>
          <w:szCs w:val="20"/>
          <w:lang w:eastAsia="en-US"/>
        </w:rPr>
        <w:t>List</w:t>
      </w:r>
      <w:r>
        <w:rPr>
          <w:rFonts w:ascii="Courier New" w:eastAsia="Times New Roman" w:hAnsi="Courier New" w:cs="Courier New"/>
          <w:noProof/>
          <w:color w:val="auto"/>
          <w:kern w:val="0"/>
          <w:sz w:val="20"/>
          <w:szCs w:val="20"/>
          <w:lang w:eastAsia="en-US"/>
        </w:rPr>
        <w:t>&lt;</w:t>
      </w:r>
      <w:r>
        <w:rPr>
          <w:rFonts w:ascii="Courier New" w:eastAsia="Times New Roman" w:hAnsi="Courier New" w:cs="Courier New"/>
          <w:noProof/>
          <w:color w:val="2B91AF"/>
          <w:kern w:val="0"/>
          <w:sz w:val="20"/>
          <w:szCs w:val="20"/>
          <w:lang w:eastAsia="en-US"/>
        </w:rPr>
        <w:t>RecognitionProperty</w:t>
      </w:r>
      <w:r>
        <w:rPr>
          <w:rFonts w:ascii="Courier New" w:eastAsia="Times New Roman" w:hAnsi="Courier New" w:cs="Courier New"/>
          <w:noProof/>
          <w:color w:val="auto"/>
          <w:kern w:val="0"/>
          <w:sz w:val="20"/>
          <w:szCs w:val="20"/>
          <w:lang w:eastAsia="en-US"/>
        </w:rPr>
        <w:t>&gt; elementProperties )</w:t>
      </w:r>
      <w:r w:rsidR="00EC52BB">
        <w:t>: this function gets a website row, an element name, an element type, and a list of recognition properties update the proper tables and return a 1 for success.</w:t>
      </w:r>
    </w:p>
    <w:p w:rsidR="00391E26" w:rsidRDefault="00391E26" w:rsidP="00391E26">
      <w:pPr>
        <w:bidi w:val="0"/>
        <w:ind w:left="360"/>
        <w:rPr>
          <w:rtl/>
        </w:rPr>
      </w:pPr>
    </w:p>
    <w:p w:rsidR="00391E26" w:rsidRDefault="004D085C" w:rsidP="004832C9">
      <w:pPr>
        <w:pStyle w:val="ListParagraph"/>
        <w:numPr>
          <w:ilvl w:val="0"/>
          <w:numId w:val="39"/>
        </w:numPr>
        <w:bidi w:val="0"/>
      </w:pPr>
      <w:r>
        <w:rPr>
          <w:rFonts w:ascii="Courier New" w:eastAsia="Times New Roman" w:hAnsi="Courier New" w:cs="Courier New"/>
          <w:noProof/>
          <w:color w:val="0000FF"/>
          <w:kern w:val="0"/>
          <w:sz w:val="20"/>
          <w:szCs w:val="20"/>
          <w:lang w:eastAsia="en-US"/>
        </w:rPr>
        <w:t>public</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0000FF"/>
          <w:kern w:val="0"/>
          <w:sz w:val="20"/>
          <w:szCs w:val="20"/>
          <w:lang w:eastAsia="en-US"/>
        </w:rPr>
        <w:t>void</w:t>
      </w:r>
      <w:r>
        <w:rPr>
          <w:rFonts w:ascii="Courier New" w:eastAsia="Times New Roman" w:hAnsi="Courier New" w:cs="Courier New"/>
          <w:noProof/>
          <w:color w:val="auto"/>
          <w:kern w:val="0"/>
          <w:sz w:val="20"/>
          <w:szCs w:val="20"/>
          <w:lang w:eastAsia="en-US"/>
        </w:rPr>
        <w:t xml:space="preserve"> ClearWebsiteData(</w:t>
      </w:r>
      <w:r>
        <w:rPr>
          <w:rFonts w:ascii="Courier New" w:eastAsia="Times New Roman" w:hAnsi="Courier New" w:cs="Courier New"/>
          <w:noProof/>
          <w:color w:val="0000FF"/>
          <w:kern w:val="0"/>
          <w:sz w:val="20"/>
          <w:szCs w:val="20"/>
          <w:lang w:eastAsia="en-US"/>
        </w:rPr>
        <w:t>int</w:t>
      </w:r>
      <w:r>
        <w:rPr>
          <w:rFonts w:ascii="Courier New" w:eastAsia="Times New Roman" w:hAnsi="Courier New" w:cs="Courier New"/>
          <w:noProof/>
          <w:color w:val="auto"/>
          <w:kern w:val="0"/>
          <w:sz w:val="20"/>
          <w:szCs w:val="20"/>
          <w:lang w:eastAsia="en-US"/>
        </w:rPr>
        <w:t xml:space="preserve"> wid)</w:t>
      </w:r>
      <w:r w:rsidR="00EC52BB">
        <w:t>: this function gets a website id and deletes all entries relating to it.</w:t>
      </w:r>
    </w:p>
    <w:p w:rsidR="00D8515F" w:rsidRDefault="00D8515F" w:rsidP="00D8515F">
      <w:pPr>
        <w:pStyle w:val="ListParagraph"/>
      </w:pPr>
    </w:p>
    <w:p w:rsidR="00D8515F" w:rsidRDefault="00D8515F" w:rsidP="00D8515F">
      <w:pPr>
        <w:pStyle w:val="3"/>
        <w:bidi w:val="0"/>
      </w:pPr>
      <w:r>
        <w:t>Interfaces</w:t>
      </w:r>
    </w:p>
    <w:p w:rsidR="00D8515F" w:rsidRDefault="004C23A5" w:rsidP="00D8515F">
      <w:pPr>
        <w:bidi w:val="0"/>
        <w:ind w:left="360"/>
      </w:pPr>
      <w:r>
        <w:t>The mapping or scripting module ma</w:t>
      </w:r>
      <w:r w:rsidR="00F059AB">
        <w:t>y</w:t>
      </w:r>
      <w:r>
        <w:t xml:space="preserve"> take an instance of this class in order to gain access to the DB.</w:t>
      </w:r>
    </w:p>
    <w:p w:rsidR="004C23A5" w:rsidRDefault="004C23A5" w:rsidP="004C23A5">
      <w:pPr>
        <w:pStyle w:val="3"/>
        <w:bidi w:val="0"/>
      </w:pPr>
      <w:r>
        <w:t>Data</w:t>
      </w:r>
    </w:p>
    <w:p w:rsidR="004C23A5" w:rsidRDefault="004C23A5" w:rsidP="004D085C">
      <w:pPr>
        <w:bidi w:val="0"/>
        <w:ind w:left="360"/>
      </w:pPr>
      <w:r>
        <w:t xml:space="preserve">The DAL::DB </w:t>
      </w:r>
      <w:r w:rsidR="004D085C">
        <w:t>property</w:t>
      </w:r>
      <w:r>
        <w:t xml:space="preserve"> holds an instance of </w:t>
      </w:r>
      <w:r w:rsidRPr="004C23A5">
        <w:t>awaDAL.AutoWebAgentDBDataSet</w:t>
      </w:r>
      <w:r>
        <w:t xml:space="preserve"> dataset, which allows access to the DB.</w:t>
      </w:r>
    </w:p>
    <w:p w:rsidR="004C23A5" w:rsidRDefault="00A01715" w:rsidP="004C23A5">
      <w:pPr>
        <w:pStyle w:val="2"/>
        <w:bidi w:val="0"/>
      </w:pPr>
      <w:r>
        <w:t>Mapping Control</w:t>
      </w:r>
    </w:p>
    <w:p w:rsidR="00A01715" w:rsidRDefault="00A01715" w:rsidP="004D085C">
      <w:pPr>
        <w:pStyle w:val="3"/>
        <w:bidi w:val="0"/>
      </w:pPr>
      <w:r>
        <w:t>Type: M</w:t>
      </w:r>
      <w:r w:rsidR="004D085C">
        <w:t>ethod</w:t>
      </w:r>
    </w:p>
    <w:p w:rsidR="00AC7B72" w:rsidRDefault="00AC7B72" w:rsidP="00AC7B72">
      <w:pPr>
        <w:pStyle w:val="3"/>
        <w:bidi w:val="0"/>
      </w:pPr>
      <w:r>
        <w:t>Purpose</w:t>
      </w:r>
    </w:p>
    <w:p w:rsidR="00AC7B72" w:rsidRDefault="00AC7B72" w:rsidP="00AC7B72">
      <w:pPr>
        <w:bidi w:val="0"/>
        <w:ind w:left="360"/>
      </w:pPr>
      <w:r>
        <w:t xml:space="preserve">The purpose of this module is to translate the element selected by the user in the GUI to element mapping in the data base (this maps a </w:t>
      </w:r>
      <w:r>
        <w:lastRenderedPageBreak/>
        <w:t>name of a DOM element and a set of recognition properties that will help identify it when the script runs and search this element in a page).</w:t>
      </w:r>
    </w:p>
    <w:p w:rsidR="00AC7B72" w:rsidRDefault="00AC7B72" w:rsidP="00AC7B72">
      <w:pPr>
        <w:pStyle w:val="3"/>
        <w:bidi w:val="0"/>
      </w:pPr>
      <w:r>
        <w:t>Function Input And Outputs</w:t>
      </w:r>
    </w:p>
    <w:p w:rsidR="00AC7B72" w:rsidRDefault="00AC7B72" w:rsidP="004D085C">
      <w:pPr>
        <w:bidi w:val="0"/>
        <w:ind w:left="360"/>
      </w:pPr>
      <w:r>
        <w:t>Th</w:t>
      </w:r>
      <w:r w:rsidR="004D085C">
        <w:t>e</w:t>
      </w:r>
      <w:r>
        <w:t xml:space="preserve"> </w:t>
      </w:r>
      <w:r w:rsidR="004D085C">
        <w:t xml:space="preserve">method implementing the function is contained in the webRecorderForm class and is called </w:t>
      </w:r>
      <w:r w:rsidR="004D085C">
        <w:rPr>
          <w:rFonts w:ascii="Courier New" w:eastAsia="Times New Roman" w:hAnsi="Courier New" w:cs="Courier New"/>
          <w:noProof/>
          <w:color w:val="0000FF"/>
          <w:kern w:val="0"/>
          <w:sz w:val="20"/>
          <w:szCs w:val="20"/>
          <w:lang w:eastAsia="en-US"/>
        </w:rPr>
        <w:t>private</w:t>
      </w:r>
      <w:r w:rsidR="004D085C">
        <w:rPr>
          <w:rFonts w:ascii="Courier New" w:eastAsia="Times New Roman" w:hAnsi="Courier New" w:cs="Courier New"/>
          <w:noProof/>
          <w:color w:val="auto"/>
          <w:kern w:val="0"/>
          <w:sz w:val="20"/>
          <w:szCs w:val="20"/>
          <w:lang w:eastAsia="en-US"/>
        </w:rPr>
        <w:t xml:space="preserve"> </w:t>
      </w:r>
      <w:r w:rsidR="004D085C">
        <w:rPr>
          <w:rFonts w:ascii="Courier New" w:eastAsia="Times New Roman" w:hAnsi="Courier New" w:cs="Courier New"/>
          <w:noProof/>
          <w:color w:val="0000FF"/>
          <w:kern w:val="0"/>
          <w:sz w:val="20"/>
          <w:szCs w:val="20"/>
          <w:lang w:eastAsia="en-US"/>
        </w:rPr>
        <w:t>void</w:t>
      </w:r>
      <w:r w:rsidR="004D085C">
        <w:rPr>
          <w:rFonts w:ascii="Courier New" w:eastAsia="Times New Roman" w:hAnsi="Courier New" w:cs="Courier New"/>
          <w:noProof/>
          <w:color w:val="auto"/>
          <w:kern w:val="0"/>
          <w:sz w:val="20"/>
          <w:szCs w:val="20"/>
          <w:lang w:eastAsia="en-US"/>
        </w:rPr>
        <w:t xml:space="preserve"> saveElementButton_Click(</w:t>
      </w:r>
      <w:r w:rsidR="004D085C">
        <w:rPr>
          <w:rFonts w:ascii="Courier New" w:eastAsia="Times New Roman" w:hAnsi="Courier New" w:cs="Courier New"/>
          <w:noProof/>
          <w:color w:val="0000FF"/>
          <w:kern w:val="0"/>
          <w:sz w:val="20"/>
          <w:szCs w:val="20"/>
          <w:lang w:eastAsia="en-US"/>
        </w:rPr>
        <w:t>object</w:t>
      </w:r>
      <w:r w:rsidR="004D085C">
        <w:rPr>
          <w:rFonts w:ascii="Courier New" w:eastAsia="Times New Roman" w:hAnsi="Courier New" w:cs="Courier New"/>
          <w:noProof/>
          <w:color w:val="auto"/>
          <w:kern w:val="0"/>
          <w:sz w:val="20"/>
          <w:szCs w:val="20"/>
          <w:lang w:eastAsia="en-US"/>
        </w:rPr>
        <w:t xml:space="preserve"> sender, </w:t>
      </w:r>
      <w:r w:rsidR="004D085C">
        <w:rPr>
          <w:rFonts w:ascii="Courier New" w:eastAsia="Times New Roman" w:hAnsi="Courier New" w:cs="Courier New"/>
          <w:noProof/>
          <w:color w:val="2B91AF"/>
          <w:kern w:val="0"/>
          <w:sz w:val="20"/>
          <w:szCs w:val="20"/>
          <w:lang w:eastAsia="en-US"/>
        </w:rPr>
        <w:t>EventArgs</w:t>
      </w:r>
      <w:r w:rsidR="004D085C">
        <w:rPr>
          <w:rFonts w:ascii="Courier New" w:eastAsia="Times New Roman" w:hAnsi="Courier New" w:cs="Courier New"/>
          <w:noProof/>
          <w:color w:val="auto"/>
          <w:kern w:val="0"/>
          <w:sz w:val="20"/>
          <w:szCs w:val="20"/>
          <w:lang w:eastAsia="en-US"/>
        </w:rPr>
        <w:t xml:space="preserve"> e)</w:t>
      </w:r>
    </w:p>
    <w:p w:rsidR="00AC7B72" w:rsidRDefault="00F059AB" w:rsidP="00AC7B72">
      <w:pPr>
        <w:bidi w:val="0"/>
        <w:ind w:left="360"/>
      </w:pPr>
      <w:r>
        <w:t>It has the standard "event raised" arguments (sender object, and EventArgs object) and return no value.</w:t>
      </w:r>
    </w:p>
    <w:p w:rsidR="00F059AB" w:rsidRDefault="00F059AB" w:rsidP="00F059AB">
      <w:pPr>
        <w:pStyle w:val="3"/>
        <w:bidi w:val="0"/>
      </w:pPr>
      <w:bookmarkStart w:id="9" w:name="_Ref251964320"/>
      <w:r>
        <w:t>Interfaces</w:t>
      </w:r>
    </w:p>
    <w:p w:rsidR="00F059AB" w:rsidRDefault="00F059AB" w:rsidP="00F059AB">
      <w:pPr>
        <w:bidi w:val="0"/>
        <w:ind w:left="360"/>
      </w:pPr>
      <w:r>
        <w:t xml:space="preserve">Each time the user presses the 'apply' button on the recorder GUI this method is called. If the user entered an element name it will take it otherwise it will generate a name if possible, then it will gather the recognition properties of the selected element in a list and map between the list and the name using the DAL::SetElement method described in </w:t>
      </w:r>
      <w:fldSimple w:instr=" REF _Ref252261612 \r ">
        <w:r>
          <w:rPr>
            <w:cs/>
          </w:rPr>
          <w:t>‎</w:t>
        </w:r>
        <w:r>
          <w:t>3.2</w:t>
        </w:r>
      </w:fldSimple>
    </w:p>
    <w:p w:rsidR="00F059AB" w:rsidRDefault="00F059AB" w:rsidP="00F059AB">
      <w:pPr>
        <w:pStyle w:val="3"/>
        <w:bidi w:val="0"/>
      </w:pPr>
      <w:r>
        <w:t>Data</w:t>
      </w:r>
    </w:p>
    <w:p w:rsidR="00F059AB" w:rsidRDefault="00705618" w:rsidP="00705618">
      <w:pPr>
        <w:bidi w:val="0"/>
        <w:ind w:left="360"/>
      </w:pPr>
      <w:r>
        <w:t xml:space="preserve">The method holds an instance of </w:t>
      </w:r>
      <w:r>
        <w:rPr>
          <w:rFonts w:ascii="Courier New" w:eastAsia="Times New Roman" w:hAnsi="Courier New" w:cs="Courier New"/>
          <w:noProof/>
          <w:color w:val="2B91AF"/>
          <w:kern w:val="0"/>
          <w:sz w:val="20"/>
          <w:szCs w:val="20"/>
          <w:lang w:eastAsia="en-US"/>
        </w:rPr>
        <w:t>List</w:t>
      </w:r>
      <w:r>
        <w:rPr>
          <w:rFonts w:ascii="Courier New" w:eastAsia="Times New Roman" w:hAnsi="Courier New" w:cs="Courier New"/>
          <w:noProof/>
          <w:color w:val="auto"/>
          <w:kern w:val="0"/>
          <w:sz w:val="20"/>
          <w:szCs w:val="20"/>
          <w:lang w:eastAsia="en-US"/>
        </w:rPr>
        <w:t>&lt;</w:t>
      </w:r>
      <w:r>
        <w:rPr>
          <w:rFonts w:ascii="Courier New" w:eastAsia="Times New Roman" w:hAnsi="Courier New" w:cs="Courier New"/>
          <w:noProof/>
          <w:color w:val="2B91AF"/>
          <w:kern w:val="0"/>
          <w:sz w:val="20"/>
          <w:szCs w:val="20"/>
          <w:lang w:eastAsia="en-US"/>
        </w:rPr>
        <w:t>DAL</w:t>
      </w:r>
      <w:r>
        <w:rPr>
          <w:rFonts w:ascii="Courier New" w:eastAsia="Times New Roman" w:hAnsi="Courier New" w:cs="Courier New"/>
          <w:noProof/>
          <w:color w:val="auto"/>
          <w:kern w:val="0"/>
          <w:sz w:val="20"/>
          <w:szCs w:val="20"/>
          <w:lang w:eastAsia="en-US"/>
        </w:rPr>
        <w:t>.</w:t>
      </w:r>
      <w:r>
        <w:rPr>
          <w:rFonts w:ascii="Courier New" w:eastAsia="Times New Roman" w:hAnsi="Courier New" w:cs="Courier New"/>
          <w:noProof/>
          <w:color w:val="2B91AF"/>
          <w:kern w:val="0"/>
          <w:sz w:val="20"/>
          <w:szCs w:val="20"/>
          <w:lang w:eastAsia="en-US"/>
        </w:rPr>
        <w:t>RecognitionProperty</w:t>
      </w:r>
      <w:r>
        <w:rPr>
          <w:rFonts w:ascii="Courier New" w:eastAsia="Times New Roman" w:hAnsi="Courier New" w:cs="Courier New"/>
          <w:noProof/>
          <w:color w:val="auto"/>
          <w:kern w:val="0"/>
          <w:sz w:val="20"/>
          <w:szCs w:val="20"/>
          <w:lang w:eastAsia="en-US"/>
        </w:rPr>
        <w:t>&gt;</w:t>
      </w:r>
      <w:r>
        <w:t xml:space="preserve"> list which contains </w:t>
      </w:r>
      <w:r>
        <w:rPr>
          <w:rFonts w:ascii="Courier New" w:eastAsia="Times New Roman" w:hAnsi="Courier New" w:cs="Courier New"/>
          <w:noProof/>
          <w:color w:val="2B91AF"/>
          <w:kern w:val="0"/>
          <w:sz w:val="20"/>
          <w:szCs w:val="20"/>
          <w:lang w:eastAsia="en-US"/>
        </w:rPr>
        <w:t>RecognitionProperty</w:t>
      </w:r>
      <w:r>
        <w:t xml:space="preserve"> entries.</w:t>
      </w:r>
    </w:p>
    <w:p w:rsidR="00705618" w:rsidRDefault="00705618" w:rsidP="00705618">
      <w:pPr>
        <w:pStyle w:val="2"/>
        <w:bidi w:val="0"/>
      </w:pPr>
      <w:r>
        <w:t>Embedded Browser</w:t>
      </w:r>
    </w:p>
    <w:p w:rsidR="00705618" w:rsidRDefault="00705618" w:rsidP="00705618">
      <w:pPr>
        <w:pStyle w:val="3"/>
        <w:bidi w:val="0"/>
      </w:pPr>
      <w:r>
        <w:t>Type: module</w:t>
      </w:r>
    </w:p>
    <w:p w:rsidR="00705618" w:rsidRDefault="00705618" w:rsidP="00705618">
      <w:pPr>
        <w:pStyle w:val="3"/>
        <w:bidi w:val="0"/>
      </w:pPr>
      <w:r>
        <w:t>Purpose</w:t>
      </w:r>
    </w:p>
    <w:p w:rsidR="00705618" w:rsidRDefault="00705618" w:rsidP="00705618">
      <w:pPr>
        <w:bidi w:val="0"/>
        <w:ind w:left="360"/>
      </w:pPr>
      <w:r>
        <w:t xml:space="preserve">The embedded browser is a Microsoft provided WebBrowser Control found in </w:t>
      </w:r>
      <w:r w:rsidR="007A6487">
        <w:t>System.Windows.Forms assembly. It is part of the web recording form GUI and is used for helping the user select the element he want</w:t>
      </w:r>
      <w:r w:rsidR="008568D5">
        <w:t>s</w:t>
      </w:r>
      <w:r w:rsidR="007A6487">
        <w:t xml:space="preserve"> to map.</w:t>
      </w:r>
      <w:r w:rsidR="008568D5">
        <w:t xml:space="preserve"> When the user hovers the mouse over an element it is surrounded by a red rectangle. When the user double click the SHIFT key the surrounded element is sent to the DOM analyzer to extract it's recognition properties.</w:t>
      </w:r>
    </w:p>
    <w:p w:rsidR="008568D5" w:rsidRDefault="008568D5" w:rsidP="008568D5">
      <w:pPr>
        <w:pStyle w:val="3"/>
        <w:bidi w:val="0"/>
      </w:pPr>
      <w:r>
        <w:t>Function Input And Outputs</w:t>
      </w:r>
    </w:p>
    <w:p w:rsidR="00450AED" w:rsidRPr="00450AED" w:rsidRDefault="00450AED" w:rsidP="00450AED">
      <w:pPr>
        <w:bidi w:val="0"/>
        <w:ind w:left="720"/>
        <w:rPr>
          <w:rFonts w:eastAsia="Times New Roman"/>
          <w:noProof/>
          <w:kern w:val="0"/>
          <w:lang w:eastAsia="en-US"/>
        </w:rPr>
      </w:pPr>
      <w:r>
        <w:rPr>
          <w:rFonts w:eastAsia="Times New Roman"/>
          <w:noProof/>
          <w:kern w:val="0"/>
          <w:lang w:eastAsia="en-US"/>
        </w:rPr>
        <w:t>The following function are given to their respective events in the web browser control:</w:t>
      </w:r>
    </w:p>
    <w:p w:rsidR="008568D5" w:rsidRPr="008568D5" w:rsidRDefault="008568D5" w:rsidP="004832C9">
      <w:pPr>
        <w:pStyle w:val="ListParagraph"/>
        <w:numPr>
          <w:ilvl w:val="0"/>
          <w:numId w:val="40"/>
        </w:numPr>
        <w:bidi w:val="0"/>
        <w:rPr>
          <w:rFonts w:ascii="Courier New" w:eastAsia="Times New Roman" w:hAnsi="Courier New" w:cs="Courier New"/>
          <w:noProof/>
          <w:color w:val="0000FF"/>
          <w:kern w:val="0"/>
          <w:sz w:val="20"/>
          <w:szCs w:val="20"/>
          <w:lang w:eastAsia="en-US"/>
        </w:rPr>
      </w:pPr>
      <w:r w:rsidRPr="008568D5">
        <w:rPr>
          <w:rFonts w:ascii="Courier New" w:eastAsia="Times New Roman" w:hAnsi="Courier New" w:cs="Courier New"/>
          <w:noProof/>
          <w:color w:val="0000FF"/>
          <w:kern w:val="0"/>
          <w:sz w:val="20"/>
          <w:szCs w:val="20"/>
          <w:lang w:eastAsia="en-US"/>
        </w:rPr>
        <w:t>void</w:t>
      </w:r>
      <w:r w:rsidRPr="008568D5">
        <w:rPr>
          <w:rFonts w:ascii="Courier New" w:eastAsia="Times New Roman" w:hAnsi="Courier New" w:cs="Courier New"/>
          <w:noProof/>
          <w:color w:val="auto"/>
          <w:kern w:val="0"/>
          <w:sz w:val="20"/>
          <w:szCs w:val="20"/>
          <w:lang w:eastAsia="en-US"/>
        </w:rPr>
        <w:t xml:space="preserve"> webBrowser_DocumentCompleted(</w:t>
      </w:r>
      <w:r w:rsidRPr="008568D5">
        <w:rPr>
          <w:rFonts w:ascii="Courier New" w:eastAsia="Times New Roman" w:hAnsi="Courier New" w:cs="Courier New"/>
          <w:noProof/>
          <w:color w:val="0000FF"/>
          <w:kern w:val="0"/>
          <w:sz w:val="20"/>
          <w:szCs w:val="20"/>
          <w:lang w:eastAsia="en-US"/>
        </w:rPr>
        <w:t>object</w:t>
      </w:r>
      <w:r w:rsidRPr="008568D5">
        <w:rPr>
          <w:rFonts w:ascii="Courier New" w:eastAsia="Times New Roman" w:hAnsi="Courier New" w:cs="Courier New"/>
          <w:noProof/>
          <w:color w:val="auto"/>
          <w:kern w:val="0"/>
          <w:sz w:val="20"/>
          <w:szCs w:val="20"/>
          <w:lang w:eastAsia="en-US"/>
        </w:rPr>
        <w:t xml:space="preserve"> sender, </w:t>
      </w:r>
      <w:r w:rsidRPr="008568D5">
        <w:rPr>
          <w:rFonts w:ascii="Courier New" w:eastAsia="Times New Roman" w:hAnsi="Courier New" w:cs="Courier New"/>
          <w:noProof/>
          <w:color w:val="2B91AF"/>
          <w:kern w:val="0"/>
          <w:sz w:val="20"/>
          <w:szCs w:val="20"/>
          <w:lang w:eastAsia="en-US"/>
        </w:rPr>
        <w:t>WebBrowserDocumentCompletedEventArgs</w:t>
      </w:r>
      <w:r w:rsidRPr="008568D5">
        <w:rPr>
          <w:rFonts w:ascii="Courier New" w:eastAsia="Times New Roman" w:hAnsi="Courier New" w:cs="Courier New"/>
          <w:noProof/>
          <w:color w:val="auto"/>
          <w:kern w:val="0"/>
          <w:sz w:val="20"/>
          <w:szCs w:val="20"/>
          <w:lang w:eastAsia="en-US"/>
        </w:rPr>
        <w:t xml:space="preserve"> e)</w:t>
      </w:r>
    </w:p>
    <w:p w:rsidR="008568D5" w:rsidRDefault="008568D5" w:rsidP="004832C9">
      <w:pPr>
        <w:pStyle w:val="ListParagraph"/>
        <w:numPr>
          <w:ilvl w:val="0"/>
          <w:numId w:val="40"/>
        </w:numPr>
        <w:bidi w:val="0"/>
      </w:pPr>
      <w:r w:rsidRPr="008568D5">
        <w:rPr>
          <w:rFonts w:ascii="Courier New" w:eastAsia="Times New Roman" w:hAnsi="Courier New" w:cs="Courier New"/>
          <w:noProof/>
          <w:color w:val="0000FF"/>
          <w:kern w:val="0"/>
          <w:sz w:val="20"/>
          <w:szCs w:val="20"/>
          <w:lang w:eastAsia="en-US"/>
        </w:rPr>
        <w:t>void</w:t>
      </w:r>
      <w:r w:rsidRPr="008568D5">
        <w:rPr>
          <w:rFonts w:ascii="Courier New" w:eastAsia="Times New Roman" w:hAnsi="Courier New" w:cs="Courier New"/>
          <w:noProof/>
          <w:color w:val="auto"/>
          <w:kern w:val="0"/>
          <w:sz w:val="20"/>
          <w:szCs w:val="20"/>
          <w:lang w:eastAsia="en-US"/>
        </w:rPr>
        <w:t xml:space="preserve"> Document_MouseOver(</w:t>
      </w:r>
      <w:r w:rsidRPr="008568D5">
        <w:rPr>
          <w:rFonts w:ascii="Courier New" w:eastAsia="Times New Roman" w:hAnsi="Courier New" w:cs="Courier New"/>
          <w:noProof/>
          <w:color w:val="0000FF"/>
          <w:kern w:val="0"/>
          <w:sz w:val="20"/>
          <w:szCs w:val="20"/>
          <w:lang w:eastAsia="en-US"/>
        </w:rPr>
        <w:t>object</w:t>
      </w:r>
      <w:r w:rsidRPr="008568D5">
        <w:rPr>
          <w:rFonts w:ascii="Courier New" w:eastAsia="Times New Roman" w:hAnsi="Courier New" w:cs="Courier New"/>
          <w:noProof/>
          <w:color w:val="auto"/>
          <w:kern w:val="0"/>
          <w:sz w:val="20"/>
          <w:szCs w:val="20"/>
          <w:lang w:eastAsia="en-US"/>
        </w:rPr>
        <w:t xml:space="preserve"> sender, </w:t>
      </w:r>
      <w:r w:rsidRPr="008568D5">
        <w:rPr>
          <w:rFonts w:ascii="Courier New" w:eastAsia="Times New Roman" w:hAnsi="Courier New" w:cs="Courier New"/>
          <w:noProof/>
          <w:color w:val="2B91AF"/>
          <w:kern w:val="0"/>
          <w:sz w:val="20"/>
          <w:szCs w:val="20"/>
          <w:lang w:eastAsia="en-US"/>
        </w:rPr>
        <w:t>HtmlElementEventArgs</w:t>
      </w:r>
      <w:r w:rsidRPr="008568D5">
        <w:rPr>
          <w:rFonts w:ascii="Courier New" w:eastAsia="Times New Roman" w:hAnsi="Courier New" w:cs="Courier New"/>
          <w:noProof/>
          <w:color w:val="auto"/>
          <w:kern w:val="0"/>
          <w:sz w:val="20"/>
          <w:szCs w:val="20"/>
          <w:lang w:eastAsia="en-US"/>
        </w:rPr>
        <w:t xml:space="preserve"> e)</w:t>
      </w:r>
    </w:p>
    <w:p w:rsidR="008568D5" w:rsidRDefault="008568D5" w:rsidP="004832C9">
      <w:pPr>
        <w:pStyle w:val="ListParagraph"/>
        <w:numPr>
          <w:ilvl w:val="0"/>
          <w:numId w:val="40"/>
        </w:numPr>
        <w:bidi w:val="0"/>
      </w:pPr>
      <w:r w:rsidRPr="008568D5">
        <w:rPr>
          <w:rFonts w:ascii="Courier New" w:eastAsia="Times New Roman" w:hAnsi="Courier New" w:cs="Courier New"/>
          <w:noProof/>
          <w:color w:val="0000FF"/>
          <w:kern w:val="0"/>
          <w:sz w:val="20"/>
          <w:szCs w:val="20"/>
          <w:lang w:eastAsia="en-US"/>
        </w:rPr>
        <w:t>void</w:t>
      </w:r>
      <w:r w:rsidRPr="008568D5">
        <w:rPr>
          <w:rFonts w:ascii="Courier New" w:eastAsia="Times New Roman" w:hAnsi="Courier New" w:cs="Courier New"/>
          <w:noProof/>
          <w:color w:val="auto"/>
          <w:kern w:val="0"/>
          <w:sz w:val="20"/>
          <w:szCs w:val="20"/>
          <w:lang w:eastAsia="en-US"/>
        </w:rPr>
        <w:t xml:space="preserve"> webBrowser_DocumentCompleted(</w:t>
      </w:r>
      <w:r w:rsidRPr="008568D5">
        <w:rPr>
          <w:rFonts w:ascii="Courier New" w:eastAsia="Times New Roman" w:hAnsi="Courier New" w:cs="Courier New"/>
          <w:noProof/>
          <w:color w:val="0000FF"/>
          <w:kern w:val="0"/>
          <w:sz w:val="20"/>
          <w:szCs w:val="20"/>
          <w:lang w:eastAsia="en-US"/>
        </w:rPr>
        <w:t>object</w:t>
      </w:r>
      <w:r w:rsidRPr="008568D5">
        <w:rPr>
          <w:rFonts w:ascii="Courier New" w:eastAsia="Times New Roman" w:hAnsi="Courier New" w:cs="Courier New"/>
          <w:noProof/>
          <w:color w:val="auto"/>
          <w:kern w:val="0"/>
          <w:sz w:val="20"/>
          <w:szCs w:val="20"/>
          <w:lang w:eastAsia="en-US"/>
        </w:rPr>
        <w:t xml:space="preserve"> sender, </w:t>
      </w:r>
      <w:r w:rsidRPr="008568D5">
        <w:rPr>
          <w:rFonts w:ascii="Courier New" w:eastAsia="Times New Roman" w:hAnsi="Courier New" w:cs="Courier New"/>
          <w:noProof/>
          <w:color w:val="2B91AF"/>
          <w:kern w:val="0"/>
          <w:sz w:val="20"/>
          <w:szCs w:val="20"/>
          <w:lang w:eastAsia="en-US"/>
        </w:rPr>
        <w:t>WebBrowserDocumentCompletedEventArgs</w:t>
      </w:r>
      <w:r w:rsidRPr="008568D5">
        <w:rPr>
          <w:rFonts w:ascii="Courier New" w:eastAsia="Times New Roman" w:hAnsi="Courier New" w:cs="Courier New"/>
          <w:noProof/>
          <w:color w:val="auto"/>
          <w:kern w:val="0"/>
          <w:sz w:val="20"/>
          <w:szCs w:val="20"/>
          <w:lang w:eastAsia="en-US"/>
        </w:rPr>
        <w:t xml:space="preserve"> e)</w:t>
      </w:r>
    </w:p>
    <w:p w:rsidR="008568D5" w:rsidRDefault="008568D5" w:rsidP="004832C9">
      <w:pPr>
        <w:pStyle w:val="ListParagraph"/>
        <w:numPr>
          <w:ilvl w:val="0"/>
          <w:numId w:val="40"/>
        </w:numPr>
        <w:bidi w:val="0"/>
      </w:pPr>
      <w:r w:rsidRPr="008568D5">
        <w:rPr>
          <w:rFonts w:ascii="Courier New" w:eastAsia="Times New Roman" w:hAnsi="Courier New" w:cs="Courier New"/>
          <w:noProof/>
          <w:color w:val="0000FF"/>
          <w:kern w:val="0"/>
          <w:sz w:val="20"/>
          <w:szCs w:val="20"/>
          <w:lang w:eastAsia="en-US"/>
        </w:rPr>
        <w:t>private</w:t>
      </w:r>
      <w:r w:rsidRPr="008568D5">
        <w:rPr>
          <w:rFonts w:ascii="Courier New" w:eastAsia="Times New Roman" w:hAnsi="Courier New" w:cs="Courier New"/>
          <w:noProof/>
          <w:color w:val="auto"/>
          <w:kern w:val="0"/>
          <w:sz w:val="20"/>
          <w:szCs w:val="20"/>
          <w:lang w:eastAsia="en-US"/>
        </w:rPr>
        <w:t xml:space="preserve"> </w:t>
      </w:r>
      <w:r w:rsidRPr="008568D5">
        <w:rPr>
          <w:rFonts w:ascii="Courier New" w:eastAsia="Times New Roman" w:hAnsi="Courier New" w:cs="Courier New"/>
          <w:noProof/>
          <w:color w:val="0000FF"/>
          <w:kern w:val="0"/>
          <w:sz w:val="20"/>
          <w:szCs w:val="20"/>
          <w:lang w:eastAsia="en-US"/>
        </w:rPr>
        <w:t>void</w:t>
      </w:r>
      <w:r w:rsidRPr="008568D5">
        <w:rPr>
          <w:rFonts w:ascii="Courier New" w:eastAsia="Times New Roman" w:hAnsi="Courier New" w:cs="Courier New"/>
          <w:noProof/>
          <w:color w:val="auto"/>
          <w:kern w:val="0"/>
          <w:sz w:val="20"/>
          <w:szCs w:val="20"/>
          <w:lang w:eastAsia="en-US"/>
        </w:rPr>
        <w:t xml:space="preserve"> webBrowser_PreviewKeyDown(</w:t>
      </w:r>
      <w:r w:rsidRPr="008568D5">
        <w:rPr>
          <w:rFonts w:ascii="Courier New" w:eastAsia="Times New Roman" w:hAnsi="Courier New" w:cs="Courier New"/>
          <w:noProof/>
          <w:color w:val="0000FF"/>
          <w:kern w:val="0"/>
          <w:sz w:val="20"/>
          <w:szCs w:val="20"/>
          <w:lang w:eastAsia="en-US"/>
        </w:rPr>
        <w:t>object</w:t>
      </w:r>
      <w:r w:rsidRPr="008568D5">
        <w:rPr>
          <w:rFonts w:ascii="Courier New" w:eastAsia="Times New Roman" w:hAnsi="Courier New" w:cs="Courier New"/>
          <w:noProof/>
          <w:color w:val="auto"/>
          <w:kern w:val="0"/>
          <w:sz w:val="20"/>
          <w:szCs w:val="20"/>
          <w:lang w:eastAsia="en-US"/>
        </w:rPr>
        <w:t xml:space="preserve"> sender, </w:t>
      </w:r>
      <w:r w:rsidRPr="008568D5">
        <w:rPr>
          <w:rFonts w:ascii="Courier New" w:eastAsia="Times New Roman" w:hAnsi="Courier New" w:cs="Courier New"/>
          <w:noProof/>
          <w:color w:val="2B91AF"/>
          <w:kern w:val="0"/>
          <w:sz w:val="20"/>
          <w:szCs w:val="20"/>
          <w:lang w:eastAsia="en-US"/>
        </w:rPr>
        <w:t>PreviewKeyDownEventArgs</w:t>
      </w:r>
      <w:r w:rsidRPr="008568D5">
        <w:rPr>
          <w:rFonts w:ascii="Courier New" w:eastAsia="Times New Roman" w:hAnsi="Courier New" w:cs="Courier New"/>
          <w:noProof/>
          <w:color w:val="auto"/>
          <w:kern w:val="0"/>
          <w:sz w:val="20"/>
          <w:szCs w:val="20"/>
          <w:lang w:eastAsia="en-US"/>
        </w:rPr>
        <w:t xml:space="preserve"> e)</w:t>
      </w:r>
    </w:p>
    <w:p w:rsidR="00450AED" w:rsidRDefault="00450AED" w:rsidP="00450AED">
      <w:pPr>
        <w:pStyle w:val="3"/>
        <w:bidi w:val="0"/>
      </w:pPr>
      <w:r>
        <w:t>Interfaces</w:t>
      </w:r>
    </w:p>
    <w:p w:rsidR="00450AED" w:rsidRDefault="00450AED" w:rsidP="00450AED">
      <w:pPr>
        <w:bidi w:val="0"/>
        <w:ind w:left="360"/>
      </w:pPr>
      <w:r>
        <w:t>The web browser control exposes a Document object to interact with the page and also exposes the following events which are used by the web recorder form:</w:t>
      </w:r>
    </w:p>
    <w:p w:rsidR="00450AED" w:rsidRDefault="00450AED" w:rsidP="004832C9">
      <w:pPr>
        <w:pStyle w:val="ListParagraph"/>
        <w:numPr>
          <w:ilvl w:val="0"/>
          <w:numId w:val="41"/>
        </w:numPr>
        <w:bidi w:val="0"/>
      </w:pPr>
      <w:r>
        <w:t>DocumentCompleted – Is raised when the browser finished loading a page.</w:t>
      </w:r>
    </w:p>
    <w:p w:rsidR="00450AED" w:rsidRDefault="00450AED" w:rsidP="004832C9">
      <w:pPr>
        <w:pStyle w:val="ListParagraph"/>
        <w:numPr>
          <w:ilvl w:val="0"/>
          <w:numId w:val="41"/>
        </w:numPr>
        <w:bidi w:val="0"/>
      </w:pPr>
      <w:r>
        <w:t>Document.MouseOver – Is raised when the mouse hovers an element</w:t>
      </w:r>
    </w:p>
    <w:p w:rsidR="00450AED" w:rsidRDefault="00450AED" w:rsidP="004832C9">
      <w:pPr>
        <w:pStyle w:val="ListParagraph"/>
        <w:numPr>
          <w:ilvl w:val="0"/>
          <w:numId w:val="41"/>
        </w:numPr>
        <w:bidi w:val="0"/>
      </w:pPr>
      <w:r>
        <w:lastRenderedPageBreak/>
        <w:t>Document.MouseLeave – Is raised when the mouse leaves an element.</w:t>
      </w:r>
    </w:p>
    <w:p w:rsidR="00450AED" w:rsidRDefault="00450AED" w:rsidP="004832C9">
      <w:pPr>
        <w:pStyle w:val="ListParagraph"/>
        <w:numPr>
          <w:ilvl w:val="0"/>
          <w:numId w:val="41"/>
        </w:numPr>
        <w:bidi w:val="0"/>
      </w:pPr>
      <w:r>
        <w:t>PreviewKeyDown – Is raised when a key is pressed on the keyboard (before processing it)</w:t>
      </w:r>
    </w:p>
    <w:p w:rsidR="00B111DD" w:rsidRDefault="00B111DD" w:rsidP="00B111DD">
      <w:pPr>
        <w:pStyle w:val="3"/>
        <w:bidi w:val="0"/>
      </w:pPr>
      <w:r>
        <w:t>Data</w:t>
      </w:r>
    </w:p>
    <w:p w:rsidR="00B111DD" w:rsidRDefault="00B111DD" w:rsidP="00B111DD">
      <w:pPr>
        <w:bidi w:val="0"/>
        <w:ind w:left="360"/>
      </w:pPr>
      <w:r>
        <w:t>The only relevant data the web browser control holds is the Document object which is used to interact with the page's DOM.</w:t>
      </w:r>
    </w:p>
    <w:p w:rsidR="00B111DD" w:rsidRDefault="00BC7CCE" w:rsidP="00B111DD">
      <w:pPr>
        <w:pStyle w:val="2"/>
        <w:bidi w:val="0"/>
      </w:pPr>
      <w:r>
        <w:t>DOM Analysis</w:t>
      </w:r>
    </w:p>
    <w:p w:rsidR="00BC7CCE" w:rsidRDefault="005919A4" w:rsidP="005919A4">
      <w:pPr>
        <w:pStyle w:val="3"/>
        <w:bidi w:val="0"/>
      </w:pPr>
      <w:r>
        <w:t>Type: method</w:t>
      </w:r>
    </w:p>
    <w:p w:rsidR="005919A4" w:rsidRDefault="005919A4" w:rsidP="005919A4">
      <w:pPr>
        <w:pStyle w:val="3"/>
        <w:bidi w:val="0"/>
      </w:pPr>
      <w:r>
        <w:t>Purpose</w:t>
      </w:r>
    </w:p>
    <w:p w:rsidR="005919A4" w:rsidRDefault="005919A4" w:rsidP="005919A4">
      <w:pPr>
        <w:bidi w:val="0"/>
        <w:ind w:left="360"/>
      </w:pPr>
      <w:r>
        <w:t>The purpose of the DOM analysis method is to analyze the selected DOM element and extract from recognition properties, such that it will be recognized uniquely and could be search and found by these properties at script runtime.</w:t>
      </w:r>
    </w:p>
    <w:p w:rsidR="005919A4" w:rsidRDefault="005919A4" w:rsidP="005919A4">
      <w:pPr>
        <w:bidi w:val="0"/>
        <w:ind w:left="360"/>
      </w:pPr>
      <w:r>
        <w:t xml:space="preserve">Recognition properties can be attributes of the element (for example 'id' or 'name') or calculated path to the element from another know element which is called 'indirectPath' in the case the element has no 'id' or 'name' attributes. </w:t>
      </w:r>
    </w:p>
    <w:p w:rsidR="005919A4" w:rsidRDefault="005919A4" w:rsidP="005919A4">
      <w:pPr>
        <w:bidi w:val="0"/>
        <w:ind w:left="360"/>
      </w:pPr>
      <w:r>
        <w:t>The algorithm to calculate the 'indirectPath' is as follows:</w:t>
      </w:r>
    </w:p>
    <w:p w:rsidR="005919A4" w:rsidRPr="00466875" w:rsidRDefault="005919A4" w:rsidP="005919A4">
      <w:pPr>
        <w:tabs>
          <w:tab w:val="clear" w:pos="926"/>
        </w:tabs>
        <w:autoSpaceDE w:val="0"/>
        <w:autoSpaceDN w:val="0"/>
        <w:bidi w:val="0"/>
        <w:adjustRightInd w:val="0"/>
        <w:ind w:firstLine="0"/>
        <w:rPr>
          <w:i/>
          <w:iCs/>
        </w:rPr>
      </w:pPr>
      <w:r>
        <w:rPr>
          <w:rFonts w:ascii="Courier New" w:eastAsia="Times New Roman" w:hAnsi="Courier New" w:cs="Courier New"/>
          <w:noProof/>
          <w:color w:val="008000"/>
          <w:kern w:val="0"/>
          <w:sz w:val="20"/>
          <w:szCs w:val="20"/>
          <w:lang w:eastAsia="en-US"/>
        </w:rPr>
        <w:t xml:space="preserve">    </w:t>
      </w:r>
      <w:r w:rsidRPr="00466875">
        <w:rPr>
          <w:i/>
          <w:iCs/>
        </w:rPr>
        <w:t>if element has no id/name</w:t>
      </w:r>
    </w:p>
    <w:p w:rsidR="005919A4" w:rsidRPr="00466875" w:rsidRDefault="005919A4" w:rsidP="005919A4">
      <w:pPr>
        <w:tabs>
          <w:tab w:val="clear" w:pos="926"/>
        </w:tabs>
        <w:autoSpaceDE w:val="0"/>
        <w:autoSpaceDN w:val="0"/>
        <w:bidi w:val="0"/>
        <w:adjustRightInd w:val="0"/>
        <w:ind w:firstLine="0"/>
        <w:rPr>
          <w:i/>
          <w:iCs/>
        </w:rPr>
      </w:pPr>
      <w:r w:rsidRPr="00466875">
        <w:rPr>
          <w:i/>
          <w:iCs/>
        </w:rPr>
        <w:t xml:space="preserve">     1. determined position in parent children by counting the  </w:t>
      </w:r>
    </w:p>
    <w:p w:rsidR="005919A4" w:rsidRPr="00466875" w:rsidRDefault="005919A4" w:rsidP="005919A4">
      <w:pPr>
        <w:tabs>
          <w:tab w:val="clear" w:pos="926"/>
        </w:tabs>
        <w:autoSpaceDE w:val="0"/>
        <w:autoSpaceDN w:val="0"/>
        <w:bidi w:val="0"/>
        <w:adjustRightInd w:val="0"/>
        <w:ind w:firstLine="0"/>
        <w:rPr>
          <w:i/>
          <w:iCs/>
        </w:rPr>
      </w:pPr>
      <w:r w:rsidRPr="00466875">
        <w:rPr>
          <w:i/>
          <w:iCs/>
        </w:rPr>
        <w:t xml:space="preserve">        </w:t>
      </w:r>
      <w:r w:rsidR="00DE28BA">
        <w:rPr>
          <w:i/>
          <w:iCs/>
        </w:rPr>
        <w:t xml:space="preserve"> </w:t>
      </w:r>
      <w:r w:rsidRPr="00466875">
        <w:rPr>
          <w:i/>
          <w:iCs/>
        </w:rPr>
        <w:t>depth of nextSibling loop</w:t>
      </w:r>
    </w:p>
    <w:p w:rsidR="005919A4" w:rsidRPr="00466875" w:rsidRDefault="005919A4" w:rsidP="005919A4">
      <w:pPr>
        <w:tabs>
          <w:tab w:val="clear" w:pos="926"/>
        </w:tabs>
        <w:autoSpaceDE w:val="0"/>
        <w:autoSpaceDN w:val="0"/>
        <w:bidi w:val="0"/>
        <w:adjustRightInd w:val="0"/>
        <w:ind w:firstLine="0"/>
        <w:rPr>
          <w:i/>
          <w:iCs/>
        </w:rPr>
      </w:pPr>
      <w:r w:rsidRPr="00466875">
        <w:rPr>
          <w:i/>
          <w:iCs/>
        </w:rPr>
        <w:t xml:space="preserve">     2. push count to stack</w:t>
      </w:r>
    </w:p>
    <w:p w:rsidR="005919A4" w:rsidRPr="00466875" w:rsidRDefault="005919A4" w:rsidP="005919A4">
      <w:pPr>
        <w:tabs>
          <w:tab w:val="clear" w:pos="926"/>
        </w:tabs>
        <w:autoSpaceDE w:val="0"/>
        <w:autoSpaceDN w:val="0"/>
        <w:bidi w:val="0"/>
        <w:adjustRightInd w:val="0"/>
        <w:ind w:firstLine="0"/>
        <w:rPr>
          <w:i/>
          <w:iCs/>
        </w:rPr>
      </w:pPr>
      <w:r w:rsidRPr="00466875">
        <w:rPr>
          <w:i/>
          <w:iCs/>
        </w:rPr>
        <w:t xml:space="preserve">     3. then check if parent have id attribute: if true then push </w:t>
      </w:r>
    </w:p>
    <w:p w:rsidR="005919A4" w:rsidRPr="00466875" w:rsidRDefault="005919A4" w:rsidP="005919A4">
      <w:pPr>
        <w:tabs>
          <w:tab w:val="clear" w:pos="926"/>
        </w:tabs>
        <w:autoSpaceDE w:val="0"/>
        <w:autoSpaceDN w:val="0"/>
        <w:bidi w:val="0"/>
        <w:adjustRightInd w:val="0"/>
        <w:ind w:firstLine="0"/>
        <w:rPr>
          <w:i/>
          <w:iCs/>
        </w:rPr>
      </w:pPr>
      <w:r w:rsidRPr="00466875">
        <w:rPr>
          <w:i/>
          <w:iCs/>
        </w:rPr>
        <w:t xml:space="preserve">        </w:t>
      </w:r>
      <w:r w:rsidR="00DE28BA">
        <w:rPr>
          <w:i/>
          <w:iCs/>
        </w:rPr>
        <w:t xml:space="preserve"> </w:t>
      </w:r>
      <w:r w:rsidRPr="00466875">
        <w:rPr>
          <w:i/>
          <w:iCs/>
        </w:rPr>
        <w:t xml:space="preserve">id to stack else if parent=null stop else repeat 1-3 </w:t>
      </w:r>
    </w:p>
    <w:p w:rsidR="005919A4" w:rsidRPr="00466875" w:rsidRDefault="005919A4" w:rsidP="005919A4">
      <w:pPr>
        <w:tabs>
          <w:tab w:val="clear" w:pos="926"/>
        </w:tabs>
        <w:autoSpaceDE w:val="0"/>
        <w:autoSpaceDN w:val="0"/>
        <w:bidi w:val="0"/>
        <w:adjustRightInd w:val="0"/>
        <w:ind w:firstLine="0"/>
        <w:rPr>
          <w:i/>
          <w:iCs/>
        </w:rPr>
      </w:pPr>
      <w:r w:rsidRPr="00466875">
        <w:rPr>
          <w:i/>
          <w:iCs/>
        </w:rPr>
        <w:t xml:space="preserve">     4. serialize stack content and create a fake attribute: </w:t>
      </w:r>
    </w:p>
    <w:p w:rsidR="005919A4" w:rsidRPr="00466875" w:rsidRDefault="005919A4" w:rsidP="005919A4">
      <w:pPr>
        <w:tabs>
          <w:tab w:val="clear" w:pos="926"/>
        </w:tabs>
        <w:autoSpaceDE w:val="0"/>
        <w:autoSpaceDN w:val="0"/>
        <w:bidi w:val="0"/>
        <w:adjustRightInd w:val="0"/>
        <w:ind w:firstLine="0"/>
        <w:rPr>
          <w:i/>
          <w:iCs/>
        </w:rPr>
      </w:pPr>
      <w:r w:rsidRPr="00466875">
        <w:rPr>
          <w:i/>
          <w:iCs/>
        </w:rPr>
        <w:t xml:space="preserve">        </w:t>
      </w:r>
      <w:r w:rsidR="00DE28BA">
        <w:rPr>
          <w:i/>
          <w:iCs/>
        </w:rPr>
        <w:t xml:space="preserve"> </w:t>
      </w:r>
      <w:r w:rsidRPr="00466875">
        <w:rPr>
          <w:i/>
          <w:iCs/>
        </w:rPr>
        <w:t>indirectPath =&gt; [stack contents] with the format</w:t>
      </w:r>
      <w:r w:rsidR="00DE28BA">
        <w:rPr>
          <w:i/>
          <w:iCs/>
        </w:rPr>
        <w:t>:</w:t>
      </w:r>
    </w:p>
    <w:p w:rsidR="005919A4" w:rsidRDefault="005919A4" w:rsidP="00DE28BA">
      <w:pPr>
        <w:bidi w:val="0"/>
        <w:rPr>
          <w:i/>
          <w:iCs/>
        </w:rPr>
      </w:pPr>
      <w:r w:rsidRPr="00466875">
        <w:rPr>
          <w:i/>
          <w:iCs/>
        </w:rPr>
        <w:t>id:&lt;id&gt;|&lt;name:&lt;name&gt;&gt; &lt;children indexes seperated by space&gt;</w:t>
      </w:r>
    </w:p>
    <w:p w:rsidR="00381ED2" w:rsidRDefault="00381ED2" w:rsidP="00381ED2">
      <w:pPr>
        <w:pStyle w:val="3"/>
        <w:bidi w:val="0"/>
      </w:pPr>
      <w:r>
        <w:t>Function Input And Outputs</w:t>
      </w:r>
    </w:p>
    <w:p w:rsidR="00381ED2" w:rsidRDefault="00381ED2" w:rsidP="00381ED2">
      <w:pPr>
        <w:bidi w:val="0"/>
        <w:ind w:left="360"/>
      </w:pPr>
      <w:r>
        <w:t>The method signature is:</w:t>
      </w:r>
    </w:p>
    <w:p w:rsidR="00381ED2" w:rsidRDefault="00381ED2" w:rsidP="00381ED2">
      <w:pPr>
        <w:bidi w:val="0"/>
        <w:ind w:left="360"/>
        <w:rPr>
          <w:rFonts w:ascii="Courier New" w:eastAsia="Times New Roman" w:hAnsi="Courier New" w:cs="Courier New"/>
          <w:noProof/>
          <w:color w:val="auto"/>
          <w:kern w:val="0"/>
          <w:sz w:val="20"/>
          <w:szCs w:val="20"/>
          <w:lang w:eastAsia="en-US"/>
        </w:rPr>
      </w:pPr>
      <w:r>
        <w:t xml:space="preserve"> </w:t>
      </w:r>
      <w:r>
        <w:rPr>
          <w:rFonts w:ascii="Courier New" w:eastAsia="Times New Roman" w:hAnsi="Courier New" w:cs="Courier New"/>
          <w:noProof/>
          <w:color w:val="0000FF"/>
          <w:kern w:val="0"/>
          <w:sz w:val="20"/>
          <w:szCs w:val="20"/>
          <w:lang w:eastAsia="en-US"/>
        </w:rPr>
        <w:t>private</w:t>
      </w:r>
      <w:r>
        <w:rPr>
          <w:rFonts w:ascii="Courier New" w:eastAsia="Times New Roman" w:hAnsi="Courier New" w:cs="Courier New"/>
          <w:noProof/>
          <w:color w:val="auto"/>
          <w:kern w:val="0"/>
          <w:sz w:val="20"/>
          <w:szCs w:val="20"/>
          <w:lang w:eastAsia="en-US"/>
        </w:rPr>
        <w:t xml:space="preserve"> </w:t>
      </w:r>
      <w:r>
        <w:rPr>
          <w:rFonts w:ascii="Courier New" w:eastAsia="Times New Roman" w:hAnsi="Courier New" w:cs="Courier New"/>
          <w:noProof/>
          <w:color w:val="0000FF"/>
          <w:kern w:val="0"/>
          <w:sz w:val="20"/>
          <w:szCs w:val="20"/>
          <w:lang w:eastAsia="en-US"/>
        </w:rPr>
        <w:t>void</w:t>
      </w:r>
      <w:r>
        <w:rPr>
          <w:rFonts w:ascii="Courier New" w:eastAsia="Times New Roman" w:hAnsi="Courier New" w:cs="Courier New"/>
          <w:noProof/>
          <w:color w:val="auto"/>
          <w:kern w:val="0"/>
          <w:sz w:val="20"/>
          <w:szCs w:val="20"/>
          <w:lang w:eastAsia="en-US"/>
        </w:rPr>
        <w:t xml:space="preserve"> analyzeElement(</w:t>
      </w:r>
      <w:r>
        <w:rPr>
          <w:rFonts w:ascii="Courier New" w:eastAsia="Times New Roman" w:hAnsi="Courier New" w:cs="Courier New"/>
          <w:noProof/>
          <w:color w:val="2B91AF"/>
          <w:kern w:val="0"/>
          <w:sz w:val="20"/>
          <w:szCs w:val="20"/>
          <w:lang w:eastAsia="en-US"/>
        </w:rPr>
        <w:t>HtmlElement</w:t>
      </w:r>
      <w:r>
        <w:rPr>
          <w:rFonts w:ascii="Courier New" w:eastAsia="Times New Roman" w:hAnsi="Courier New" w:cs="Courier New"/>
          <w:noProof/>
          <w:color w:val="auto"/>
          <w:kern w:val="0"/>
          <w:sz w:val="20"/>
          <w:szCs w:val="20"/>
          <w:lang w:eastAsia="en-US"/>
        </w:rPr>
        <w:t xml:space="preserve"> currentElement)</w:t>
      </w:r>
    </w:p>
    <w:p w:rsidR="00381ED2" w:rsidRDefault="00381ED2" w:rsidP="00381ED2">
      <w:pPr>
        <w:bidi w:val="0"/>
        <w:ind w:left="360"/>
      </w:pPr>
      <w:r w:rsidRPr="00381ED2">
        <w:t xml:space="preserve">it gets </w:t>
      </w:r>
      <w:r>
        <w:t>an HtmlElement object which represents the element the user selected, and doesn't return any value.</w:t>
      </w:r>
    </w:p>
    <w:p w:rsidR="00381ED2" w:rsidRDefault="00381ED2" w:rsidP="00381ED2">
      <w:pPr>
        <w:pStyle w:val="3"/>
        <w:bidi w:val="0"/>
      </w:pPr>
      <w:r>
        <w:t>Interfaces</w:t>
      </w:r>
    </w:p>
    <w:p w:rsidR="00381ED2" w:rsidRDefault="00381ED2" w:rsidP="00381ED2">
      <w:pPr>
        <w:bidi w:val="0"/>
        <w:ind w:left="360"/>
      </w:pPr>
      <w:r>
        <w:t>This method is called when the user hovers over an html element on a page and the presses the SHIFT key twice in a row.</w:t>
      </w:r>
    </w:p>
    <w:p w:rsidR="00381ED2" w:rsidRDefault="00381ED2" w:rsidP="00381ED2">
      <w:pPr>
        <w:pStyle w:val="3"/>
        <w:bidi w:val="0"/>
      </w:pPr>
      <w:r>
        <w:t>Data</w:t>
      </w:r>
    </w:p>
    <w:p w:rsidR="00131D02" w:rsidRDefault="00131D02" w:rsidP="00131D02">
      <w:pPr>
        <w:bidi w:val="0"/>
        <w:ind w:left="360"/>
      </w:pPr>
      <w:r>
        <w:t xml:space="preserve">The method holds an instance of </w:t>
      </w:r>
      <w:r>
        <w:rPr>
          <w:rFonts w:ascii="Courier New" w:eastAsia="Times New Roman" w:hAnsi="Courier New" w:cs="Courier New"/>
          <w:noProof/>
          <w:color w:val="2B91AF"/>
          <w:kern w:val="0"/>
          <w:sz w:val="20"/>
          <w:szCs w:val="20"/>
          <w:lang w:eastAsia="en-US"/>
        </w:rPr>
        <w:t>List</w:t>
      </w:r>
      <w:r>
        <w:rPr>
          <w:rFonts w:ascii="Courier New" w:eastAsia="Times New Roman" w:hAnsi="Courier New" w:cs="Courier New"/>
          <w:noProof/>
          <w:color w:val="auto"/>
          <w:kern w:val="0"/>
          <w:sz w:val="20"/>
          <w:szCs w:val="20"/>
          <w:lang w:eastAsia="en-US"/>
        </w:rPr>
        <w:t>&lt;</w:t>
      </w:r>
      <w:r>
        <w:rPr>
          <w:rFonts w:ascii="Courier New" w:eastAsia="Times New Roman" w:hAnsi="Courier New" w:cs="Courier New"/>
          <w:noProof/>
          <w:color w:val="2B91AF"/>
          <w:kern w:val="0"/>
          <w:sz w:val="20"/>
          <w:szCs w:val="20"/>
          <w:lang w:eastAsia="en-US"/>
        </w:rPr>
        <w:t>DAL</w:t>
      </w:r>
      <w:r>
        <w:rPr>
          <w:rFonts w:ascii="Courier New" w:eastAsia="Times New Roman" w:hAnsi="Courier New" w:cs="Courier New"/>
          <w:noProof/>
          <w:color w:val="auto"/>
          <w:kern w:val="0"/>
          <w:sz w:val="20"/>
          <w:szCs w:val="20"/>
          <w:lang w:eastAsia="en-US"/>
        </w:rPr>
        <w:t>.</w:t>
      </w:r>
      <w:r>
        <w:rPr>
          <w:rFonts w:ascii="Courier New" w:eastAsia="Times New Roman" w:hAnsi="Courier New" w:cs="Courier New"/>
          <w:noProof/>
          <w:color w:val="2B91AF"/>
          <w:kern w:val="0"/>
          <w:sz w:val="20"/>
          <w:szCs w:val="20"/>
          <w:lang w:eastAsia="en-US"/>
        </w:rPr>
        <w:t>RecognitionProperty</w:t>
      </w:r>
      <w:r>
        <w:rPr>
          <w:rFonts w:ascii="Courier New" w:eastAsia="Times New Roman" w:hAnsi="Courier New" w:cs="Courier New"/>
          <w:noProof/>
          <w:color w:val="auto"/>
          <w:kern w:val="0"/>
          <w:sz w:val="20"/>
          <w:szCs w:val="20"/>
          <w:lang w:eastAsia="en-US"/>
        </w:rPr>
        <w:t>&gt;</w:t>
      </w:r>
      <w:r>
        <w:t xml:space="preserve"> list which contains </w:t>
      </w:r>
      <w:r>
        <w:rPr>
          <w:rFonts w:ascii="Courier New" w:eastAsia="Times New Roman" w:hAnsi="Courier New" w:cs="Courier New"/>
          <w:noProof/>
          <w:color w:val="2B91AF"/>
          <w:kern w:val="0"/>
          <w:sz w:val="20"/>
          <w:szCs w:val="20"/>
          <w:lang w:eastAsia="en-US"/>
        </w:rPr>
        <w:t>RecognitionProperty</w:t>
      </w:r>
      <w:r>
        <w:t xml:space="preserve"> entries.</w:t>
      </w:r>
    </w:p>
    <w:p w:rsidR="00381ED2" w:rsidRDefault="00131D02" w:rsidP="00131D02">
      <w:pPr>
        <w:pStyle w:val="2"/>
        <w:bidi w:val="0"/>
      </w:pPr>
      <w:r>
        <w:t>Script Builder</w:t>
      </w:r>
    </w:p>
    <w:p w:rsidR="00131D02" w:rsidRDefault="00003F53" w:rsidP="00003F53">
      <w:pPr>
        <w:pStyle w:val="3"/>
        <w:bidi w:val="0"/>
      </w:pPr>
      <w:r>
        <w:t>Type: Class</w:t>
      </w:r>
    </w:p>
    <w:p w:rsidR="00003F53" w:rsidRDefault="00003F53" w:rsidP="00003F53">
      <w:pPr>
        <w:pStyle w:val="3"/>
        <w:bidi w:val="0"/>
      </w:pPr>
      <w:r>
        <w:t>Purpose</w:t>
      </w:r>
    </w:p>
    <w:p w:rsidR="00003F53" w:rsidRDefault="00003F53" w:rsidP="00003F53">
      <w:pPr>
        <w:bidi w:val="0"/>
        <w:ind w:left="720"/>
      </w:pPr>
      <w:r>
        <w:t>The purpose of this class is to enable the user to visually build a browser automation script.</w:t>
      </w:r>
    </w:p>
    <w:p w:rsidR="00003F53" w:rsidRDefault="00003F53" w:rsidP="00003F53">
      <w:pPr>
        <w:bidi w:val="0"/>
        <w:ind w:left="720"/>
      </w:pPr>
      <w:r>
        <w:lastRenderedPageBreak/>
        <w:t>The process of building a script is composed of several steps</w:t>
      </w:r>
      <w:r w:rsidR="00BE604E">
        <w:t xml:space="preserve"> (terms are taken from the GUI)</w:t>
      </w:r>
      <w:r>
        <w:t>:</w:t>
      </w:r>
    </w:p>
    <w:p w:rsidR="00003F53" w:rsidRDefault="00003F53" w:rsidP="004832C9">
      <w:pPr>
        <w:pStyle w:val="ListParagraph"/>
        <w:numPr>
          <w:ilvl w:val="0"/>
          <w:numId w:val="42"/>
        </w:numPr>
        <w:bidi w:val="0"/>
      </w:pPr>
      <w:r>
        <w:t>Add a script and set its name in a 'add script' dialog</w:t>
      </w:r>
    </w:p>
    <w:p w:rsidR="00003F53" w:rsidRDefault="00003F53" w:rsidP="004832C9">
      <w:pPr>
        <w:pStyle w:val="ListParagraph"/>
        <w:numPr>
          <w:ilvl w:val="0"/>
          <w:numId w:val="42"/>
        </w:numPr>
        <w:bidi w:val="0"/>
      </w:pPr>
      <w:r>
        <w:t>Add steps to the script, each step will require the following:</w:t>
      </w:r>
    </w:p>
    <w:p w:rsidR="00003F53" w:rsidRDefault="00003F53" w:rsidP="004832C9">
      <w:pPr>
        <w:pStyle w:val="ListParagraph"/>
        <w:numPr>
          <w:ilvl w:val="1"/>
          <w:numId w:val="42"/>
        </w:numPr>
        <w:bidi w:val="0"/>
      </w:pPr>
      <w:r>
        <w:t>Determine the step name in the 'Add step' dialog.</w:t>
      </w:r>
    </w:p>
    <w:p w:rsidR="00725BE0" w:rsidRDefault="00003F53" w:rsidP="004832C9">
      <w:pPr>
        <w:pStyle w:val="ListParagraph"/>
        <w:numPr>
          <w:ilvl w:val="1"/>
          <w:numId w:val="42"/>
        </w:numPr>
        <w:bidi w:val="0"/>
      </w:pPr>
      <w:r>
        <w:t>Set the c</w:t>
      </w:r>
      <w:r w:rsidR="00725BE0">
        <w:t xml:space="preserve">onditions to activate the step. </w:t>
      </w:r>
      <w:r>
        <w:t>the condition types can be</w:t>
      </w:r>
      <w:r w:rsidR="00725BE0">
        <w:t>:</w:t>
      </w:r>
    </w:p>
    <w:p w:rsidR="00725BE0" w:rsidRDefault="00003F53" w:rsidP="004832C9">
      <w:pPr>
        <w:pStyle w:val="ListParagraph"/>
        <w:numPr>
          <w:ilvl w:val="2"/>
          <w:numId w:val="42"/>
        </w:numPr>
        <w:bidi w:val="0"/>
      </w:pPr>
      <w:r>
        <w:t>True</w:t>
      </w:r>
      <w:r w:rsidR="00725BE0">
        <w:t xml:space="preserve"> – always perform the actions.</w:t>
      </w:r>
    </w:p>
    <w:p w:rsidR="00725BE0" w:rsidRDefault="00725BE0" w:rsidP="004832C9">
      <w:pPr>
        <w:pStyle w:val="ListParagraph"/>
        <w:numPr>
          <w:ilvl w:val="2"/>
          <w:numId w:val="42"/>
        </w:numPr>
        <w:bidi w:val="0"/>
      </w:pPr>
      <w:r>
        <w:t>False – never perform the actions.</w:t>
      </w:r>
    </w:p>
    <w:p w:rsidR="00725BE0" w:rsidRDefault="00725BE0" w:rsidP="004832C9">
      <w:pPr>
        <w:pStyle w:val="ListParagraph"/>
        <w:numPr>
          <w:ilvl w:val="2"/>
          <w:numId w:val="42"/>
        </w:numPr>
        <w:bidi w:val="0"/>
      </w:pPr>
      <w:r>
        <w:t>Value – perform the actions only if source attribute is equal to 'Value'.</w:t>
      </w:r>
    </w:p>
    <w:p w:rsidR="00725BE0" w:rsidRDefault="00725BE0" w:rsidP="004832C9">
      <w:pPr>
        <w:pStyle w:val="ListParagraph"/>
        <w:numPr>
          <w:ilvl w:val="2"/>
          <w:numId w:val="42"/>
        </w:numPr>
        <w:bidi w:val="0"/>
      </w:pPr>
      <w:r>
        <w:t>Equal – perform the actions only of source attribute equals target attribute</w:t>
      </w:r>
    </w:p>
    <w:p w:rsidR="00725BE0" w:rsidRDefault="00725BE0" w:rsidP="004832C9">
      <w:pPr>
        <w:pStyle w:val="ListParagraph"/>
        <w:numPr>
          <w:ilvl w:val="2"/>
          <w:numId w:val="42"/>
        </w:numPr>
        <w:bidi w:val="0"/>
      </w:pPr>
      <w:r>
        <w:t>Checked – perform the actions only if source has a 'checked' attribute on.</w:t>
      </w:r>
    </w:p>
    <w:p w:rsidR="00003F53" w:rsidRDefault="00003F53" w:rsidP="004832C9">
      <w:pPr>
        <w:pStyle w:val="ListParagraph"/>
        <w:numPr>
          <w:ilvl w:val="2"/>
          <w:numId w:val="42"/>
        </w:numPr>
        <w:bidi w:val="0"/>
      </w:pPr>
      <w:r>
        <w:t>Selected</w:t>
      </w:r>
      <w:r w:rsidR="00725BE0">
        <w:t xml:space="preserve"> – perform the action only if source has the 'selected' attribute on.</w:t>
      </w:r>
    </w:p>
    <w:p w:rsidR="00725BE0" w:rsidRDefault="00725BE0" w:rsidP="004832C9">
      <w:pPr>
        <w:pStyle w:val="ListParagraph"/>
        <w:numPr>
          <w:ilvl w:val="1"/>
          <w:numId w:val="42"/>
        </w:numPr>
        <w:bidi w:val="0"/>
      </w:pPr>
      <w:r>
        <w:t>Set the actions. Action types can be:</w:t>
      </w:r>
    </w:p>
    <w:p w:rsidR="00725BE0" w:rsidRDefault="00725BE0" w:rsidP="004832C9">
      <w:pPr>
        <w:pStyle w:val="ListParagraph"/>
        <w:numPr>
          <w:ilvl w:val="2"/>
          <w:numId w:val="42"/>
        </w:numPr>
        <w:bidi w:val="0"/>
      </w:pPr>
      <w:r>
        <w:t>Select – selects source (valid for list box)</w:t>
      </w:r>
    </w:p>
    <w:p w:rsidR="00725BE0" w:rsidRDefault="00725BE0" w:rsidP="004832C9">
      <w:pPr>
        <w:pStyle w:val="ListParagraph"/>
        <w:numPr>
          <w:ilvl w:val="2"/>
          <w:numId w:val="42"/>
        </w:numPr>
        <w:bidi w:val="0"/>
      </w:pPr>
      <w:r>
        <w:t>Check – checks source (valid for checkbox)</w:t>
      </w:r>
    </w:p>
    <w:p w:rsidR="00725BE0" w:rsidRDefault="00725BE0" w:rsidP="004832C9">
      <w:pPr>
        <w:pStyle w:val="ListParagraph"/>
        <w:numPr>
          <w:ilvl w:val="2"/>
          <w:numId w:val="42"/>
        </w:numPr>
        <w:bidi w:val="0"/>
      </w:pPr>
      <w:r>
        <w:t>Uncheck – uncheck source (valid for checkbox)</w:t>
      </w:r>
    </w:p>
    <w:p w:rsidR="00725BE0" w:rsidRDefault="00725BE0" w:rsidP="004832C9">
      <w:pPr>
        <w:pStyle w:val="ListParagraph"/>
        <w:numPr>
          <w:ilvl w:val="2"/>
          <w:numId w:val="42"/>
        </w:numPr>
        <w:bidi w:val="0"/>
      </w:pPr>
      <w:r>
        <w:t>Type Text – types 'Value' in source</w:t>
      </w:r>
    </w:p>
    <w:p w:rsidR="00725BE0" w:rsidRDefault="00725BE0" w:rsidP="004832C9">
      <w:pPr>
        <w:pStyle w:val="ListParagraph"/>
        <w:numPr>
          <w:ilvl w:val="2"/>
          <w:numId w:val="42"/>
        </w:numPr>
        <w:bidi w:val="0"/>
      </w:pPr>
      <w:r>
        <w:t>Notify</w:t>
      </w:r>
      <w:r w:rsidR="00BE604E">
        <w:t xml:space="preserve"> – generates a notification using the selected method(email, log, popup)</w:t>
      </w:r>
    </w:p>
    <w:p w:rsidR="00003F53" w:rsidRDefault="00003F53" w:rsidP="00003F53">
      <w:pPr>
        <w:pStyle w:val="3"/>
        <w:bidi w:val="0"/>
      </w:pPr>
      <w:r w:rsidRPr="00003F53">
        <w:t>Function Inputs and Outputs</w:t>
      </w:r>
    </w:p>
    <w:p w:rsidR="00003F53" w:rsidRDefault="00003F53" w:rsidP="00003F53">
      <w:pPr>
        <w:pStyle w:val="3"/>
        <w:bidi w:val="0"/>
      </w:pPr>
      <w:r>
        <w:t>Interfaces</w:t>
      </w:r>
    </w:p>
    <w:p w:rsidR="00003F53" w:rsidRDefault="00003F53" w:rsidP="00003F53">
      <w:pPr>
        <w:pStyle w:val="3"/>
        <w:bidi w:val="0"/>
      </w:pPr>
      <w:r>
        <w:t>Data</w:t>
      </w:r>
    </w:p>
    <w:p w:rsidR="00131D02" w:rsidRDefault="00131D02" w:rsidP="00131D02">
      <w:pPr>
        <w:pStyle w:val="2"/>
        <w:bidi w:val="0"/>
      </w:pPr>
      <w:r>
        <w:t>Script Scheduler</w:t>
      </w:r>
    </w:p>
    <w:p w:rsidR="00003F53" w:rsidRDefault="00003F53" w:rsidP="00003F53">
      <w:pPr>
        <w:pStyle w:val="3"/>
        <w:bidi w:val="0"/>
      </w:pPr>
      <w:r>
        <w:t>Type:</w:t>
      </w:r>
      <w:r w:rsidR="00163018">
        <w:t xml:space="preserve"> Class</w:t>
      </w:r>
    </w:p>
    <w:p w:rsidR="00003F53" w:rsidRDefault="00003F53" w:rsidP="00003F53">
      <w:pPr>
        <w:pStyle w:val="3"/>
        <w:bidi w:val="0"/>
      </w:pPr>
      <w:r>
        <w:t>Purpose</w:t>
      </w:r>
    </w:p>
    <w:p w:rsidR="00163018" w:rsidRDefault="00163018" w:rsidP="00163018">
      <w:pPr>
        <w:bidi w:val="0"/>
        <w:ind w:left="720"/>
      </w:pPr>
      <w:r>
        <w:t>The purpose of this class is to set the scheduling parameters of a script. A script may run once, at a designated time, or run periodically in an assigned time span. The period time is set by the user, which select the amount of time and the unit for each period.</w:t>
      </w:r>
    </w:p>
    <w:p w:rsidR="00163018" w:rsidRDefault="00163018" w:rsidP="00163018">
      <w:pPr>
        <w:bidi w:val="0"/>
        <w:ind w:left="720"/>
      </w:pPr>
    </w:p>
    <w:p w:rsidR="00003F53" w:rsidRDefault="00003F53" w:rsidP="00003F53">
      <w:pPr>
        <w:pStyle w:val="3"/>
        <w:bidi w:val="0"/>
      </w:pPr>
      <w:r w:rsidRPr="00003F53">
        <w:t>Function Inputs and Outputs</w:t>
      </w:r>
    </w:p>
    <w:p w:rsidR="00003F53" w:rsidRDefault="00003F53" w:rsidP="00003F53">
      <w:pPr>
        <w:pStyle w:val="3"/>
        <w:bidi w:val="0"/>
      </w:pPr>
      <w:r>
        <w:t>Interfaces</w:t>
      </w:r>
    </w:p>
    <w:p w:rsidR="00003F53" w:rsidRDefault="00003F53" w:rsidP="00003F53">
      <w:pPr>
        <w:pStyle w:val="3"/>
        <w:bidi w:val="0"/>
      </w:pPr>
      <w:r>
        <w:t>Data</w:t>
      </w:r>
    </w:p>
    <w:p w:rsidR="00131D02" w:rsidRDefault="00131D02" w:rsidP="00131D02">
      <w:pPr>
        <w:pStyle w:val="2"/>
        <w:bidi w:val="0"/>
      </w:pPr>
      <w:r>
        <w:t>Script Runner</w:t>
      </w:r>
    </w:p>
    <w:p w:rsidR="00003F53" w:rsidRDefault="00003F53" w:rsidP="00003F53">
      <w:pPr>
        <w:pStyle w:val="3"/>
        <w:bidi w:val="0"/>
      </w:pPr>
      <w:r>
        <w:t>Type:</w:t>
      </w:r>
      <w:r w:rsidR="00163018">
        <w:t xml:space="preserve"> Class</w:t>
      </w:r>
    </w:p>
    <w:p w:rsidR="00003F53" w:rsidRDefault="00003F53" w:rsidP="00003F53">
      <w:pPr>
        <w:pStyle w:val="3"/>
        <w:bidi w:val="0"/>
      </w:pPr>
      <w:r>
        <w:t>Purpose</w:t>
      </w:r>
    </w:p>
    <w:p w:rsidR="00163018" w:rsidRDefault="00163018" w:rsidP="00163018">
      <w:pPr>
        <w:bidi w:val="0"/>
        <w:ind w:left="720"/>
      </w:pPr>
      <w:r>
        <w:lastRenderedPageBreak/>
        <w:t>The purpose of this class is to enable the user select which of the scripts will be active. Only active scripts will be checked for scheduling and running.</w:t>
      </w:r>
    </w:p>
    <w:p w:rsidR="00003F53" w:rsidRDefault="00003F53" w:rsidP="00003F53">
      <w:pPr>
        <w:pStyle w:val="3"/>
        <w:bidi w:val="0"/>
      </w:pPr>
      <w:r w:rsidRPr="00003F53">
        <w:t>Function Inputs and Outputs</w:t>
      </w:r>
    </w:p>
    <w:p w:rsidR="00003F53" w:rsidRDefault="00003F53" w:rsidP="00003F53">
      <w:pPr>
        <w:pStyle w:val="3"/>
        <w:bidi w:val="0"/>
      </w:pPr>
      <w:r>
        <w:t>Interfaces</w:t>
      </w:r>
    </w:p>
    <w:p w:rsidR="00003F53" w:rsidRDefault="00003F53" w:rsidP="00003F53">
      <w:pPr>
        <w:pStyle w:val="3"/>
        <w:bidi w:val="0"/>
      </w:pPr>
      <w:r>
        <w:t>Data</w:t>
      </w:r>
    </w:p>
    <w:p w:rsidR="00131D02" w:rsidRDefault="00131D02" w:rsidP="00131D02">
      <w:pPr>
        <w:pStyle w:val="2"/>
        <w:bidi w:val="0"/>
      </w:pPr>
      <w:r>
        <w:t>Script Logger</w:t>
      </w:r>
    </w:p>
    <w:p w:rsidR="00003F53" w:rsidRDefault="00003F53" w:rsidP="00003F53">
      <w:pPr>
        <w:pStyle w:val="3"/>
        <w:bidi w:val="0"/>
      </w:pPr>
      <w:r>
        <w:t>Type:</w:t>
      </w:r>
      <w:r w:rsidR="00163018">
        <w:t xml:space="preserve"> class</w:t>
      </w:r>
    </w:p>
    <w:p w:rsidR="00003F53" w:rsidRDefault="00003F53" w:rsidP="00003F53">
      <w:pPr>
        <w:pStyle w:val="3"/>
        <w:bidi w:val="0"/>
      </w:pPr>
      <w:r>
        <w:t>Purpose</w:t>
      </w:r>
    </w:p>
    <w:p w:rsidR="00163018" w:rsidRDefault="00163018" w:rsidP="00163018">
      <w:pPr>
        <w:bidi w:val="0"/>
        <w:ind w:left="720"/>
      </w:pPr>
      <w:r>
        <w:t xml:space="preserve">The purpose of the logger class is to log script activations, script runs, script results. The log is written </w:t>
      </w:r>
      <w:r w:rsidR="00304F5E">
        <w:t>to the log text box and to the windows event log.</w:t>
      </w:r>
    </w:p>
    <w:p w:rsidR="00003F53" w:rsidRDefault="00003F53" w:rsidP="00003F53">
      <w:pPr>
        <w:pStyle w:val="3"/>
        <w:bidi w:val="0"/>
      </w:pPr>
      <w:r w:rsidRPr="00003F53">
        <w:t>Function Inputs and Outputs</w:t>
      </w:r>
    </w:p>
    <w:p w:rsidR="00003F53" w:rsidRDefault="00003F53" w:rsidP="00003F53">
      <w:pPr>
        <w:pStyle w:val="3"/>
        <w:bidi w:val="0"/>
      </w:pPr>
      <w:r>
        <w:t>Interfaces</w:t>
      </w:r>
    </w:p>
    <w:p w:rsidR="00DE59B6" w:rsidRDefault="00003F53" w:rsidP="00003F53">
      <w:pPr>
        <w:pStyle w:val="3"/>
        <w:bidi w:val="0"/>
      </w:pPr>
      <w:r>
        <w:t>Data</w:t>
      </w:r>
    </w:p>
    <w:p w:rsidR="00DE59B6" w:rsidRDefault="00DE59B6">
      <w:pPr>
        <w:tabs>
          <w:tab w:val="clear" w:pos="926"/>
        </w:tabs>
        <w:bidi w:val="0"/>
        <w:ind w:firstLine="0"/>
        <w:rPr>
          <w:b/>
          <w:bCs/>
        </w:rPr>
      </w:pPr>
      <w:r>
        <w:br w:type="page"/>
      </w:r>
    </w:p>
    <w:p w:rsidR="00003F53" w:rsidRDefault="00003F53" w:rsidP="00DE59B6">
      <w:pPr>
        <w:pStyle w:val="3"/>
        <w:numPr>
          <w:ilvl w:val="0"/>
          <w:numId w:val="0"/>
        </w:numPr>
        <w:bidi w:val="0"/>
        <w:ind w:left="1224"/>
      </w:pPr>
    </w:p>
    <w:p w:rsidR="00835F7E" w:rsidRDefault="00835F7E" w:rsidP="00835F7E">
      <w:pPr>
        <w:pStyle w:val="1"/>
        <w:bidi w:val="0"/>
      </w:pPr>
      <w:r>
        <w:t>User  Interface Design</w:t>
      </w:r>
      <w:bookmarkEnd w:id="9"/>
    </w:p>
    <w:p w:rsidR="002B3F0B" w:rsidRDefault="002B3F0B" w:rsidP="002B3F0B">
      <w:pPr>
        <w:pStyle w:val="2"/>
        <w:bidi w:val="0"/>
      </w:pPr>
      <w:r>
        <w:t>About Screen</w:t>
      </w:r>
    </w:p>
    <w:p w:rsidR="002B3F0B" w:rsidRDefault="002B3F0B" w:rsidP="002B3F0B">
      <w:pPr>
        <w:pStyle w:val="3"/>
        <w:bidi w:val="0"/>
      </w:pPr>
      <w:r>
        <w:t>When selecting Help-&gt; About this screen will appear with the copyright details of the application</w:t>
      </w:r>
    </w:p>
    <w:p w:rsidR="002B3F0B" w:rsidRDefault="002B3F0B" w:rsidP="002B3F0B">
      <w:pPr>
        <w:pStyle w:val="3"/>
        <w:bidi w:val="0"/>
      </w:pPr>
      <w:r>
        <w:t>Screen image</w:t>
      </w:r>
    </w:p>
    <w:p w:rsidR="002B3F0B" w:rsidRDefault="002B3F0B" w:rsidP="002B3F0B">
      <w:pPr>
        <w:pStyle w:val="Caption"/>
        <w:keepNext/>
        <w:bidi w:val="0"/>
        <w:jc w:val="center"/>
      </w:pPr>
      <w:r>
        <w:t>illustration</w:t>
      </w:r>
      <w:r>
        <w:rPr>
          <w:rtl/>
        </w:rPr>
        <w:t xml:space="preserve"> </w:t>
      </w:r>
      <w:fldSimple w:instr=" SEQ illustration \* ARABIC ">
        <w:r w:rsidR="00A544DB">
          <w:rPr>
            <w:noProof/>
          </w:rPr>
          <w:t>3</w:t>
        </w:r>
      </w:fldSimple>
    </w:p>
    <w:p w:rsidR="002B3F0B" w:rsidRPr="00DE59B6" w:rsidRDefault="002B3F0B" w:rsidP="002B3F0B">
      <w:pPr>
        <w:bidi w:val="0"/>
        <w:ind w:left="720"/>
      </w:pPr>
      <w:r>
        <w:rPr>
          <w:noProof/>
          <w:lang w:eastAsia="en-US"/>
        </w:rPr>
        <w:drawing>
          <wp:inline distT="0" distB="0" distL="0" distR="0">
            <wp:extent cx="4197985" cy="3040380"/>
            <wp:effectExtent l="19050" t="0" r="0" b="0"/>
            <wp:docPr id="1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0"/>
                    <a:srcRect/>
                    <a:stretch>
                      <a:fillRect/>
                    </a:stretch>
                  </pic:blipFill>
                  <pic:spPr bwMode="auto">
                    <a:xfrm>
                      <a:off x="0" y="0"/>
                      <a:ext cx="4197985" cy="3040380"/>
                    </a:xfrm>
                    <a:prstGeom prst="rect">
                      <a:avLst/>
                    </a:prstGeom>
                    <a:noFill/>
                    <a:ln w="9525">
                      <a:noFill/>
                      <a:miter lim="800000"/>
                      <a:headEnd/>
                      <a:tailEnd/>
                    </a:ln>
                  </pic:spPr>
                </pic:pic>
              </a:graphicData>
            </a:graphic>
          </wp:inline>
        </w:drawing>
      </w:r>
    </w:p>
    <w:p w:rsidR="002B3F0B" w:rsidRDefault="002B3F0B" w:rsidP="002B3F0B">
      <w:pPr>
        <w:pStyle w:val="3"/>
        <w:bidi w:val="0"/>
      </w:pPr>
      <w:r>
        <w:t>Objects and Actions</w:t>
      </w:r>
    </w:p>
    <w:p w:rsidR="002B3F0B" w:rsidRDefault="002B3F0B" w:rsidP="002B3F0B">
      <w:pPr>
        <w:bidi w:val="0"/>
        <w:ind w:left="720"/>
      </w:pPr>
      <w:r>
        <w:t>This is a plain and standard 'About' screen with application name, author, copyright, logo and an 'OK' button to make it go away.</w:t>
      </w:r>
    </w:p>
    <w:p w:rsidR="00DE59B6" w:rsidRDefault="00DE59B6" w:rsidP="00DE59B6">
      <w:pPr>
        <w:tabs>
          <w:tab w:val="num" w:pos="1332"/>
        </w:tabs>
        <w:bidi w:val="0"/>
        <w:ind w:left="720"/>
        <w:rPr>
          <w:rStyle w:val="2Char"/>
        </w:rPr>
      </w:pPr>
    </w:p>
    <w:p w:rsidR="00DE59B6" w:rsidRDefault="009E3F80" w:rsidP="00DE59B6">
      <w:pPr>
        <w:pStyle w:val="2"/>
        <w:bidi w:val="0"/>
      </w:pPr>
      <w:r>
        <w:t>Mapping</w:t>
      </w:r>
      <w:r w:rsidR="00DE59B6">
        <w:t xml:space="preserve"> Screen</w:t>
      </w:r>
    </w:p>
    <w:p w:rsidR="00DE59B6" w:rsidRDefault="009E3F80" w:rsidP="00DE59B6">
      <w:pPr>
        <w:pStyle w:val="3"/>
        <w:bidi w:val="0"/>
      </w:pPr>
      <w:r>
        <w:t>This screen appears when selecting the Map tab</w:t>
      </w:r>
    </w:p>
    <w:p w:rsidR="00DE59B6" w:rsidRDefault="00DE59B6" w:rsidP="00DE59B6">
      <w:pPr>
        <w:pStyle w:val="3"/>
        <w:bidi w:val="0"/>
      </w:pPr>
      <w:r>
        <w:t>Screen image</w:t>
      </w:r>
    </w:p>
    <w:p w:rsidR="00DE59B6" w:rsidRDefault="00DE59B6" w:rsidP="00DE59B6">
      <w:pPr>
        <w:pStyle w:val="Caption"/>
        <w:keepNext/>
        <w:bidi w:val="0"/>
        <w:jc w:val="center"/>
        <w:rPr>
          <w:rtl/>
        </w:rPr>
      </w:pPr>
      <w:r>
        <w:lastRenderedPageBreak/>
        <w:t>illustration</w:t>
      </w:r>
      <w:r>
        <w:rPr>
          <w:rtl/>
        </w:rPr>
        <w:t xml:space="preserve"> </w:t>
      </w:r>
      <w:fldSimple w:instr=" SEQ illustration \* ARABIC ">
        <w:r w:rsidR="00A544DB">
          <w:rPr>
            <w:noProof/>
          </w:rPr>
          <w:t>4</w:t>
        </w:r>
      </w:fldSimple>
    </w:p>
    <w:p w:rsidR="00DE59B6" w:rsidRDefault="00DE59B6" w:rsidP="00DE59B6">
      <w:pPr>
        <w:bidi w:val="0"/>
      </w:pPr>
      <w:r>
        <w:rPr>
          <w:noProof/>
          <w:lang w:eastAsia="en-US"/>
        </w:rPr>
        <w:drawing>
          <wp:inline distT="0" distB="0" distL="0" distR="0">
            <wp:extent cx="5274310" cy="3998595"/>
            <wp:effectExtent l="19050" t="0" r="2540" b="0"/>
            <wp:docPr id="12" name="Picture 8" descr="rep2_screenshot_mapp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2_screenshot_mapping.jpg"/>
                    <pic:cNvPicPr/>
                  </pic:nvPicPr>
                  <pic:blipFill>
                    <a:blip r:embed="rId71"/>
                    <a:stretch>
                      <a:fillRect/>
                    </a:stretch>
                  </pic:blipFill>
                  <pic:spPr>
                    <a:xfrm>
                      <a:off x="0" y="0"/>
                      <a:ext cx="5274310" cy="3998595"/>
                    </a:xfrm>
                    <a:prstGeom prst="rect">
                      <a:avLst/>
                    </a:prstGeom>
                  </pic:spPr>
                </pic:pic>
              </a:graphicData>
            </a:graphic>
          </wp:inline>
        </w:drawing>
      </w:r>
    </w:p>
    <w:p w:rsidR="00DE59B6" w:rsidRDefault="00DE59B6" w:rsidP="00DE59B6">
      <w:pPr>
        <w:bidi w:val="0"/>
      </w:pPr>
    </w:p>
    <w:p w:rsidR="00DE59B6" w:rsidRDefault="002831E2" w:rsidP="00DE59B6">
      <w:pPr>
        <w:pStyle w:val="3"/>
        <w:bidi w:val="0"/>
      </w:pPr>
      <w:r>
        <w:t>Objects and Actions</w:t>
      </w:r>
    </w:p>
    <w:p w:rsidR="002831E2" w:rsidRDefault="002831E2" w:rsidP="004832C9">
      <w:pPr>
        <w:pStyle w:val="ListParagraph"/>
        <w:numPr>
          <w:ilvl w:val="0"/>
          <w:numId w:val="43"/>
        </w:numPr>
        <w:bidi w:val="0"/>
      </w:pPr>
      <w:r>
        <w:t>URL text box: the user enters the website URL. Pressing enter or the 'Go' button will cause the web browser control to navigate to the URL.</w:t>
      </w:r>
    </w:p>
    <w:p w:rsidR="002831E2" w:rsidRDefault="002831E2" w:rsidP="004832C9">
      <w:pPr>
        <w:pStyle w:val="ListParagraph"/>
        <w:numPr>
          <w:ilvl w:val="0"/>
          <w:numId w:val="43"/>
        </w:numPr>
        <w:bidi w:val="0"/>
      </w:pPr>
      <w:r>
        <w:t>Name text box: the associated name to the URL. This name will be used to address the website in the scripts. It defaults to the URL if the user leaves it blank.</w:t>
      </w:r>
    </w:p>
    <w:p w:rsidR="002831E2" w:rsidRDefault="002831E2" w:rsidP="004832C9">
      <w:pPr>
        <w:pStyle w:val="ListParagraph"/>
        <w:numPr>
          <w:ilvl w:val="0"/>
          <w:numId w:val="43"/>
        </w:numPr>
        <w:bidi w:val="0"/>
      </w:pPr>
      <w:r w:rsidRPr="002831E2">
        <w:t>Website E</w:t>
      </w:r>
      <w:r>
        <w:t xml:space="preserve">lements table: displays the recognition properties for the elements </w:t>
      </w:r>
      <w:r w:rsidR="00D33C8B">
        <w:t>saved in the DB</w:t>
      </w:r>
      <w:r>
        <w:t>. It contain the following fields:</w:t>
      </w:r>
    </w:p>
    <w:p w:rsidR="002831E2" w:rsidRDefault="00D33C8B" w:rsidP="004832C9">
      <w:pPr>
        <w:pStyle w:val="ListParagraph"/>
        <w:numPr>
          <w:ilvl w:val="1"/>
          <w:numId w:val="43"/>
        </w:numPr>
        <w:bidi w:val="0"/>
      </w:pPr>
      <w:r>
        <w:t>Name: the element's name</w:t>
      </w:r>
    </w:p>
    <w:p w:rsidR="00D33C8B" w:rsidRDefault="00D33C8B" w:rsidP="004832C9">
      <w:pPr>
        <w:pStyle w:val="ListParagraph"/>
        <w:numPr>
          <w:ilvl w:val="1"/>
          <w:numId w:val="43"/>
        </w:numPr>
        <w:bidi w:val="0"/>
      </w:pPr>
      <w:r>
        <w:t>Property: element property (such as id, name, class etc)</w:t>
      </w:r>
    </w:p>
    <w:p w:rsidR="00D33C8B" w:rsidRDefault="00D33C8B" w:rsidP="004832C9">
      <w:pPr>
        <w:pStyle w:val="ListParagraph"/>
        <w:numPr>
          <w:ilvl w:val="1"/>
          <w:numId w:val="43"/>
        </w:numPr>
        <w:bidi w:val="0"/>
      </w:pPr>
      <w:r>
        <w:t>Value: property value</w:t>
      </w:r>
    </w:p>
    <w:p w:rsidR="00D33C8B" w:rsidRDefault="00D33C8B" w:rsidP="004832C9">
      <w:pPr>
        <w:pStyle w:val="ListParagraph"/>
        <w:numPr>
          <w:ilvl w:val="1"/>
          <w:numId w:val="43"/>
        </w:numPr>
        <w:bidi w:val="0"/>
      </w:pPr>
      <w:r>
        <w:t>Priority: priority assigned for recognition algorithm in the scripting module.</w:t>
      </w:r>
    </w:p>
    <w:p w:rsidR="00D33C8B" w:rsidRDefault="00D33C8B" w:rsidP="004832C9">
      <w:pPr>
        <w:pStyle w:val="ListParagraph"/>
        <w:numPr>
          <w:ilvl w:val="0"/>
          <w:numId w:val="43"/>
        </w:numPr>
        <w:bidi w:val="0"/>
      </w:pPr>
      <w:r>
        <w:t>Clear site button: deletes all data related to a website.</w:t>
      </w:r>
    </w:p>
    <w:p w:rsidR="00D33C8B" w:rsidRDefault="00D33C8B" w:rsidP="004832C9">
      <w:pPr>
        <w:pStyle w:val="ListParagraph"/>
        <w:numPr>
          <w:ilvl w:val="0"/>
          <w:numId w:val="43"/>
        </w:numPr>
        <w:bidi w:val="0"/>
      </w:pPr>
      <w:r>
        <w:t xml:space="preserve">Selected Element table: this table shows the selected element properties. The user may change the values discovered before </w:t>
      </w:r>
      <w:r w:rsidR="002104B0">
        <w:t>applying element to the DB.</w:t>
      </w:r>
    </w:p>
    <w:p w:rsidR="002104B0" w:rsidRDefault="002104B0" w:rsidP="004832C9">
      <w:pPr>
        <w:pStyle w:val="ListParagraph"/>
        <w:numPr>
          <w:ilvl w:val="0"/>
          <w:numId w:val="43"/>
        </w:numPr>
        <w:bidi w:val="0"/>
      </w:pPr>
      <w:r>
        <w:t>Element name textbox: used to assign a user defined name to the selected element. If empty it defaults to the element id. If element id doesn't exist then it defaults to the element name and if if that doesn't exist then an error popup is displayed.</w:t>
      </w:r>
    </w:p>
    <w:p w:rsidR="002104B0" w:rsidRDefault="002104B0" w:rsidP="004832C9">
      <w:pPr>
        <w:pStyle w:val="ListParagraph"/>
        <w:numPr>
          <w:ilvl w:val="0"/>
          <w:numId w:val="43"/>
        </w:numPr>
        <w:bidi w:val="0"/>
      </w:pPr>
      <w:r>
        <w:lastRenderedPageBreak/>
        <w:t>Apply button: commit selected element to the DB</w:t>
      </w:r>
    </w:p>
    <w:p w:rsidR="002104B0" w:rsidRDefault="002104B0" w:rsidP="004832C9">
      <w:pPr>
        <w:pStyle w:val="ListParagraph"/>
        <w:numPr>
          <w:ilvl w:val="0"/>
          <w:numId w:val="43"/>
        </w:numPr>
        <w:bidi w:val="0"/>
      </w:pPr>
      <w:r>
        <w:t>Web browser control: used to display the web page and to select elements on it by hovering over an element a red rectangle is displayed around an html element, double pressing the shift key will load it</w:t>
      </w:r>
      <w:r w:rsidR="009E3F80">
        <w:t>s</w:t>
      </w:r>
      <w:r>
        <w:t xml:space="preserve"> properties to the 'Selected Element' table.</w:t>
      </w:r>
    </w:p>
    <w:p w:rsidR="002B3F0B" w:rsidRDefault="002B3F0B" w:rsidP="002B3F0B">
      <w:pPr>
        <w:pStyle w:val="2"/>
        <w:bidi w:val="0"/>
      </w:pPr>
      <w:r>
        <w:t>Script Screen</w:t>
      </w:r>
    </w:p>
    <w:p w:rsidR="002B3F0B" w:rsidRDefault="002B3F0B" w:rsidP="002B3F0B">
      <w:pPr>
        <w:pStyle w:val="3"/>
        <w:bidi w:val="0"/>
      </w:pPr>
      <w:r>
        <w:t>This screen appears when selecting the Script tab</w:t>
      </w:r>
    </w:p>
    <w:p w:rsidR="002B3F0B" w:rsidRDefault="002B3F0B" w:rsidP="002B3F0B">
      <w:pPr>
        <w:pStyle w:val="3"/>
        <w:bidi w:val="0"/>
      </w:pPr>
      <w:r>
        <w:t>Screen image</w:t>
      </w:r>
    </w:p>
    <w:p w:rsidR="00C8712D" w:rsidRDefault="00C8712D" w:rsidP="00C8712D">
      <w:pPr>
        <w:pStyle w:val="Caption"/>
        <w:keepNext/>
        <w:bidi w:val="0"/>
        <w:jc w:val="center"/>
      </w:pPr>
      <w:r>
        <w:t>illustration</w:t>
      </w:r>
      <w:r>
        <w:rPr>
          <w:rtl/>
        </w:rPr>
        <w:t xml:space="preserve"> </w:t>
      </w:r>
      <w:fldSimple w:instr=" SEQ illustration \* ARABIC ">
        <w:r w:rsidR="00A544DB">
          <w:rPr>
            <w:noProof/>
          </w:rPr>
          <w:t>5</w:t>
        </w:r>
      </w:fldSimple>
    </w:p>
    <w:p w:rsidR="002B3F0B" w:rsidRDefault="002B3F0B" w:rsidP="002B3F0B">
      <w:pPr>
        <w:bidi w:val="0"/>
        <w:ind w:left="720"/>
      </w:pPr>
      <w:r>
        <w:rPr>
          <w:noProof/>
          <w:lang w:eastAsia="en-US"/>
        </w:rPr>
        <w:drawing>
          <wp:inline distT="0" distB="0" distL="0" distR="0">
            <wp:extent cx="5274310" cy="2968826"/>
            <wp:effectExtent l="19050" t="0" r="254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2"/>
                    <a:srcRect/>
                    <a:stretch>
                      <a:fillRect/>
                    </a:stretch>
                  </pic:blipFill>
                  <pic:spPr bwMode="auto">
                    <a:xfrm>
                      <a:off x="0" y="0"/>
                      <a:ext cx="5274310" cy="2968826"/>
                    </a:xfrm>
                    <a:prstGeom prst="rect">
                      <a:avLst/>
                    </a:prstGeom>
                    <a:noFill/>
                    <a:ln w="9525">
                      <a:noFill/>
                      <a:miter lim="800000"/>
                      <a:headEnd/>
                      <a:tailEnd/>
                    </a:ln>
                  </pic:spPr>
                </pic:pic>
              </a:graphicData>
            </a:graphic>
          </wp:inline>
        </w:drawing>
      </w:r>
    </w:p>
    <w:p w:rsidR="00C8712D" w:rsidRDefault="00C8712D" w:rsidP="00C8712D">
      <w:pPr>
        <w:pStyle w:val="3"/>
        <w:bidi w:val="0"/>
      </w:pPr>
      <w:r>
        <w:t>Objects and Actions</w:t>
      </w:r>
    </w:p>
    <w:p w:rsidR="00C8712D" w:rsidRDefault="00C8712D" w:rsidP="004832C9">
      <w:pPr>
        <w:pStyle w:val="ListParagraph"/>
        <w:numPr>
          <w:ilvl w:val="0"/>
          <w:numId w:val="44"/>
        </w:numPr>
        <w:bidi w:val="0"/>
      </w:pPr>
      <w:r>
        <w:t>Scripts list box: list box that contains all the defined scripts.</w:t>
      </w:r>
    </w:p>
    <w:p w:rsidR="00C8712D" w:rsidRDefault="00C8712D" w:rsidP="004832C9">
      <w:pPr>
        <w:pStyle w:val="ListParagraph"/>
        <w:numPr>
          <w:ilvl w:val="0"/>
          <w:numId w:val="44"/>
        </w:numPr>
        <w:bidi w:val="0"/>
      </w:pPr>
      <w:r>
        <w:t>Add script button: opens a dialog which asks for the new script name. After pressing the ok the script is added to the scripts list box.</w:t>
      </w:r>
    </w:p>
    <w:p w:rsidR="00C8712D" w:rsidRDefault="00C8712D" w:rsidP="004832C9">
      <w:pPr>
        <w:pStyle w:val="ListParagraph"/>
        <w:numPr>
          <w:ilvl w:val="0"/>
          <w:numId w:val="44"/>
        </w:numPr>
        <w:bidi w:val="0"/>
      </w:pPr>
      <w:r>
        <w:t>Remove script button: delete the selected script along with its steps.</w:t>
      </w:r>
    </w:p>
    <w:p w:rsidR="00C8712D" w:rsidRDefault="00C8712D" w:rsidP="004832C9">
      <w:pPr>
        <w:pStyle w:val="ListParagraph"/>
        <w:numPr>
          <w:ilvl w:val="0"/>
          <w:numId w:val="44"/>
        </w:numPr>
        <w:bidi w:val="0"/>
      </w:pPr>
      <w:r>
        <w:t>Steps list box: list box that contain the steps in the selected script.</w:t>
      </w:r>
    </w:p>
    <w:p w:rsidR="00C8712D" w:rsidRDefault="00C8712D" w:rsidP="004832C9">
      <w:pPr>
        <w:pStyle w:val="ListParagraph"/>
        <w:numPr>
          <w:ilvl w:val="0"/>
          <w:numId w:val="44"/>
        </w:numPr>
        <w:bidi w:val="0"/>
      </w:pPr>
      <w:r>
        <w:t>Add step button: opens a dialog which asks for the new step name. After pressing the ok the step is added to the steps list box.</w:t>
      </w:r>
    </w:p>
    <w:p w:rsidR="00C8712D" w:rsidRDefault="00C8712D" w:rsidP="004832C9">
      <w:pPr>
        <w:pStyle w:val="ListParagraph"/>
        <w:numPr>
          <w:ilvl w:val="0"/>
          <w:numId w:val="44"/>
        </w:numPr>
        <w:bidi w:val="0"/>
      </w:pPr>
      <w:r>
        <w:t>Remove step button: delete the selected step.</w:t>
      </w:r>
    </w:p>
    <w:p w:rsidR="00C8712D" w:rsidRDefault="00C8712D" w:rsidP="004832C9">
      <w:pPr>
        <w:pStyle w:val="ListParagraph"/>
        <w:numPr>
          <w:ilvl w:val="0"/>
          <w:numId w:val="44"/>
        </w:numPr>
        <w:bidi w:val="0"/>
      </w:pPr>
      <w:r>
        <w:t>Move up/down buttons: moves up/down the selected step in the Steps list box.</w:t>
      </w:r>
    </w:p>
    <w:p w:rsidR="00E23A94" w:rsidRDefault="00E23A94" w:rsidP="004832C9">
      <w:pPr>
        <w:pStyle w:val="ListParagraph"/>
        <w:numPr>
          <w:ilvl w:val="0"/>
          <w:numId w:val="44"/>
        </w:numPr>
        <w:bidi w:val="0"/>
      </w:pPr>
      <w:r>
        <w:t>Step editor displays information about the selected step. A step is composed of 2 parts: the condition part and the action part. Only if the condition part evaluates to true the action part will be executed. The GUI supports 4 conditions and 4 actions per step. The condition part has 4 fields:</w:t>
      </w:r>
    </w:p>
    <w:p w:rsidR="00E23A94" w:rsidRDefault="00E23A94" w:rsidP="004832C9">
      <w:pPr>
        <w:pStyle w:val="ListParagraph"/>
        <w:numPr>
          <w:ilvl w:val="1"/>
          <w:numId w:val="44"/>
        </w:numPr>
        <w:bidi w:val="0"/>
      </w:pPr>
      <w:r>
        <w:lastRenderedPageBreak/>
        <w:t>Type – true, false, equal, value, selected, checked</w:t>
      </w:r>
    </w:p>
    <w:p w:rsidR="00E23A94" w:rsidRDefault="00E23A94" w:rsidP="004832C9">
      <w:pPr>
        <w:pStyle w:val="ListParagraph"/>
        <w:numPr>
          <w:ilvl w:val="1"/>
          <w:numId w:val="44"/>
        </w:numPr>
        <w:bidi w:val="0"/>
      </w:pPr>
      <w:r>
        <w:t>Source – the element name under test</w:t>
      </w:r>
    </w:p>
    <w:p w:rsidR="00E23A94" w:rsidRDefault="00E23A94" w:rsidP="004832C9">
      <w:pPr>
        <w:pStyle w:val="ListParagraph"/>
        <w:numPr>
          <w:ilvl w:val="1"/>
          <w:numId w:val="44"/>
        </w:numPr>
        <w:bidi w:val="0"/>
      </w:pPr>
      <w:r>
        <w:t>Target/value – target is the element name for comparison in 'equal' condition, value is valid for value condition</w:t>
      </w:r>
    </w:p>
    <w:p w:rsidR="00E23A94" w:rsidRDefault="00E23A94" w:rsidP="004832C9">
      <w:pPr>
        <w:pStyle w:val="ListParagraph"/>
        <w:numPr>
          <w:ilvl w:val="1"/>
          <w:numId w:val="44"/>
        </w:numPr>
        <w:bidi w:val="0"/>
      </w:pPr>
      <w:r>
        <w:t>Attribute –the attribute under test</w:t>
      </w:r>
    </w:p>
    <w:p w:rsidR="00E23A94" w:rsidRDefault="00E23A94" w:rsidP="00E23A94">
      <w:pPr>
        <w:bidi w:val="0"/>
        <w:ind w:left="1296" w:firstLine="0"/>
      </w:pPr>
      <w:r>
        <w:tab/>
      </w:r>
      <w:r>
        <w:tab/>
        <w:t>The action part has 4 fields:</w:t>
      </w:r>
    </w:p>
    <w:p w:rsidR="00E23A94" w:rsidRDefault="004B4666" w:rsidP="004832C9">
      <w:pPr>
        <w:pStyle w:val="ListParagraph"/>
        <w:numPr>
          <w:ilvl w:val="0"/>
          <w:numId w:val="45"/>
        </w:numPr>
        <w:bidi w:val="0"/>
        <w:ind w:hanging="180"/>
      </w:pPr>
      <w:r>
        <w:t>Type – select, check, uncheck, type text, notify</w:t>
      </w:r>
    </w:p>
    <w:p w:rsidR="004B4666" w:rsidRDefault="004B4666" w:rsidP="004832C9">
      <w:pPr>
        <w:pStyle w:val="ListParagraph"/>
        <w:numPr>
          <w:ilvl w:val="0"/>
          <w:numId w:val="45"/>
        </w:numPr>
        <w:bidi w:val="0"/>
        <w:ind w:hanging="180"/>
      </w:pPr>
      <w:r>
        <w:t>Source - the element which will be changed</w:t>
      </w:r>
    </w:p>
    <w:p w:rsidR="004B4666" w:rsidRDefault="004B4666" w:rsidP="004832C9">
      <w:pPr>
        <w:pStyle w:val="ListParagraph"/>
        <w:numPr>
          <w:ilvl w:val="0"/>
          <w:numId w:val="45"/>
        </w:numPr>
        <w:bidi w:val="0"/>
        <w:ind w:hanging="180"/>
      </w:pPr>
      <w:r>
        <w:t>Value – the value for a 'type text' or 'select' action</w:t>
      </w:r>
    </w:p>
    <w:p w:rsidR="004B4666" w:rsidRDefault="004B4666" w:rsidP="004832C9">
      <w:pPr>
        <w:pStyle w:val="ListParagraph"/>
        <w:numPr>
          <w:ilvl w:val="0"/>
          <w:numId w:val="45"/>
        </w:numPr>
        <w:bidi w:val="0"/>
        <w:ind w:hanging="180"/>
      </w:pPr>
      <w:r>
        <w:t>Notify method – email, log, popup. This field is valid only for the notify action.</w:t>
      </w:r>
    </w:p>
    <w:p w:rsidR="004B4666" w:rsidRDefault="004B4666" w:rsidP="004832C9">
      <w:pPr>
        <w:pStyle w:val="ListParagraph"/>
        <w:numPr>
          <w:ilvl w:val="0"/>
          <w:numId w:val="46"/>
        </w:numPr>
        <w:tabs>
          <w:tab w:val="right" w:pos="1440"/>
        </w:tabs>
        <w:bidi w:val="0"/>
        <w:ind w:left="2160" w:hanging="270"/>
      </w:pPr>
      <w:r>
        <w:t>Update step button: commit step to DB.</w:t>
      </w:r>
    </w:p>
    <w:p w:rsidR="00991D8C" w:rsidRDefault="00CA48AC" w:rsidP="00CA48AC">
      <w:pPr>
        <w:pStyle w:val="2"/>
        <w:bidi w:val="0"/>
      </w:pPr>
      <w:r>
        <w:t>Schedule Screen</w:t>
      </w:r>
    </w:p>
    <w:p w:rsidR="00CA48AC" w:rsidRDefault="00CA48AC" w:rsidP="00CA48AC">
      <w:pPr>
        <w:pStyle w:val="3"/>
        <w:bidi w:val="0"/>
      </w:pPr>
      <w:r>
        <w:t>This screen appears when selecting the Schedule tab</w:t>
      </w:r>
    </w:p>
    <w:p w:rsidR="00CA48AC" w:rsidRDefault="003A3FB4" w:rsidP="003A3FB4">
      <w:pPr>
        <w:pStyle w:val="3"/>
        <w:bidi w:val="0"/>
      </w:pPr>
      <w:r>
        <w:t>Screen Image</w:t>
      </w:r>
    </w:p>
    <w:p w:rsidR="00A544DB" w:rsidRDefault="00A544DB" w:rsidP="00A544DB">
      <w:pPr>
        <w:pStyle w:val="Caption"/>
        <w:keepNext/>
        <w:bidi w:val="0"/>
        <w:jc w:val="center"/>
      </w:pPr>
      <w:r>
        <w:t>illustration</w:t>
      </w:r>
      <w:r>
        <w:rPr>
          <w:rtl/>
        </w:rPr>
        <w:t xml:space="preserve"> </w:t>
      </w:r>
      <w:fldSimple w:instr=" SEQ illustration \* ARABIC ">
        <w:r>
          <w:rPr>
            <w:noProof/>
            <w:rtl/>
          </w:rPr>
          <w:t>6</w:t>
        </w:r>
      </w:fldSimple>
    </w:p>
    <w:p w:rsidR="003A3FB4" w:rsidRDefault="003A3FB4" w:rsidP="003A3FB4">
      <w:pPr>
        <w:bidi w:val="0"/>
        <w:ind w:left="360"/>
      </w:pPr>
      <w:r>
        <w:rPr>
          <w:noProof/>
          <w:lang w:eastAsia="en-US"/>
        </w:rPr>
        <w:drawing>
          <wp:inline distT="0" distB="0" distL="0" distR="0">
            <wp:extent cx="5274310" cy="2968826"/>
            <wp:effectExtent l="19050" t="0" r="254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3"/>
                    <a:srcRect/>
                    <a:stretch>
                      <a:fillRect/>
                    </a:stretch>
                  </pic:blipFill>
                  <pic:spPr bwMode="auto">
                    <a:xfrm>
                      <a:off x="0" y="0"/>
                      <a:ext cx="5274310" cy="2968826"/>
                    </a:xfrm>
                    <a:prstGeom prst="rect">
                      <a:avLst/>
                    </a:prstGeom>
                    <a:noFill/>
                    <a:ln w="9525">
                      <a:noFill/>
                      <a:miter lim="800000"/>
                      <a:headEnd/>
                      <a:tailEnd/>
                    </a:ln>
                  </pic:spPr>
                </pic:pic>
              </a:graphicData>
            </a:graphic>
          </wp:inline>
        </w:drawing>
      </w:r>
    </w:p>
    <w:p w:rsidR="00A544DB" w:rsidRDefault="00A544DB" w:rsidP="00303E40">
      <w:pPr>
        <w:pStyle w:val="3"/>
        <w:bidi w:val="0"/>
      </w:pPr>
      <w:bookmarkStart w:id="10" w:name="OLE_LINK15"/>
      <w:bookmarkStart w:id="11" w:name="OLE_LINK16"/>
      <w:r>
        <w:t>Objects and Actions</w:t>
      </w:r>
    </w:p>
    <w:bookmarkEnd w:id="10"/>
    <w:bookmarkEnd w:id="11"/>
    <w:p w:rsidR="00A544DB" w:rsidRDefault="004547D0" w:rsidP="004832C9">
      <w:pPr>
        <w:pStyle w:val="ListParagraph"/>
        <w:numPr>
          <w:ilvl w:val="0"/>
          <w:numId w:val="46"/>
        </w:numPr>
        <w:bidi w:val="0"/>
      </w:pPr>
      <w:r>
        <w:t>Scripts list box: used for the user to select the script for which scheduling parameters will be set.</w:t>
      </w:r>
    </w:p>
    <w:p w:rsidR="004547D0" w:rsidRDefault="004547D0" w:rsidP="004832C9">
      <w:pPr>
        <w:pStyle w:val="ListParagraph"/>
        <w:numPr>
          <w:ilvl w:val="0"/>
          <w:numId w:val="46"/>
        </w:numPr>
        <w:bidi w:val="0"/>
      </w:pPr>
      <w:r>
        <w:t>Start time picker control: used to select the start time of the script run</w:t>
      </w:r>
    </w:p>
    <w:p w:rsidR="004547D0" w:rsidRDefault="004547D0" w:rsidP="004832C9">
      <w:pPr>
        <w:pStyle w:val="ListParagraph"/>
        <w:numPr>
          <w:ilvl w:val="0"/>
          <w:numId w:val="46"/>
        </w:numPr>
        <w:bidi w:val="0"/>
      </w:pPr>
      <w:r>
        <w:t>Recurrence checkbox: if checked enables recurrence of script run</w:t>
      </w:r>
    </w:p>
    <w:p w:rsidR="004547D0" w:rsidRDefault="004547D0" w:rsidP="004832C9">
      <w:pPr>
        <w:pStyle w:val="ListParagraph"/>
        <w:numPr>
          <w:ilvl w:val="0"/>
          <w:numId w:val="46"/>
        </w:numPr>
        <w:bidi w:val="0"/>
      </w:pPr>
      <w:r>
        <w:t>End time picker control: last time the script can run</w:t>
      </w:r>
    </w:p>
    <w:p w:rsidR="004547D0" w:rsidRDefault="004547D0" w:rsidP="004832C9">
      <w:pPr>
        <w:pStyle w:val="ListParagraph"/>
        <w:numPr>
          <w:ilvl w:val="0"/>
          <w:numId w:val="46"/>
        </w:numPr>
        <w:bidi w:val="0"/>
      </w:pPr>
      <w:r>
        <w:t>Interval text input box: holds the time interval between runs</w:t>
      </w:r>
    </w:p>
    <w:p w:rsidR="004547D0" w:rsidRDefault="004547D0" w:rsidP="004832C9">
      <w:pPr>
        <w:pStyle w:val="ListParagraph"/>
        <w:numPr>
          <w:ilvl w:val="0"/>
          <w:numId w:val="46"/>
        </w:numPr>
        <w:bidi w:val="0"/>
      </w:pPr>
      <w:r>
        <w:t>Time unit list box: used o select the unit of the interval time.</w:t>
      </w:r>
    </w:p>
    <w:p w:rsidR="004547D0" w:rsidRDefault="004547D0" w:rsidP="004547D0">
      <w:pPr>
        <w:pStyle w:val="ListParagraph"/>
        <w:bidi w:val="0"/>
        <w:ind w:left="2520" w:firstLine="0"/>
      </w:pPr>
    </w:p>
    <w:p w:rsidR="00CA48AC" w:rsidRDefault="00CA48AC" w:rsidP="00CA48AC">
      <w:pPr>
        <w:pStyle w:val="2"/>
        <w:bidi w:val="0"/>
      </w:pPr>
      <w:r>
        <w:lastRenderedPageBreak/>
        <w:t>Activation Screen</w:t>
      </w:r>
    </w:p>
    <w:p w:rsidR="00CA48AC" w:rsidRDefault="00CA48AC" w:rsidP="00CA48AC">
      <w:pPr>
        <w:pStyle w:val="3"/>
        <w:bidi w:val="0"/>
      </w:pPr>
      <w:r>
        <w:t>This screen appears when selecting the Activation tab</w:t>
      </w:r>
    </w:p>
    <w:p w:rsidR="003A3FB4" w:rsidRDefault="003A3FB4" w:rsidP="003A3FB4">
      <w:pPr>
        <w:pStyle w:val="3"/>
        <w:bidi w:val="0"/>
      </w:pPr>
      <w:r>
        <w:t>Screen Image</w:t>
      </w:r>
    </w:p>
    <w:p w:rsidR="00A544DB" w:rsidRDefault="00A544DB" w:rsidP="00A544DB">
      <w:pPr>
        <w:pStyle w:val="Caption"/>
        <w:keepNext/>
        <w:bidi w:val="0"/>
        <w:jc w:val="center"/>
      </w:pPr>
      <w:bookmarkStart w:id="12" w:name="_Ref252397706"/>
      <w:r>
        <w:t>illustration</w:t>
      </w:r>
      <w:r>
        <w:rPr>
          <w:rtl/>
        </w:rPr>
        <w:t xml:space="preserve"> </w:t>
      </w:r>
      <w:fldSimple w:instr=" SEQ illustration \* ARABIC ">
        <w:r>
          <w:rPr>
            <w:noProof/>
            <w:rtl/>
          </w:rPr>
          <w:t>7</w:t>
        </w:r>
      </w:fldSimple>
      <w:bookmarkEnd w:id="12"/>
    </w:p>
    <w:p w:rsidR="003A3FB4" w:rsidRDefault="00303E40" w:rsidP="003A3FB4">
      <w:pPr>
        <w:bidi w:val="0"/>
        <w:ind w:left="720"/>
      </w:pPr>
      <w:r>
        <w:rPr>
          <w:noProof/>
          <w:lang w:eastAsia="en-US"/>
        </w:rPr>
        <w:drawing>
          <wp:inline distT="0" distB="0" distL="0" distR="0">
            <wp:extent cx="5097683" cy="2869203"/>
            <wp:effectExtent l="19050" t="0" r="7717"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4"/>
                    <a:srcRect/>
                    <a:stretch>
                      <a:fillRect/>
                    </a:stretch>
                  </pic:blipFill>
                  <pic:spPr bwMode="auto">
                    <a:xfrm>
                      <a:off x="0" y="0"/>
                      <a:ext cx="5102098" cy="2871688"/>
                    </a:xfrm>
                    <a:prstGeom prst="rect">
                      <a:avLst/>
                    </a:prstGeom>
                    <a:noFill/>
                    <a:ln w="9525">
                      <a:noFill/>
                      <a:miter lim="800000"/>
                      <a:headEnd/>
                      <a:tailEnd/>
                    </a:ln>
                  </pic:spPr>
                </pic:pic>
              </a:graphicData>
            </a:graphic>
          </wp:inline>
        </w:drawing>
      </w:r>
      <w:r>
        <w:rPr>
          <w:noProof/>
          <w:lang w:eastAsia="en-US"/>
        </w:rPr>
        <w:t xml:space="preserve"> </w:t>
      </w:r>
    </w:p>
    <w:p w:rsidR="00CA48AC" w:rsidRDefault="00A544DB" w:rsidP="00A544DB">
      <w:pPr>
        <w:pStyle w:val="3"/>
        <w:bidi w:val="0"/>
      </w:pPr>
      <w:r>
        <w:t>Objects and Actions</w:t>
      </w:r>
    </w:p>
    <w:p w:rsidR="009701CC" w:rsidRDefault="009701CC" w:rsidP="004832C9">
      <w:pPr>
        <w:pStyle w:val="ListParagraph"/>
        <w:numPr>
          <w:ilvl w:val="0"/>
          <w:numId w:val="47"/>
        </w:numPr>
        <w:bidi w:val="0"/>
      </w:pPr>
      <w:r>
        <w:t>Checked list box: used for selecting script for activation. Only selected scripts will be considered for scheduling/run.</w:t>
      </w:r>
    </w:p>
    <w:p w:rsidR="009701CC" w:rsidRDefault="009701CC" w:rsidP="004832C9">
      <w:pPr>
        <w:pStyle w:val="ListParagraph"/>
        <w:numPr>
          <w:ilvl w:val="0"/>
          <w:numId w:val="47"/>
        </w:numPr>
        <w:bidi w:val="0"/>
      </w:pPr>
      <w:r>
        <w:t xml:space="preserve">Log list box: used to log events in the system, like depicted in </w:t>
      </w:r>
      <w:fldSimple w:instr=" REF _Ref252397706 ">
        <w:r>
          <w:t>illustration</w:t>
        </w:r>
        <w:r>
          <w:rPr>
            <w:rtl/>
          </w:rPr>
          <w:t xml:space="preserve"> </w:t>
        </w:r>
        <w:r>
          <w:rPr>
            <w:noProof/>
            <w:rtl/>
          </w:rPr>
          <w:t>7</w:t>
        </w:r>
      </w:fldSimple>
      <w:r>
        <w:t>.</w:t>
      </w:r>
    </w:p>
    <w:p w:rsidR="00835F7E" w:rsidRDefault="00835F7E" w:rsidP="00C8712D">
      <w:pPr>
        <w:pStyle w:val="2"/>
        <w:numPr>
          <w:ilvl w:val="0"/>
          <w:numId w:val="0"/>
        </w:numPr>
        <w:bidi w:val="0"/>
      </w:pPr>
      <w:r>
        <w:rPr>
          <w:b w:val="0"/>
          <w:bCs w:val="0"/>
        </w:rPr>
        <w:t>Additional Material</w:t>
      </w: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Pr>
      </w:pPr>
    </w:p>
    <w:p w:rsidR="00835F7E" w:rsidRPr="00835F7E" w:rsidRDefault="00835F7E" w:rsidP="0026620F">
      <w:pPr>
        <w:pStyle w:val="ListParagraph"/>
        <w:numPr>
          <w:ilvl w:val="1"/>
          <w:numId w:val="25"/>
        </w:numPr>
        <w:spacing w:line="360" w:lineRule="auto"/>
        <w:contextualSpacing w:val="0"/>
        <w:outlineLvl w:val="0"/>
        <w:rPr>
          <w:b/>
          <w:bCs/>
          <w:vanish/>
          <w:sz w:val="28"/>
          <w:szCs w:val="28"/>
        </w:rPr>
      </w:pPr>
    </w:p>
    <w:p w:rsidR="00835F7E" w:rsidRPr="00835F7E" w:rsidRDefault="00835F7E" w:rsidP="0026620F">
      <w:pPr>
        <w:pStyle w:val="ListParagraph"/>
        <w:numPr>
          <w:ilvl w:val="1"/>
          <w:numId w:val="25"/>
        </w:numPr>
        <w:spacing w:line="360" w:lineRule="auto"/>
        <w:contextualSpacing w:val="0"/>
        <w:outlineLvl w:val="0"/>
        <w:rPr>
          <w:b/>
          <w:bCs/>
          <w:vanish/>
          <w:sz w:val="28"/>
          <w:szCs w:val="28"/>
        </w:rPr>
      </w:pPr>
    </w:p>
    <w:p w:rsidR="00E23E59" w:rsidRDefault="00E23E59" w:rsidP="004B4666">
      <w:pPr>
        <w:pStyle w:val="2"/>
        <w:bidi w:val="0"/>
      </w:pPr>
      <w:bookmarkStart w:id="13" w:name="_Ref251529411"/>
      <w:r>
        <w:t>STD – Software Test Description</w:t>
      </w:r>
      <w:bookmarkEnd w:id="13"/>
    </w:p>
    <w:p w:rsidR="00D24717" w:rsidRDefault="00D24717" w:rsidP="0026620F">
      <w:pPr>
        <w:numPr>
          <w:ilvl w:val="0"/>
          <w:numId w:val="20"/>
        </w:numPr>
        <w:tabs>
          <w:tab w:val="clear" w:pos="926"/>
        </w:tabs>
        <w:bidi w:val="0"/>
        <w:spacing w:line="360" w:lineRule="auto"/>
        <w:ind w:left="714" w:hanging="357"/>
      </w:pPr>
      <w:r w:rsidRPr="0019628A">
        <w:rPr>
          <w:b/>
          <w:bCs/>
        </w:rPr>
        <w:t xml:space="preserve">Introduction </w:t>
      </w:r>
    </w:p>
    <w:p w:rsidR="00D24717" w:rsidRDefault="00D24717" w:rsidP="00D24717">
      <w:pPr>
        <w:bidi w:val="0"/>
        <w:spacing w:line="360" w:lineRule="auto"/>
      </w:pPr>
      <w:r w:rsidRPr="00E559F2">
        <w:t xml:space="preserve">This test plan will verify the entire requirements in the </w:t>
      </w:r>
      <w:r>
        <w:t>Auto Web Agent</w:t>
      </w:r>
      <w:r w:rsidRPr="00E559F2">
        <w:t xml:space="preserve"> SRD were implemented correctly. The philosophy of testing is to test each component as isolated as possible (Unit test each component by building a test</w:t>
      </w:r>
      <w:r>
        <w:t xml:space="preserve"> class for each component class</w:t>
      </w:r>
      <w:r w:rsidRPr="00E559F2">
        <w:t>) and then perform tests on the system as a whole.</w:t>
      </w:r>
    </w:p>
    <w:p w:rsidR="00D24717" w:rsidRDefault="00D24717" w:rsidP="00D24717">
      <w:pPr>
        <w:bidi w:val="0"/>
        <w:spacing w:line="360" w:lineRule="auto"/>
        <w:rPr>
          <w:b/>
          <w:bCs/>
        </w:rPr>
      </w:pPr>
      <w:r>
        <w:t>Three synthetic websites (i.e. html files) with assorted types of elements will be used as the test subjects.</w:t>
      </w:r>
      <w:r>
        <w:tab/>
      </w:r>
      <w:r>
        <w:tab/>
      </w:r>
      <w:r>
        <w:tab/>
      </w:r>
      <w:r>
        <w:tab/>
      </w:r>
      <w:r>
        <w:tab/>
      </w:r>
    </w:p>
    <w:p w:rsidR="00D24717" w:rsidRDefault="00D24717" w:rsidP="00D24717">
      <w:pPr>
        <w:bidi w:val="0"/>
        <w:spacing w:line="360" w:lineRule="auto"/>
        <w:rPr>
          <w:b/>
          <w:bCs/>
        </w:rPr>
      </w:pPr>
      <w:r>
        <w:rPr>
          <w:b/>
          <w:bCs/>
        </w:rPr>
        <w:tab/>
      </w:r>
      <w:r w:rsidRPr="0019628A">
        <w:rPr>
          <w:b/>
          <w:bCs/>
        </w:rPr>
        <w:t xml:space="preserve">Test items </w:t>
      </w:r>
    </w:p>
    <w:p w:rsidR="00D24717" w:rsidRDefault="00D24717" w:rsidP="0026620F">
      <w:pPr>
        <w:numPr>
          <w:ilvl w:val="2"/>
          <w:numId w:val="20"/>
        </w:numPr>
        <w:tabs>
          <w:tab w:val="clear" w:pos="926"/>
        </w:tabs>
        <w:bidi w:val="0"/>
        <w:spacing w:line="360" w:lineRule="auto"/>
        <w:rPr>
          <w:b/>
          <w:bCs/>
        </w:rPr>
      </w:pPr>
      <w:r>
        <w:t>Element processing</w:t>
      </w:r>
    </w:p>
    <w:p w:rsidR="00D24717" w:rsidRDefault="00D24717" w:rsidP="0026620F">
      <w:pPr>
        <w:numPr>
          <w:ilvl w:val="2"/>
          <w:numId w:val="20"/>
        </w:numPr>
        <w:tabs>
          <w:tab w:val="clear" w:pos="926"/>
        </w:tabs>
        <w:bidi w:val="0"/>
        <w:spacing w:line="360" w:lineRule="auto"/>
        <w:rPr>
          <w:b/>
          <w:bCs/>
        </w:rPr>
      </w:pPr>
      <w:r>
        <w:t>Script processing</w:t>
      </w:r>
    </w:p>
    <w:p w:rsidR="00D24717" w:rsidRPr="0019628A" w:rsidRDefault="00D24717" w:rsidP="00D24717">
      <w:pPr>
        <w:bidi w:val="0"/>
        <w:spacing w:line="360" w:lineRule="auto"/>
        <w:ind w:left="1224"/>
        <w:rPr>
          <w:b/>
          <w:bCs/>
        </w:rPr>
      </w:pPr>
    </w:p>
    <w:p w:rsidR="00D24717" w:rsidRPr="0019628A" w:rsidRDefault="00D24717" w:rsidP="0026620F">
      <w:pPr>
        <w:numPr>
          <w:ilvl w:val="0"/>
          <w:numId w:val="20"/>
        </w:numPr>
        <w:tabs>
          <w:tab w:val="clear" w:pos="926"/>
        </w:tabs>
        <w:bidi w:val="0"/>
        <w:spacing w:line="360" w:lineRule="auto"/>
        <w:ind w:left="714" w:hanging="357"/>
        <w:rPr>
          <w:b/>
          <w:bCs/>
        </w:rPr>
      </w:pPr>
      <w:r w:rsidRPr="0019628A">
        <w:rPr>
          <w:b/>
          <w:bCs/>
        </w:rPr>
        <w:lastRenderedPageBreak/>
        <w:t>Features to be tested</w:t>
      </w:r>
      <w:r w:rsidRPr="0019628A">
        <w:t xml:space="preserve"> </w:t>
      </w:r>
    </w:p>
    <w:p w:rsidR="00D24717" w:rsidRDefault="00D24717" w:rsidP="0026620F">
      <w:pPr>
        <w:numPr>
          <w:ilvl w:val="0"/>
          <w:numId w:val="22"/>
        </w:numPr>
        <w:tabs>
          <w:tab w:val="clear" w:pos="926"/>
        </w:tabs>
        <w:bidi w:val="0"/>
        <w:spacing w:line="360" w:lineRule="auto"/>
      </w:pPr>
      <w:r>
        <w:t>Test functionality of element recognition:</w:t>
      </w:r>
    </w:p>
    <w:p w:rsidR="00D24717" w:rsidRDefault="00D24717" w:rsidP="0026620F">
      <w:pPr>
        <w:numPr>
          <w:ilvl w:val="1"/>
          <w:numId w:val="22"/>
        </w:numPr>
        <w:tabs>
          <w:tab w:val="clear" w:pos="926"/>
        </w:tabs>
        <w:bidi w:val="0"/>
        <w:spacing w:line="360" w:lineRule="auto"/>
      </w:pPr>
      <w:r>
        <w:t>Select text input element and verify it is entered in the DB correctly.</w:t>
      </w:r>
    </w:p>
    <w:p w:rsidR="00D24717" w:rsidRDefault="00D24717" w:rsidP="0026620F">
      <w:pPr>
        <w:numPr>
          <w:ilvl w:val="1"/>
          <w:numId w:val="22"/>
        </w:numPr>
        <w:tabs>
          <w:tab w:val="clear" w:pos="926"/>
        </w:tabs>
        <w:bidi w:val="0"/>
        <w:spacing w:line="360" w:lineRule="auto"/>
      </w:pPr>
      <w:r>
        <w:t>Select radio button and verify it is entered in the DB correctly.</w:t>
      </w:r>
    </w:p>
    <w:p w:rsidR="00D24717" w:rsidRDefault="00D24717" w:rsidP="0026620F">
      <w:pPr>
        <w:numPr>
          <w:ilvl w:val="1"/>
          <w:numId w:val="22"/>
        </w:numPr>
        <w:tabs>
          <w:tab w:val="clear" w:pos="926"/>
        </w:tabs>
        <w:bidi w:val="0"/>
        <w:spacing w:line="360" w:lineRule="auto"/>
      </w:pPr>
      <w:r>
        <w:t>Select a list element and verify it is entered in the DB correctly.</w:t>
      </w:r>
    </w:p>
    <w:p w:rsidR="00D24717" w:rsidRDefault="00D24717" w:rsidP="0026620F">
      <w:pPr>
        <w:numPr>
          <w:ilvl w:val="1"/>
          <w:numId w:val="22"/>
        </w:numPr>
        <w:tabs>
          <w:tab w:val="clear" w:pos="926"/>
        </w:tabs>
        <w:bidi w:val="0"/>
        <w:spacing w:line="360" w:lineRule="auto"/>
      </w:pPr>
      <w:r>
        <w:t>Select button and verify it is entered in the DB correctly.</w:t>
      </w:r>
    </w:p>
    <w:p w:rsidR="00D24717" w:rsidRDefault="00D24717" w:rsidP="0026620F">
      <w:pPr>
        <w:numPr>
          <w:ilvl w:val="1"/>
          <w:numId w:val="22"/>
        </w:numPr>
        <w:tabs>
          <w:tab w:val="clear" w:pos="926"/>
        </w:tabs>
        <w:bidi w:val="0"/>
        <w:spacing w:line="360" w:lineRule="auto"/>
      </w:pPr>
      <w:r>
        <w:t>Select checkbox and verify it is entered in the DB correctly.</w:t>
      </w:r>
    </w:p>
    <w:p w:rsidR="00D24717" w:rsidRDefault="00D24717" w:rsidP="00D24717">
      <w:pPr>
        <w:bidi w:val="0"/>
        <w:spacing w:line="360" w:lineRule="auto"/>
        <w:ind w:left="2154"/>
      </w:pPr>
    </w:p>
    <w:p w:rsidR="00D24717" w:rsidRDefault="00D24717" w:rsidP="0026620F">
      <w:pPr>
        <w:numPr>
          <w:ilvl w:val="0"/>
          <w:numId w:val="22"/>
        </w:numPr>
        <w:tabs>
          <w:tab w:val="clear" w:pos="926"/>
        </w:tabs>
        <w:bidi w:val="0"/>
        <w:spacing w:line="360" w:lineRule="auto"/>
      </w:pPr>
      <w:r>
        <w:t>Test functionality of map editor</w:t>
      </w:r>
    </w:p>
    <w:p w:rsidR="00D24717" w:rsidRDefault="00D24717" w:rsidP="0026620F">
      <w:pPr>
        <w:numPr>
          <w:ilvl w:val="1"/>
          <w:numId w:val="22"/>
        </w:numPr>
        <w:tabs>
          <w:tab w:val="clear" w:pos="926"/>
        </w:tabs>
        <w:bidi w:val="0"/>
        <w:spacing w:line="360" w:lineRule="auto"/>
      </w:pPr>
      <w:r>
        <w:t>Change name of several elements and verify they are changed in the DB</w:t>
      </w:r>
    </w:p>
    <w:p w:rsidR="00D24717" w:rsidRDefault="00D24717" w:rsidP="0026620F">
      <w:pPr>
        <w:numPr>
          <w:ilvl w:val="1"/>
          <w:numId w:val="22"/>
        </w:numPr>
        <w:tabs>
          <w:tab w:val="clear" w:pos="926"/>
        </w:tabs>
        <w:bidi w:val="0"/>
        <w:spacing w:line="360" w:lineRule="auto"/>
      </w:pPr>
      <w:r>
        <w:t>Change the recognition priorities/attributes of an element and verify it is reflected in the DB</w:t>
      </w:r>
    </w:p>
    <w:p w:rsidR="00D24717" w:rsidRDefault="00D24717" w:rsidP="0026620F">
      <w:pPr>
        <w:numPr>
          <w:ilvl w:val="0"/>
          <w:numId w:val="22"/>
        </w:numPr>
        <w:tabs>
          <w:tab w:val="clear" w:pos="926"/>
        </w:tabs>
        <w:bidi w:val="0"/>
        <w:spacing w:line="360" w:lineRule="auto"/>
      </w:pPr>
      <w:r>
        <w:t>Test script editor</w:t>
      </w:r>
    </w:p>
    <w:p w:rsidR="00D24717" w:rsidRDefault="00D24717" w:rsidP="0026620F">
      <w:pPr>
        <w:numPr>
          <w:ilvl w:val="1"/>
          <w:numId w:val="22"/>
        </w:numPr>
        <w:tabs>
          <w:tab w:val="clear" w:pos="926"/>
        </w:tabs>
        <w:bidi w:val="0"/>
        <w:spacing w:line="360" w:lineRule="auto"/>
      </w:pPr>
      <w:r>
        <w:t>Create new script</w:t>
      </w:r>
    </w:p>
    <w:p w:rsidR="00D24717" w:rsidRDefault="00D24717" w:rsidP="0026620F">
      <w:pPr>
        <w:numPr>
          <w:ilvl w:val="1"/>
          <w:numId w:val="22"/>
        </w:numPr>
        <w:tabs>
          <w:tab w:val="clear" w:pos="926"/>
        </w:tabs>
        <w:bidi w:val="0"/>
        <w:spacing w:line="360" w:lineRule="auto"/>
      </w:pPr>
      <w:r>
        <w:t>Add several steps</w:t>
      </w:r>
    </w:p>
    <w:p w:rsidR="00D24717" w:rsidRDefault="00D24717" w:rsidP="0026620F">
      <w:pPr>
        <w:numPr>
          <w:ilvl w:val="1"/>
          <w:numId w:val="22"/>
        </w:numPr>
        <w:tabs>
          <w:tab w:val="clear" w:pos="926"/>
        </w:tabs>
        <w:bidi w:val="0"/>
        <w:spacing w:line="360" w:lineRule="auto"/>
      </w:pPr>
      <w:r>
        <w:t>Delete several steps</w:t>
      </w:r>
    </w:p>
    <w:p w:rsidR="00D24717" w:rsidRDefault="00D24717" w:rsidP="0026620F">
      <w:pPr>
        <w:numPr>
          <w:ilvl w:val="1"/>
          <w:numId w:val="22"/>
        </w:numPr>
        <w:tabs>
          <w:tab w:val="clear" w:pos="926"/>
        </w:tabs>
        <w:bidi w:val="0"/>
        <w:spacing w:line="360" w:lineRule="auto"/>
      </w:pPr>
      <w:r>
        <w:t>Save script to DB.</w:t>
      </w:r>
    </w:p>
    <w:p w:rsidR="00D24717" w:rsidRDefault="00D24717" w:rsidP="0026620F">
      <w:pPr>
        <w:numPr>
          <w:ilvl w:val="0"/>
          <w:numId w:val="22"/>
        </w:numPr>
        <w:tabs>
          <w:tab w:val="clear" w:pos="926"/>
        </w:tabs>
        <w:bidi w:val="0"/>
        <w:spacing w:line="360" w:lineRule="auto"/>
      </w:pPr>
      <w:r>
        <w:t>Test script scheduling and execution</w:t>
      </w:r>
    </w:p>
    <w:p w:rsidR="00D24717" w:rsidRDefault="00D24717" w:rsidP="0026620F">
      <w:pPr>
        <w:numPr>
          <w:ilvl w:val="1"/>
          <w:numId w:val="22"/>
        </w:numPr>
        <w:tabs>
          <w:tab w:val="clear" w:pos="926"/>
        </w:tabs>
        <w:bidi w:val="0"/>
        <w:spacing w:line="360" w:lineRule="auto"/>
      </w:pPr>
      <w:r>
        <w:t>Schedule a script to run after 10 minutes, check it executes correctly.</w:t>
      </w:r>
    </w:p>
    <w:p w:rsidR="00D24717" w:rsidRDefault="00D24717" w:rsidP="0026620F">
      <w:pPr>
        <w:numPr>
          <w:ilvl w:val="1"/>
          <w:numId w:val="22"/>
        </w:numPr>
        <w:tabs>
          <w:tab w:val="clear" w:pos="926"/>
        </w:tabs>
        <w:bidi w:val="0"/>
        <w:spacing w:line="360" w:lineRule="auto"/>
      </w:pPr>
      <w:r>
        <w:t>Schedule a script to run after 1 hour for 3 times, check it executes correctly.</w:t>
      </w:r>
    </w:p>
    <w:p w:rsidR="00D24717" w:rsidRPr="0019628A" w:rsidRDefault="00D24717" w:rsidP="0026620F">
      <w:pPr>
        <w:numPr>
          <w:ilvl w:val="1"/>
          <w:numId w:val="22"/>
        </w:numPr>
        <w:tabs>
          <w:tab w:val="clear" w:pos="926"/>
        </w:tabs>
        <w:bidi w:val="0"/>
        <w:spacing w:line="360" w:lineRule="auto"/>
      </w:pPr>
      <w:r>
        <w:t>Schedule a script to loop indefinitely, check it executes correctly.</w:t>
      </w:r>
    </w:p>
    <w:p w:rsidR="00D24717" w:rsidRDefault="00D24717" w:rsidP="0026620F">
      <w:pPr>
        <w:numPr>
          <w:ilvl w:val="0"/>
          <w:numId w:val="20"/>
        </w:numPr>
        <w:tabs>
          <w:tab w:val="clear" w:pos="926"/>
        </w:tabs>
        <w:bidi w:val="0"/>
        <w:ind w:left="714" w:hanging="357"/>
        <w:rPr>
          <w:b/>
          <w:bCs/>
        </w:rPr>
      </w:pPr>
      <w:r w:rsidRPr="00CA1BD9">
        <w:rPr>
          <w:b/>
          <w:bCs/>
        </w:rPr>
        <w:t>Features</w:t>
      </w:r>
      <w:r>
        <w:rPr>
          <w:rFonts w:hint="cs"/>
          <w:b/>
          <w:bCs/>
          <w:rtl/>
        </w:rPr>
        <w:t xml:space="preserve"> </w:t>
      </w:r>
      <w:r>
        <w:rPr>
          <w:b/>
          <w:bCs/>
        </w:rPr>
        <w:t xml:space="preserve">not </w:t>
      </w:r>
      <w:r w:rsidRPr="00CA1BD9">
        <w:rPr>
          <w:b/>
          <w:bCs/>
        </w:rPr>
        <w:t>to be tested</w:t>
      </w:r>
      <w:r>
        <w:rPr>
          <w:b/>
          <w:bCs/>
        </w:rPr>
        <w:t>:</w:t>
      </w:r>
    </w:p>
    <w:p w:rsidR="00D24717" w:rsidRPr="008233B1" w:rsidRDefault="00D24717" w:rsidP="0026620F">
      <w:pPr>
        <w:pStyle w:val="ListParagraph"/>
        <w:numPr>
          <w:ilvl w:val="0"/>
          <w:numId w:val="23"/>
        </w:numPr>
        <w:tabs>
          <w:tab w:val="clear" w:pos="926"/>
        </w:tabs>
        <w:bidi w:val="0"/>
        <w:contextualSpacing w:val="0"/>
        <w:rPr>
          <w:vanish/>
        </w:rPr>
      </w:pPr>
    </w:p>
    <w:p w:rsidR="00D24717" w:rsidRPr="008233B1" w:rsidRDefault="00D24717" w:rsidP="0026620F">
      <w:pPr>
        <w:pStyle w:val="ListParagraph"/>
        <w:numPr>
          <w:ilvl w:val="0"/>
          <w:numId w:val="23"/>
        </w:numPr>
        <w:tabs>
          <w:tab w:val="clear" w:pos="926"/>
        </w:tabs>
        <w:bidi w:val="0"/>
        <w:contextualSpacing w:val="0"/>
        <w:rPr>
          <w:vanish/>
        </w:rPr>
      </w:pPr>
    </w:p>
    <w:p w:rsidR="00D24717" w:rsidRPr="008233B1" w:rsidRDefault="00D24717" w:rsidP="0026620F">
      <w:pPr>
        <w:pStyle w:val="ListParagraph"/>
        <w:numPr>
          <w:ilvl w:val="0"/>
          <w:numId w:val="23"/>
        </w:numPr>
        <w:tabs>
          <w:tab w:val="clear" w:pos="926"/>
        </w:tabs>
        <w:bidi w:val="0"/>
        <w:contextualSpacing w:val="0"/>
        <w:rPr>
          <w:vanish/>
        </w:rPr>
      </w:pPr>
    </w:p>
    <w:p w:rsidR="00D24717" w:rsidRPr="008233B1" w:rsidRDefault="00D24717" w:rsidP="0026620F">
      <w:pPr>
        <w:pStyle w:val="ListParagraph"/>
        <w:numPr>
          <w:ilvl w:val="0"/>
          <w:numId w:val="23"/>
        </w:numPr>
        <w:tabs>
          <w:tab w:val="clear" w:pos="926"/>
        </w:tabs>
        <w:bidi w:val="0"/>
        <w:contextualSpacing w:val="0"/>
        <w:rPr>
          <w:vanish/>
        </w:rPr>
      </w:pPr>
    </w:p>
    <w:p w:rsidR="00D24717" w:rsidRPr="00303CF9" w:rsidRDefault="00D24717" w:rsidP="0026620F">
      <w:pPr>
        <w:numPr>
          <w:ilvl w:val="1"/>
          <w:numId w:val="23"/>
        </w:numPr>
        <w:tabs>
          <w:tab w:val="clear" w:pos="926"/>
        </w:tabs>
        <w:bidi w:val="0"/>
        <w:rPr>
          <w:b/>
          <w:bCs/>
        </w:rPr>
      </w:pPr>
      <w:r>
        <w:t>the open source WatiN library.</w:t>
      </w:r>
    </w:p>
    <w:p w:rsidR="00D24717" w:rsidRDefault="00D24717" w:rsidP="00D24717">
      <w:pPr>
        <w:bidi w:val="0"/>
        <w:ind w:left="360"/>
        <w:rPr>
          <w:b/>
          <w:bCs/>
        </w:rPr>
      </w:pPr>
      <w:r>
        <w:br/>
      </w:r>
    </w:p>
    <w:p w:rsidR="00D24717" w:rsidRPr="00B73CDD" w:rsidRDefault="00D24717" w:rsidP="0026620F">
      <w:pPr>
        <w:numPr>
          <w:ilvl w:val="0"/>
          <w:numId w:val="20"/>
        </w:numPr>
        <w:tabs>
          <w:tab w:val="clear" w:pos="926"/>
        </w:tabs>
        <w:bidi w:val="0"/>
        <w:ind w:left="714" w:hanging="357"/>
        <w:rPr>
          <w:b/>
          <w:bCs/>
          <w:u w:val="single"/>
        </w:rPr>
      </w:pPr>
      <w:r>
        <w:rPr>
          <w:b/>
          <w:bCs/>
        </w:rPr>
        <w:t xml:space="preserve">Environmental needs – </w:t>
      </w:r>
      <w:r>
        <w:t>as in project proposal section 4.</w:t>
      </w:r>
    </w:p>
    <w:p w:rsidR="00D24717" w:rsidRDefault="00D24717" w:rsidP="0026620F">
      <w:pPr>
        <w:numPr>
          <w:ilvl w:val="0"/>
          <w:numId w:val="20"/>
        </w:numPr>
        <w:tabs>
          <w:tab w:val="clear" w:pos="926"/>
        </w:tabs>
        <w:bidi w:val="0"/>
        <w:spacing w:line="360" w:lineRule="auto"/>
        <w:ind w:left="714" w:hanging="357"/>
        <w:rPr>
          <w:b/>
          <w:bCs/>
          <w:u w:val="single"/>
        </w:rPr>
      </w:pPr>
      <w:r>
        <w:rPr>
          <w:b/>
          <w:bCs/>
        </w:rPr>
        <w:t xml:space="preserve">Schedule </w:t>
      </w:r>
      <w:r>
        <w:t>–</w:t>
      </w:r>
      <w:r w:rsidRPr="00351933">
        <w:t xml:space="preserve"> </w:t>
      </w:r>
      <w:r>
        <w:t xml:space="preserve">as in Gantt chart.  </w:t>
      </w:r>
    </w:p>
    <w:p w:rsidR="00D24717" w:rsidRPr="00D24717" w:rsidRDefault="00D24717" w:rsidP="00D24717">
      <w:pPr>
        <w:pStyle w:val="2"/>
        <w:numPr>
          <w:ilvl w:val="0"/>
          <w:numId w:val="0"/>
        </w:numPr>
      </w:pPr>
    </w:p>
    <w:p w:rsidR="00E23E59" w:rsidRDefault="00E23E59" w:rsidP="00E23E59">
      <w:pPr>
        <w:pStyle w:val="2"/>
      </w:pPr>
      <w:bookmarkStart w:id="14" w:name="_Ref251529531"/>
      <w:r>
        <w:rPr>
          <w:rFonts w:hint="cs"/>
        </w:rPr>
        <w:t>SPMP</w:t>
      </w:r>
      <w:r>
        <w:t xml:space="preserve"> – Software Project Management Plan</w:t>
      </w:r>
      <w:bookmarkEnd w:id="14"/>
      <w:r>
        <w:t xml:space="preserve">  </w:t>
      </w:r>
    </w:p>
    <w:p w:rsidR="00D24717" w:rsidRPr="00D24717" w:rsidRDefault="00D24717" w:rsidP="004832C9">
      <w:pPr>
        <w:pStyle w:val="1"/>
        <w:numPr>
          <w:ilvl w:val="0"/>
          <w:numId w:val="31"/>
        </w:numPr>
        <w:bidi w:val="0"/>
        <w:rPr>
          <w:color w:val="000000" w:themeColor="text1"/>
          <w:sz w:val="24"/>
          <w:szCs w:val="24"/>
        </w:rPr>
      </w:pPr>
      <w:r w:rsidRPr="00D24717">
        <w:rPr>
          <w:color w:val="000000" w:themeColor="text1"/>
          <w:sz w:val="24"/>
          <w:szCs w:val="24"/>
        </w:rPr>
        <w:t>Introduction - Project Management Plan Overview</w:t>
      </w:r>
    </w:p>
    <w:p w:rsidR="00D24717" w:rsidRDefault="00D24717" w:rsidP="00D24717">
      <w:pPr>
        <w:pStyle w:val="ListContinue2"/>
        <w:bidi w:val="0"/>
        <w:ind w:left="0" w:right="-540"/>
        <w:jc w:val="left"/>
      </w:pPr>
      <w:r>
        <w:t xml:space="preserve"> This appendix will describe the progress made and the progress planed of the project execution.</w:t>
      </w:r>
    </w:p>
    <w:p w:rsidR="00D24717" w:rsidRPr="00D24717" w:rsidRDefault="00D24717" w:rsidP="00D24717">
      <w:pPr>
        <w:pStyle w:val="1"/>
        <w:bidi w:val="0"/>
        <w:rPr>
          <w:color w:val="000000" w:themeColor="text1"/>
          <w:sz w:val="24"/>
          <w:szCs w:val="24"/>
        </w:rPr>
      </w:pPr>
      <w:r w:rsidRPr="00D24717">
        <w:rPr>
          <w:color w:val="000000" w:themeColor="text1"/>
          <w:sz w:val="24"/>
          <w:szCs w:val="24"/>
        </w:rPr>
        <w:t xml:space="preserve">Risk Management - Describes updates of risks and managing them. </w:t>
      </w:r>
    </w:p>
    <w:p w:rsidR="00D24717" w:rsidRPr="003A7BFB" w:rsidRDefault="00A67637" w:rsidP="00A67637">
      <w:pPr>
        <w:pStyle w:val="ListContinue2"/>
        <w:bidi w:val="0"/>
        <w:ind w:left="0" w:right="-540"/>
        <w:jc w:val="left"/>
      </w:pPr>
      <w:r>
        <w:t>Due to main developer (me…) birth of new daughter, time tables may be delayed by factor of 3-4 weeks.</w:t>
      </w:r>
    </w:p>
    <w:p w:rsidR="00D24717" w:rsidRPr="00D24717" w:rsidRDefault="00D24717" w:rsidP="00D24717">
      <w:pPr>
        <w:pStyle w:val="1"/>
        <w:bidi w:val="0"/>
        <w:rPr>
          <w:color w:val="000000" w:themeColor="text1"/>
          <w:sz w:val="24"/>
          <w:szCs w:val="24"/>
        </w:rPr>
      </w:pPr>
      <w:r w:rsidRPr="00D24717">
        <w:rPr>
          <w:rFonts w:hint="cs"/>
          <w:color w:val="000000" w:themeColor="text1"/>
          <w:sz w:val="24"/>
          <w:szCs w:val="24"/>
        </w:rPr>
        <w:t>E</w:t>
      </w:r>
      <w:r w:rsidRPr="00D24717">
        <w:rPr>
          <w:color w:val="000000" w:themeColor="text1"/>
          <w:sz w:val="24"/>
          <w:szCs w:val="24"/>
        </w:rPr>
        <w:t xml:space="preserve">valuation of the SPMP </w:t>
      </w:r>
    </w:p>
    <w:p w:rsidR="00D24717" w:rsidRDefault="00D24717" w:rsidP="00A544DB">
      <w:pPr>
        <w:pStyle w:val="2"/>
        <w:numPr>
          <w:ilvl w:val="0"/>
          <w:numId w:val="0"/>
        </w:numPr>
        <w:bidi w:val="0"/>
      </w:pPr>
      <w:r w:rsidRPr="00D24717">
        <w:rPr>
          <w:b w:val="0"/>
          <w:bCs w:val="0"/>
          <w:sz w:val="24"/>
          <w:szCs w:val="24"/>
        </w:rPr>
        <w:t xml:space="preserve">The progress of the project is more or less on track except for a </w:t>
      </w:r>
      <w:r w:rsidR="00A544DB">
        <w:rPr>
          <w:b w:val="0"/>
          <w:bCs w:val="0"/>
          <w:sz w:val="24"/>
          <w:szCs w:val="24"/>
        </w:rPr>
        <w:t>2 week</w:t>
      </w:r>
      <w:r w:rsidRPr="00D24717">
        <w:rPr>
          <w:b w:val="0"/>
          <w:bCs w:val="0"/>
          <w:sz w:val="24"/>
          <w:szCs w:val="24"/>
        </w:rPr>
        <w:t xml:space="preserve"> delay in deliver the </w:t>
      </w:r>
      <w:r w:rsidR="00A544DB">
        <w:rPr>
          <w:b w:val="0"/>
          <w:bCs w:val="0"/>
          <w:sz w:val="24"/>
          <w:szCs w:val="24"/>
        </w:rPr>
        <w:t>second</w:t>
      </w:r>
      <w:r w:rsidRPr="00D24717">
        <w:rPr>
          <w:b w:val="0"/>
          <w:bCs w:val="0"/>
          <w:sz w:val="24"/>
          <w:szCs w:val="24"/>
        </w:rPr>
        <w:t xml:space="preserve"> report.</w:t>
      </w:r>
      <w:r w:rsidR="00A544DB" w:rsidRPr="00A544DB">
        <w:rPr>
          <w:b w:val="0"/>
          <w:bCs w:val="0"/>
          <w:sz w:val="24"/>
          <w:szCs w:val="24"/>
        </w:rPr>
        <w:t xml:space="preserve"> </w:t>
      </w:r>
      <w:r w:rsidR="00A544DB" w:rsidRPr="00D24717">
        <w:rPr>
          <w:b w:val="0"/>
          <w:bCs w:val="0"/>
          <w:sz w:val="24"/>
          <w:szCs w:val="24"/>
        </w:rPr>
        <w:t>The prototype</w:t>
      </w:r>
      <w:r w:rsidRPr="00D24717">
        <w:rPr>
          <w:b w:val="0"/>
          <w:bCs w:val="0"/>
          <w:sz w:val="24"/>
          <w:szCs w:val="24"/>
        </w:rPr>
        <w:t xml:space="preserve"> </w:t>
      </w:r>
      <w:r w:rsidR="00A544DB" w:rsidRPr="00D24717">
        <w:rPr>
          <w:b w:val="0"/>
          <w:bCs w:val="0"/>
          <w:sz w:val="24"/>
          <w:szCs w:val="24"/>
        </w:rPr>
        <w:t xml:space="preserve">coding </w:t>
      </w:r>
      <w:r w:rsidR="00A544DB">
        <w:rPr>
          <w:b w:val="0"/>
          <w:bCs w:val="0"/>
          <w:sz w:val="24"/>
          <w:szCs w:val="24"/>
        </w:rPr>
        <w:t xml:space="preserve">was </w:t>
      </w:r>
      <w:r w:rsidRPr="00D24717">
        <w:rPr>
          <w:b w:val="0"/>
          <w:bCs w:val="0"/>
          <w:sz w:val="24"/>
          <w:szCs w:val="24"/>
        </w:rPr>
        <w:t>beg</w:t>
      </w:r>
      <w:r w:rsidR="00A544DB">
        <w:rPr>
          <w:b w:val="0"/>
          <w:bCs w:val="0"/>
          <w:sz w:val="24"/>
          <w:szCs w:val="24"/>
        </w:rPr>
        <w:t>u</w:t>
      </w:r>
      <w:r w:rsidRPr="00D24717">
        <w:rPr>
          <w:b w:val="0"/>
          <w:bCs w:val="0"/>
          <w:sz w:val="24"/>
          <w:szCs w:val="24"/>
        </w:rPr>
        <w:t>n module by module and then integrate</w:t>
      </w:r>
      <w:r w:rsidR="00A544DB">
        <w:rPr>
          <w:b w:val="0"/>
          <w:bCs w:val="0"/>
          <w:sz w:val="24"/>
          <w:szCs w:val="24"/>
        </w:rPr>
        <w:t>d</w:t>
      </w:r>
      <w:r w:rsidRPr="00D24717">
        <w:rPr>
          <w:b w:val="0"/>
          <w:bCs w:val="0"/>
          <w:sz w:val="24"/>
          <w:szCs w:val="24"/>
        </w:rPr>
        <w:t xml:space="preserve"> into </w:t>
      </w:r>
      <w:r w:rsidR="00A544DB">
        <w:rPr>
          <w:b w:val="0"/>
          <w:bCs w:val="0"/>
          <w:sz w:val="24"/>
          <w:szCs w:val="24"/>
        </w:rPr>
        <w:t>an</w:t>
      </w:r>
      <w:r w:rsidRPr="00D24717">
        <w:rPr>
          <w:b w:val="0"/>
          <w:bCs w:val="0"/>
          <w:sz w:val="24"/>
          <w:szCs w:val="24"/>
        </w:rPr>
        <w:t xml:space="preserve"> application.</w:t>
      </w:r>
      <w:r w:rsidR="00A544DB">
        <w:rPr>
          <w:b w:val="0"/>
          <w:bCs w:val="0"/>
          <w:sz w:val="24"/>
          <w:szCs w:val="24"/>
        </w:rPr>
        <w:t xml:space="preserve"> The next thing is to make it robust, complete all features, test it and fix all found bugs.</w:t>
      </w:r>
    </w:p>
    <w:p w:rsidR="00D24717" w:rsidRPr="00D24717" w:rsidRDefault="00D24717" w:rsidP="00D24717">
      <w:pPr>
        <w:pStyle w:val="1"/>
        <w:bidi w:val="0"/>
        <w:rPr>
          <w:color w:val="000000" w:themeColor="text1"/>
          <w:sz w:val="24"/>
          <w:szCs w:val="24"/>
        </w:rPr>
      </w:pPr>
      <w:r w:rsidRPr="00D24717">
        <w:rPr>
          <w:color w:val="000000" w:themeColor="text1"/>
          <w:sz w:val="24"/>
          <w:szCs w:val="24"/>
        </w:rPr>
        <w:t xml:space="preserve">Schedule </w:t>
      </w:r>
      <w:r w:rsidRPr="00D24717">
        <w:rPr>
          <w:color w:val="000000" w:themeColor="text1"/>
          <w:sz w:val="24"/>
          <w:szCs w:val="24"/>
          <w:rtl/>
        </w:rPr>
        <w:t>–</w:t>
      </w:r>
      <w:r w:rsidRPr="00D24717">
        <w:rPr>
          <w:color w:val="000000" w:themeColor="text1"/>
          <w:sz w:val="24"/>
          <w:szCs w:val="24"/>
        </w:rPr>
        <w:t xml:space="preserve"> Updated and Detailed Work Plan.</w:t>
      </w:r>
    </w:p>
    <w:p w:rsidR="00D24717" w:rsidRDefault="00A67637" w:rsidP="00D24717">
      <w:pPr>
        <w:bidi w:val="0"/>
        <w:ind w:left="-450"/>
        <w:rPr>
          <w:rtl/>
        </w:rPr>
      </w:pPr>
      <w:r>
        <w:rPr>
          <w:noProof/>
          <w:rtl/>
          <w:lang w:eastAsia="en-US"/>
        </w:rPr>
        <w:drawing>
          <wp:inline distT="0" distB="0" distL="0" distR="0">
            <wp:extent cx="6179576" cy="3099460"/>
            <wp:effectExtent l="19050" t="0" r="0" b="0"/>
            <wp:docPr id="14" name="Picture 13" descr="workplan-gha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plan-ghant.gif"/>
                    <pic:cNvPicPr/>
                  </pic:nvPicPr>
                  <pic:blipFill>
                    <a:blip r:embed="rId75"/>
                    <a:stretch>
                      <a:fillRect/>
                    </a:stretch>
                  </pic:blipFill>
                  <pic:spPr>
                    <a:xfrm>
                      <a:off x="0" y="0"/>
                      <a:ext cx="6178997" cy="3099170"/>
                    </a:xfrm>
                    <a:prstGeom prst="rect">
                      <a:avLst/>
                    </a:prstGeom>
                  </pic:spPr>
                </pic:pic>
              </a:graphicData>
            </a:graphic>
          </wp:inline>
        </w:drawing>
      </w:r>
    </w:p>
    <w:p w:rsidR="00D24717" w:rsidRDefault="00D24717" w:rsidP="00D24717">
      <w:pPr>
        <w:bidi w:val="0"/>
        <w:rPr>
          <w:rStyle w:val="Heading1Char"/>
        </w:rPr>
      </w:pPr>
      <w:r>
        <w:rPr>
          <w:rStyle w:val="Heading1Char"/>
          <w:rtl/>
        </w:rPr>
        <w:br w:type="page"/>
      </w:r>
    </w:p>
    <w:p w:rsidR="00D24717" w:rsidRDefault="00D24717" w:rsidP="00D24717">
      <w:pPr>
        <w:pStyle w:val="2"/>
        <w:numPr>
          <w:ilvl w:val="0"/>
          <w:numId w:val="0"/>
        </w:numPr>
        <w:bidi w:val="0"/>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0"/>
          <w:numId w:val="25"/>
        </w:numPr>
        <w:spacing w:line="360" w:lineRule="auto"/>
        <w:contextualSpacing w:val="0"/>
        <w:outlineLvl w:val="0"/>
        <w:rPr>
          <w:b/>
          <w:bCs/>
          <w:vanish/>
          <w:color w:val="0000FF"/>
          <w:sz w:val="28"/>
          <w:szCs w:val="28"/>
          <w:rtl/>
        </w:rPr>
      </w:pPr>
    </w:p>
    <w:p w:rsidR="00835F7E" w:rsidRPr="00835F7E" w:rsidRDefault="00835F7E" w:rsidP="0026620F">
      <w:pPr>
        <w:pStyle w:val="ListParagraph"/>
        <w:numPr>
          <w:ilvl w:val="1"/>
          <w:numId w:val="25"/>
        </w:numPr>
        <w:spacing w:line="360" w:lineRule="auto"/>
        <w:contextualSpacing w:val="0"/>
        <w:outlineLvl w:val="0"/>
        <w:rPr>
          <w:b/>
          <w:bCs/>
          <w:vanish/>
          <w:sz w:val="28"/>
          <w:szCs w:val="28"/>
          <w:rtl/>
        </w:rPr>
      </w:pPr>
    </w:p>
    <w:p w:rsidR="00835F7E" w:rsidRPr="00835F7E" w:rsidRDefault="00835F7E" w:rsidP="0026620F">
      <w:pPr>
        <w:pStyle w:val="ListParagraph"/>
        <w:numPr>
          <w:ilvl w:val="1"/>
          <w:numId w:val="25"/>
        </w:numPr>
        <w:spacing w:line="360" w:lineRule="auto"/>
        <w:contextualSpacing w:val="0"/>
        <w:outlineLvl w:val="0"/>
        <w:rPr>
          <w:b/>
          <w:bCs/>
          <w:vanish/>
          <w:sz w:val="28"/>
          <w:szCs w:val="28"/>
          <w:rtl/>
        </w:rPr>
      </w:pPr>
    </w:p>
    <w:p w:rsidR="00835F7E" w:rsidRPr="00835F7E" w:rsidRDefault="00835F7E" w:rsidP="0026620F">
      <w:pPr>
        <w:pStyle w:val="ListParagraph"/>
        <w:numPr>
          <w:ilvl w:val="1"/>
          <w:numId w:val="25"/>
        </w:numPr>
        <w:spacing w:line="360" w:lineRule="auto"/>
        <w:contextualSpacing w:val="0"/>
        <w:outlineLvl w:val="0"/>
        <w:rPr>
          <w:b/>
          <w:bCs/>
          <w:vanish/>
          <w:sz w:val="28"/>
          <w:szCs w:val="28"/>
          <w:rtl/>
        </w:rPr>
      </w:pPr>
    </w:p>
    <w:p w:rsidR="00835F7E" w:rsidRPr="00835F7E" w:rsidRDefault="00835F7E" w:rsidP="0026620F">
      <w:pPr>
        <w:pStyle w:val="ListParagraph"/>
        <w:numPr>
          <w:ilvl w:val="1"/>
          <w:numId w:val="25"/>
        </w:numPr>
        <w:spacing w:line="360" w:lineRule="auto"/>
        <w:contextualSpacing w:val="0"/>
        <w:outlineLvl w:val="0"/>
        <w:rPr>
          <w:b/>
          <w:bCs/>
          <w:vanish/>
          <w:sz w:val="28"/>
          <w:szCs w:val="28"/>
          <w:rtl/>
        </w:rPr>
      </w:pPr>
    </w:p>
    <w:p w:rsidR="00E23E59" w:rsidRDefault="00E23E59" w:rsidP="00835F7E">
      <w:pPr>
        <w:pStyle w:val="2"/>
      </w:pPr>
      <w:r>
        <w:rPr>
          <w:rFonts w:hint="cs"/>
          <w:rtl/>
        </w:rPr>
        <w:t xml:space="preserve"> הצעת הפרוייקט</w:t>
      </w:r>
    </w:p>
    <w:p w:rsidR="00AD1343" w:rsidRDefault="00AD1343" w:rsidP="00AD1343">
      <w:pPr>
        <w:rPr>
          <w:rtl/>
        </w:rPr>
      </w:pPr>
    </w:p>
    <w:p w:rsidR="00AD1343" w:rsidRDefault="00AD1343" w:rsidP="00AD1343">
      <w:pPr>
        <w:ind w:left="3"/>
        <w:jc w:val="center"/>
        <w:rPr>
          <w:b/>
          <w:bCs/>
          <w:u w:val="single"/>
          <w:rtl/>
        </w:rPr>
      </w:pPr>
      <w:r>
        <w:rPr>
          <w:b/>
          <w:bCs/>
          <w:noProof/>
          <w:lang w:eastAsia="en-US"/>
        </w:rPr>
        <w:drawing>
          <wp:inline distT="0" distB="0" distL="0" distR="0">
            <wp:extent cx="3620770" cy="951230"/>
            <wp:effectExtent l="19050" t="0" r="0" b="0"/>
            <wp:docPr id="2"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Pr>
          <w:b/>
          <w:bCs/>
          <w:u w:val="single"/>
          <w:rtl/>
        </w:rPr>
        <w:br/>
      </w:r>
    </w:p>
    <w:p w:rsidR="00AD1343" w:rsidRPr="00B4015F" w:rsidRDefault="00AD1343" w:rsidP="00AD1343">
      <w:pPr>
        <w:ind w:left="3"/>
        <w:jc w:val="center"/>
        <w:rPr>
          <w:b/>
          <w:bCs/>
          <w:u w:val="single"/>
          <w:rtl/>
        </w:rPr>
      </w:pPr>
      <w:r w:rsidRPr="00B4015F">
        <w:rPr>
          <w:b/>
          <w:bCs/>
          <w:u w:val="single"/>
          <w:rtl/>
        </w:rPr>
        <w:t>מחלקת הנדסת תוכנה</w:t>
      </w:r>
    </w:p>
    <w:p w:rsidR="00AD1343" w:rsidRPr="00B4015F" w:rsidRDefault="00AD1343" w:rsidP="00AD1343">
      <w:pPr>
        <w:ind w:left="3"/>
        <w:jc w:val="center"/>
        <w:rPr>
          <w:sz w:val="44"/>
          <w:szCs w:val="44"/>
          <w:rtl/>
        </w:rPr>
      </w:pPr>
    </w:p>
    <w:p w:rsidR="00AD1343" w:rsidRPr="00B4015F" w:rsidRDefault="00AD1343" w:rsidP="00AD1343">
      <w:pPr>
        <w:rPr>
          <w:sz w:val="44"/>
          <w:szCs w:val="44"/>
          <w:rtl/>
        </w:rPr>
      </w:pPr>
    </w:p>
    <w:p w:rsidR="00AD1343" w:rsidRDefault="00AD1343" w:rsidP="00AD1343">
      <w:pPr>
        <w:ind w:left="3"/>
        <w:jc w:val="center"/>
        <w:rPr>
          <w:sz w:val="52"/>
          <w:szCs w:val="52"/>
          <w:rtl/>
        </w:rPr>
      </w:pPr>
      <w:r w:rsidRPr="00B4015F">
        <w:rPr>
          <w:color w:val="0000FF"/>
          <w:sz w:val="52"/>
          <w:szCs w:val="52"/>
          <w:rtl/>
        </w:rPr>
        <w:t>שם הפרויקט</w:t>
      </w:r>
      <w:r w:rsidRPr="00476968">
        <w:rPr>
          <w:color w:val="0000FF"/>
          <w:sz w:val="52"/>
          <w:szCs w:val="52"/>
          <w:rtl/>
        </w:rPr>
        <w:t xml:space="preserve">: </w:t>
      </w:r>
      <w:r w:rsidRPr="00733E3D">
        <w:rPr>
          <w:sz w:val="52"/>
          <w:szCs w:val="52"/>
          <w:rtl/>
        </w:rPr>
        <w:t>סוכן רשת אוטומטי</w:t>
      </w:r>
    </w:p>
    <w:p w:rsidR="00AD1343" w:rsidRPr="00B4015F" w:rsidRDefault="00AD1343" w:rsidP="00AD1343">
      <w:pPr>
        <w:ind w:left="3"/>
        <w:jc w:val="center"/>
        <w:rPr>
          <w:sz w:val="52"/>
          <w:szCs w:val="52"/>
          <w:rtl/>
        </w:rPr>
      </w:pPr>
      <w:r>
        <w:rPr>
          <w:color w:val="0000FF"/>
          <w:sz w:val="52"/>
          <w:szCs w:val="52"/>
        </w:rPr>
        <w:t>Project Name</w:t>
      </w:r>
      <w:r w:rsidRPr="00A6482A">
        <w:rPr>
          <w:sz w:val="52"/>
          <w:szCs w:val="52"/>
        </w:rPr>
        <w:t>:</w:t>
      </w:r>
      <w:r>
        <w:rPr>
          <w:sz w:val="52"/>
          <w:szCs w:val="52"/>
        </w:rPr>
        <w:t xml:space="preserve"> Automatic Web Agent</w:t>
      </w:r>
    </w:p>
    <w:p w:rsidR="00AD1343" w:rsidRPr="00B4015F" w:rsidRDefault="00AD1343" w:rsidP="00AD1343">
      <w:pPr>
        <w:ind w:left="3"/>
        <w:rPr>
          <w:sz w:val="52"/>
          <w:szCs w:val="52"/>
          <w:rtl/>
        </w:rPr>
      </w:pPr>
    </w:p>
    <w:p w:rsidR="00AD1343" w:rsidRPr="00B4015F" w:rsidRDefault="00AD1343" w:rsidP="00AD1343">
      <w:pPr>
        <w:ind w:left="3"/>
        <w:rPr>
          <w:sz w:val="52"/>
          <w:szCs w:val="52"/>
          <w:rtl/>
        </w:rPr>
      </w:pPr>
    </w:p>
    <w:p w:rsidR="00AD1343" w:rsidRPr="00B4015F" w:rsidRDefault="00AD1343" w:rsidP="00AD1343">
      <w:pPr>
        <w:ind w:left="3"/>
        <w:rPr>
          <w:sz w:val="52"/>
          <w:szCs w:val="52"/>
          <w:rtl/>
        </w:rPr>
      </w:pPr>
    </w:p>
    <w:p w:rsidR="00AD1343" w:rsidRPr="00B4015F" w:rsidRDefault="00AD1343" w:rsidP="00AD1343">
      <w:pPr>
        <w:ind w:left="3"/>
        <w:rPr>
          <w:sz w:val="44"/>
          <w:szCs w:val="44"/>
          <w:rtl/>
        </w:rPr>
      </w:pPr>
    </w:p>
    <w:p w:rsidR="00AD1343" w:rsidRPr="00221622" w:rsidRDefault="00AD1343" w:rsidP="00AD1343">
      <w:pPr>
        <w:jc w:val="center"/>
        <w:rPr>
          <w:sz w:val="16"/>
          <w:szCs w:val="16"/>
          <w:rtl/>
        </w:rPr>
      </w:pPr>
      <w:r w:rsidRPr="00B4015F">
        <w:rPr>
          <w:color w:val="0000FF"/>
          <w:sz w:val="44"/>
          <w:szCs w:val="44"/>
          <w:rtl/>
        </w:rPr>
        <w:t>הצעת פרויקט</w:t>
      </w:r>
    </w:p>
    <w:p w:rsidR="00AD1343" w:rsidRPr="00B4015F" w:rsidRDefault="00AD1343" w:rsidP="00AD1343">
      <w:pPr>
        <w:ind w:left="3"/>
        <w:rPr>
          <w:sz w:val="44"/>
          <w:szCs w:val="44"/>
          <w:rtl/>
        </w:rPr>
      </w:pPr>
    </w:p>
    <w:p w:rsidR="00AD1343" w:rsidRPr="00B4015F" w:rsidRDefault="00AD1343" w:rsidP="00AD1343">
      <w:pPr>
        <w:ind w:left="3"/>
        <w:rPr>
          <w:sz w:val="44"/>
          <w:szCs w:val="44"/>
          <w:rtl/>
        </w:rPr>
      </w:pPr>
    </w:p>
    <w:p w:rsidR="00AD1343" w:rsidRDefault="00AD1343" w:rsidP="00AD1343">
      <w:pPr>
        <w:ind w:left="3"/>
        <w:rPr>
          <w:sz w:val="44"/>
          <w:szCs w:val="44"/>
          <w:rtl/>
        </w:rPr>
      </w:pPr>
    </w:p>
    <w:p w:rsidR="00AD1343" w:rsidRPr="00B4015F" w:rsidRDefault="00AD1343" w:rsidP="00AD1343">
      <w:pPr>
        <w:ind w:left="3"/>
        <w:rPr>
          <w:sz w:val="44"/>
          <w:szCs w:val="44"/>
          <w:rtl/>
        </w:rPr>
      </w:pPr>
    </w:p>
    <w:p w:rsidR="00AD1343" w:rsidRPr="00B4015F" w:rsidRDefault="00AD1343" w:rsidP="00AD1343">
      <w:pPr>
        <w:ind w:left="3"/>
        <w:rPr>
          <w:sz w:val="44"/>
          <w:szCs w:val="44"/>
          <w:rtl/>
        </w:rPr>
      </w:pPr>
    </w:p>
    <w:tbl>
      <w:tblPr>
        <w:bidiVisual/>
        <w:tblW w:w="0" w:type="auto"/>
        <w:tblLayout w:type="fixed"/>
        <w:tblLook w:val="01E0"/>
      </w:tblPr>
      <w:tblGrid>
        <w:gridCol w:w="3194"/>
        <w:gridCol w:w="5328"/>
      </w:tblGrid>
      <w:tr w:rsidR="00AD1343" w:rsidRPr="00B4015F" w:rsidTr="00AD1343">
        <w:tc>
          <w:tcPr>
            <w:tcW w:w="3194" w:type="dxa"/>
          </w:tcPr>
          <w:p w:rsidR="00AD1343" w:rsidRPr="00D76822" w:rsidRDefault="00AD1343" w:rsidP="00AD1343">
            <w:pPr>
              <w:spacing w:after="120"/>
              <w:ind w:left="3"/>
              <w:jc w:val="right"/>
              <w:rPr>
                <w:color w:val="0000FF"/>
                <w:sz w:val="36"/>
                <w:szCs w:val="36"/>
              </w:rPr>
            </w:pPr>
            <w:r w:rsidRPr="00D76822">
              <w:rPr>
                <w:color w:val="0000FF"/>
                <w:sz w:val="36"/>
                <w:szCs w:val="36"/>
                <w:rtl/>
              </w:rPr>
              <w:t>שם הסטודנט:</w:t>
            </w:r>
          </w:p>
        </w:tc>
        <w:tc>
          <w:tcPr>
            <w:tcW w:w="5328" w:type="dxa"/>
          </w:tcPr>
          <w:p w:rsidR="00AD1343" w:rsidRPr="00D76822" w:rsidRDefault="00AD1343" w:rsidP="00AD1343">
            <w:pPr>
              <w:spacing w:after="120"/>
              <w:ind w:left="3"/>
              <w:rPr>
                <w:sz w:val="36"/>
                <w:szCs w:val="36"/>
              </w:rPr>
            </w:pPr>
            <w:r w:rsidRPr="00D76822">
              <w:rPr>
                <w:sz w:val="36"/>
                <w:szCs w:val="36"/>
                <w:rtl/>
              </w:rPr>
              <w:t>קובי הרשקוביץ</w:t>
            </w:r>
          </w:p>
        </w:tc>
      </w:tr>
      <w:tr w:rsidR="00AD1343" w:rsidRPr="00B4015F" w:rsidTr="00AD1343">
        <w:tc>
          <w:tcPr>
            <w:tcW w:w="3194" w:type="dxa"/>
          </w:tcPr>
          <w:p w:rsidR="00AD1343" w:rsidRPr="00D76822" w:rsidRDefault="00AD1343" w:rsidP="00AD1343">
            <w:pPr>
              <w:spacing w:after="120"/>
              <w:ind w:left="3"/>
              <w:jc w:val="right"/>
              <w:rPr>
                <w:color w:val="0000FF"/>
                <w:sz w:val="36"/>
                <w:szCs w:val="36"/>
              </w:rPr>
            </w:pPr>
            <w:r w:rsidRPr="00D76822">
              <w:rPr>
                <w:color w:val="0000FF"/>
                <w:sz w:val="36"/>
                <w:szCs w:val="36"/>
                <w:rtl/>
              </w:rPr>
              <w:t>מספר תעודת זהות:</w:t>
            </w:r>
          </w:p>
        </w:tc>
        <w:tc>
          <w:tcPr>
            <w:tcW w:w="5328" w:type="dxa"/>
          </w:tcPr>
          <w:p w:rsidR="00AD1343" w:rsidRPr="00D76822" w:rsidRDefault="00AD1343" w:rsidP="00AD1343">
            <w:pPr>
              <w:spacing w:after="120"/>
              <w:ind w:left="3"/>
              <w:rPr>
                <w:sz w:val="36"/>
                <w:szCs w:val="36"/>
              </w:rPr>
            </w:pPr>
            <w:r w:rsidRPr="00D76822">
              <w:rPr>
                <w:sz w:val="36"/>
                <w:szCs w:val="36"/>
                <w:rtl/>
              </w:rPr>
              <w:t>025632654</w:t>
            </w:r>
          </w:p>
        </w:tc>
      </w:tr>
      <w:tr w:rsidR="00AD1343" w:rsidRPr="00B4015F" w:rsidTr="00AD1343">
        <w:tc>
          <w:tcPr>
            <w:tcW w:w="3194" w:type="dxa"/>
          </w:tcPr>
          <w:p w:rsidR="00AD1343" w:rsidRPr="00D76822" w:rsidRDefault="00AD1343" w:rsidP="00AD1343">
            <w:pPr>
              <w:spacing w:after="120"/>
              <w:ind w:left="3"/>
              <w:jc w:val="right"/>
              <w:rPr>
                <w:color w:val="0000FF"/>
                <w:sz w:val="36"/>
                <w:szCs w:val="36"/>
              </w:rPr>
            </w:pPr>
            <w:r w:rsidRPr="00D76822">
              <w:rPr>
                <w:color w:val="0000FF"/>
                <w:sz w:val="36"/>
                <w:szCs w:val="36"/>
                <w:rtl/>
              </w:rPr>
              <w:t>שם המנחה:</w:t>
            </w:r>
          </w:p>
        </w:tc>
        <w:tc>
          <w:tcPr>
            <w:tcW w:w="5328" w:type="dxa"/>
          </w:tcPr>
          <w:p w:rsidR="00AD1343" w:rsidRPr="00D76822" w:rsidRDefault="00AD1343" w:rsidP="00AD1343">
            <w:pPr>
              <w:spacing w:after="120"/>
              <w:ind w:left="3"/>
              <w:rPr>
                <w:sz w:val="36"/>
                <w:szCs w:val="36"/>
              </w:rPr>
            </w:pPr>
            <w:r w:rsidRPr="00D76822">
              <w:rPr>
                <w:sz w:val="36"/>
                <w:szCs w:val="36"/>
                <w:rtl/>
              </w:rPr>
              <w:t>אלעד הוגן</w:t>
            </w:r>
          </w:p>
        </w:tc>
      </w:tr>
      <w:tr w:rsidR="00AD1343" w:rsidRPr="00B4015F" w:rsidTr="00AD1343">
        <w:tc>
          <w:tcPr>
            <w:tcW w:w="3194" w:type="dxa"/>
          </w:tcPr>
          <w:p w:rsidR="00AD1343" w:rsidRPr="00D76822" w:rsidRDefault="00AD1343" w:rsidP="00AD1343">
            <w:pPr>
              <w:spacing w:after="120"/>
              <w:ind w:left="3"/>
              <w:jc w:val="right"/>
              <w:rPr>
                <w:color w:val="0000FF"/>
                <w:sz w:val="36"/>
                <w:szCs w:val="36"/>
              </w:rPr>
            </w:pPr>
            <w:r w:rsidRPr="00D76822">
              <w:rPr>
                <w:color w:val="0000FF"/>
                <w:sz w:val="36"/>
                <w:szCs w:val="36"/>
                <w:rtl/>
              </w:rPr>
              <w:lastRenderedPageBreak/>
              <w:t>תאריך ההגשה:</w:t>
            </w:r>
          </w:p>
        </w:tc>
        <w:tc>
          <w:tcPr>
            <w:tcW w:w="5328" w:type="dxa"/>
          </w:tcPr>
          <w:p w:rsidR="00AD1343" w:rsidRPr="00D76822" w:rsidRDefault="00AD1343" w:rsidP="00AD1343">
            <w:pPr>
              <w:spacing w:after="120"/>
              <w:ind w:left="3"/>
              <w:rPr>
                <w:sz w:val="36"/>
                <w:szCs w:val="36"/>
              </w:rPr>
            </w:pPr>
            <w:r>
              <w:rPr>
                <w:rFonts w:hint="cs"/>
                <w:sz w:val="36"/>
                <w:szCs w:val="36"/>
                <w:rtl/>
              </w:rPr>
              <w:t>25/05/09</w:t>
            </w:r>
          </w:p>
        </w:tc>
      </w:tr>
    </w:tbl>
    <w:p w:rsidR="00AD1343" w:rsidRDefault="00AD1343" w:rsidP="00AD1343">
      <w:pPr>
        <w:rPr>
          <w:rtl/>
        </w:rPr>
      </w:pPr>
    </w:p>
    <w:p w:rsidR="00AD1343" w:rsidRDefault="00AD1343" w:rsidP="00AD1343">
      <w:pPr>
        <w:rPr>
          <w:rtl/>
        </w:rPr>
      </w:pPr>
      <w:r>
        <w:rPr>
          <w:rtl/>
        </w:rPr>
        <w:br w:type="page"/>
      </w:r>
    </w:p>
    <w:p w:rsidR="00AD1343" w:rsidRPr="00200492" w:rsidRDefault="00AD1343" w:rsidP="00AD1343">
      <w:pPr>
        <w:jc w:val="center"/>
        <w:rPr>
          <w:b/>
          <w:bCs/>
          <w:sz w:val="28"/>
          <w:szCs w:val="28"/>
          <w:u w:val="single"/>
          <w:rtl/>
        </w:rPr>
      </w:pPr>
      <w:r w:rsidRPr="00200492">
        <w:rPr>
          <w:b/>
          <w:bCs/>
          <w:sz w:val="28"/>
          <w:szCs w:val="28"/>
          <w:u w:val="single"/>
          <w:rtl/>
        </w:rPr>
        <w:lastRenderedPageBreak/>
        <w:t>תוכן ענינים</w:t>
      </w:r>
    </w:p>
    <w:p w:rsidR="00AD1343" w:rsidRDefault="00AD1343" w:rsidP="00AD1343">
      <w:pPr>
        <w:pStyle w:val="a"/>
        <w:rPr>
          <w:noProof w:val="0"/>
          <w:rtl/>
        </w:rPr>
      </w:pPr>
      <w:bookmarkStart w:id="15" w:name="_Toc229029907"/>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r w:rsidRPr="00E55DF8">
        <w:rPr>
          <w:rFonts w:cs="Times New Roman"/>
          <w:rtl/>
        </w:rPr>
        <w:fldChar w:fldCharType="begin"/>
      </w:r>
      <w:r w:rsidR="00AD1343">
        <w:rPr>
          <w:rtl/>
        </w:rPr>
        <w:instrText xml:space="preserve"> </w:instrText>
      </w:r>
      <w:r w:rsidR="00AD1343">
        <w:instrText>TOC</w:instrText>
      </w:r>
      <w:r w:rsidR="00AD1343">
        <w:rPr>
          <w:rtl/>
        </w:rPr>
        <w:instrText xml:space="preserve"> \</w:instrText>
      </w:r>
      <w:r w:rsidR="00AD1343">
        <w:instrText>h \z \t</w:instrText>
      </w:r>
      <w:r w:rsidR="00AD1343">
        <w:rPr>
          <w:rtl/>
        </w:rPr>
        <w:instrText xml:space="preserve"> "</w:instrText>
      </w:r>
      <w:r w:rsidR="00AD1343">
        <w:rPr>
          <w:rFonts w:hint="eastAsia"/>
          <w:rtl/>
        </w:rPr>
        <w:instrText>כותרת</w:instrText>
      </w:r>
      <w:r w:rsidR="00AD1343">
        <w:rPr>
          <w:rtl/>
        </w:rPr>
        <w:instrText xml:space="preserve"> 1,1,</w:instrText>
      </w:r>
      <w:r w:rsidR="00AD1343">
        <w:rPr>
          <w:rFonts w:hint="eastAsia"/>
          <w:rtl/>
        </w:rPr>
        <w:instrText>כותרת</w:instrText>
      </w:r>
      <w:r w:rsidR="00AD1343">
        <w:rPr>
          <w:rtl/>
        </w:rPr>
        <w:instrText xml:space="preserve"> 2,2,</w:instrText>
      </w:r>
      <w:r w:rsidR="00AD1343">
        <w:rPr>
          <w:rFonts w:hint="eastAsia"/>
          <w:rtl/>
        </w:rPr>
        <w:instrText>כותרת</w:instrText>
      </w:r>
      <w:r w:rsidR="00AD1343">
        <w:rPr>
          <w:rtl/>
        </w:rPr>
        <w:instrText xml:space="preserve"> 3,3" </w:instrText>
      </w:r>
      <w:r w:rsidRPr="00E55DF8">
        <w:rPr>
          <w:rFonts w:cs="Times New Roman"/>
          <w:rtl/>
        </w:rPr>
        <w:fldChar w:fldCharType="separate"/>
      </w:r>
      <w:hyperlink w:anchor="_Toc229036130" w:history="1">
        <w:r w:rsidR="00AD1343" w:rsidRPr="00A362C7">
          <w:rPr>
            <w:rStyle w:val="Hyperlink"/>
            <w:rFonts w:ascii="Arial" w:hAnsi="Arial" w:cs="Arial"/>
            <w:noProof/>
            <w:sz w:val="24"/>
            <w:szCs w:val="24"/>
            <w:rtl/>
          </w:rPr>
          <w:t>מבוא</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0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4</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31" w:history="1">
        <w:r w:rsidR="00AD1343" w:rsidRPr="00A362C7">
          <w:rPr>
            <w:rStyle w:val="Hyperlink"/>
            <w:rFonts w:ascii="Arial" w:hAnsi="Arial" w:cs="Arial"/>
            <w:noProof/>
            <w:sz w:val="24"/>
            <w:szCs w:val="24"/>
            <w:rtl/>
          </w:rPr>
          <w:t>מטרות, יעדים ומדד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1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5</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32" w:history="1">
        <w:r w:rsidR="00AD1343" w:rsidRPr="00A362C7">
          <w:rPr>
            <w:rStyle w:val="Hyperlink"/>
            <w:rFonts w:ascii="Arial" w:hAnsi="Arial" w:cs="Arial"/>
            <w:noProof/>
            <w:sz w:val="24"/>
            <w:szCs w:val="24"/>
            <w:rtl/>
          </w:rPr>
          <w:t>סקירה ספרותי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2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6</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33" w:history="1">
        <w:r w:rsidR="00AD1343" w:rsidRPr="00A362C7">
          <w:rPr>
            <w:rStyle w:val="Hyperlink"/>
            <w:rFonts w:ascii="Arial" w:hAnsi="Arial" w:cs="Arial"/>
            <w:noProof/>
            <w:sz w:val="24"/>
            <w:szCs w:val="24"/>
            <w:rtl/>
          </w:rPr>
          <w:t>סקירת מצב קי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3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34" w:history="1">
        <w:r w:rsidR="00AD1343" w:rsidRPr="00A362C7">
          <w:rPr>
            <w:rStyle w:val="Hyperlink"/>
            <w:rFonts w:ascii="Arial" w:hAnsi="Arial" w:cs="Arial"/>
            <w:noProof/>
            <w:sz w:val="24"/>
            <w:szCs w:val="24"/>
            <w:rtl/>
          </w:rPr>
          <w:t>מסמך דרישות ראשוני ותיחום של המערכ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4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35" w:history="1">
        <w:r w:rsidR="00AD1343" w:rsidRPr="00A362C7">
          <w:rPr>
            <w:rStyle w:val="Hyperlink"/>
            <w:rFonts w:ascii="Arial" w:hAnsi="Arial" w:cs="Arial"/>
            <w:noProof/>
            <w:sz w:val="24"/>
            <w:szCs w:val="24"/>
            <w:rtl/>
          </w:rPr>
          <w:t>גורמי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5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36" w:history="1">
        <w:r w:rsidR="00AD1343" w:rsidRPr="00A362C7">
          <w:rPr>
            <w:rStyle w:val="Hyperlink"/>
            <w:rFonts w:ascii="Arial" w:hAnsi="Arial" w:cs="Arial"/>
            <w:noProof/>
            <w:sz w:val="24"/>
            <w:szCs w:val="24"/>
            <w:rtl/>
          </w:rPr>
          <w:t>תכלית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6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37" w:history="1">
        <w:r w:rsidR="00AD1343" w:rsidRPr="00A362C7">
          <w:rPr>
            <w:rStyle w:val="Hyperlink"/>
            <w:rFonts w:ascii="Arial" w:hAnsi="Arial" w:cs="Arial"/>
            <w:noProof/>
            <w:sz w:val="24"/>
            <w:szCs w:val="24"/>
            <w:rtl/>
          </w:rPr>
          <w:t>לקוחות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7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38" w:history="1">
        <w:r w:rsidR="00AD1343" w:rsidRPr="00A362C7">
          <w:rPr>
            <w:rStyle w:val="Hyperlink"/>
            <w:rFonts w:ascii="Arial" w:hAnsi="Arial" w:cs="Arial"/>
            <w:noProof/>
            <w:sz w:val="24"/>
            <w:szCs w:val="24"/>
            <w:rtl/>
          </w:rPr>
          <w:t>משתמשי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8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39" w:history="1">
        <w:r w:rsidR="00AD1343" w:rsidRPr="00A362C7">
          <w:rPr>
            <w:rStyle w:val="Hyperlink"/>
            <w:rFonts w:ascii="Arial" w:hAnsi="Arial" w:cs="Arial"/>
            <w:noProof/>
            <w:sz w:val="24"/>
            <w:szCs w:val="24"/>
            <w:rtl/>
          </w:rPr>
          <w:t>אילוצי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39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40" w:history="1">
        <w:r w:rsidR="00AD1343" w:rsidRPr="00A362C7">
          <w:rPr>
            <w:rStyle w:val="Hyperlink"/>
            <w:rFonts w:ascii="Arial" w:hAnsi="Arial" w:cs="Arial"/>
            <w:noProof/>
            <w:sz w:val="24"/>
            <w:szCs w:val="24"/>
            <w:rtl/>
          </w:rPr>
          <w:t>אילוצים ראשיים/קריטי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0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41" w:history="1">
        <w:r w:rsidR="00AD1343" w:rsidRPr="00A362C7">
          <w:rPr>
            <w:rStyle w:val="Hyperlink"/>
            <w:rFonts w:ascii="Arial" w:hAnsi="Arial" w:cs="Arial"/>
            <w:noProof/>
            <w:sz w:val="24"/>
            <w:szCs w:val="24"/>
            <w:rtl/>
          </w:rPr>
          <w:t>הגדרות שמות, קיצורים וראשי תיב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1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7</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42" w:history="1">
        <w:r w:rsidR="00AD1343" w:rsidRPr="00A362C7">
          <w:rPr>
            <w:rStyle w:val="Hyperlink"/>
            <w:rFonts w:ascii="Arial" w:hAnsi="Arial" w:cs="Arial"/>
            <w:noProof/>
            <w:sz w:val="24"/>
            <w:szCs w:val="24"/>
            <w:rtl/>
          </w:rPr>
          <w:t>עובדות והנחות הקשורות ל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2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43" w:history="1">
        <w:r w:rsidR="00AD1343" w:rsidRPr="00A362C7">
          <w:rPr>
            <w:rStyle w:val="Hyperlink"/>
            <w:rFonts w:ascii="Arial" w:hAnsi="Arial" w:cs="Arial"/>
            <w:noProof/>
            <w:sz w:val="24"/>
            <w:szCs w:val="24"/>
            <w:rtl/>
          </w:rPr>
          <w:t>דרישות פונקציונאל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3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44" w:history="1">
        <w:r w:rsidR="00AD1343" w:rsidRPr="00A362C7">
          <w:rPr>
            <w:rStyle w:val="Hyperlink"/>
            <w:rFonts w:ascii="Arial" w:hAnsi="Arial" w:cs="Arial"/>
            <w:noProof/>
            <w:sz w:val="24"/>
            <w:szCs w:val="24"/>
            <w:rtl/>
          </w:rPr>
          <w:t>תחום העבודה</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4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45" w:history="1">
        <w:r w:rsidR="00AD1343" w:rsidRPr="00A362C7">
          <w:rPr>
            <w:rStyle w:val="Hyperlink"/>
            <w:rFonts w:ascii="Arial" w:hAnsi="Arial" w:cs="Arial"/>
            <w:noProof/>
            <w:sz w:val="24"/>
            <w:szCs w:val="24"/>
            <w:rtl/>
          </w:rPr>
          <w:t>תחום המוצר</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5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46" w:history="1">
        <w:r w:rsidR="00AD1343" w:rsidRPr="00A362C7">
          <w:rPr>
            <w:rStyle w:val="Hyperlink"/>
            <w:rFonts w:ascii="Arial" w:hAnsi="Arial" w:cs="Arial"/>
            <w:noProof/>
            <w:sz w:val="24"/>
            <w:szCs w:val="24"/>
            <w:rtl/>
          </w:rPr>
          <w:t>דרישות מידע ופונקציונאל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6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47" w:history="1">
        <w:r w:rsidR="00AD1343" w:rsidRPr="00A362C7">
          <w:rPr>
            <w:rStyle w:val="Hyperlink"/>
            <w:rFonts w:ascii="Arial" w:hAnsi="Arial" w:cs="Arial"/>
            <w:noProof/>
            <w:sz w:val="24"/>
            <w:szCs w:val="24"/>
            <w:rtl/>
          </w:rPr>
          <w:t>דרישות לא פונקציונאל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7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48" w:history="1">
        <w:r w:rsidR="00AD1343" w:rsidRPr="00A362C7">
          <w:rPr>
            <w:rStyle w:val="Hyperlink"/>
            <w:rFonts w:ascii="Arial" w:hAnsi="Arial" w:cs="Arial"/>
            <w:noProof/>
            <w:sz w:val="24"/>
            <w:szCs w:val="24"/>
            <w:rtl/>
          </w:rPr>
          <w:t>דרישות עיצוב</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8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49" w:history="1">
        <w:r w:rsidR="00AD1343" w:rsidRPr="00A362C7">
          <w:rPr>
            <w:rStyle w:val="Hyperlink"/>
            <w:rFonts w:ascii="Arial" w:hAnsi="Arial" w:cs="Arial"/>
            <w:noProof/>
            <w:sz w:val="24"/>
            <w:szCs w:val="24"/>
            <w:rtl/>
          </w:rPr>
          <w:t>דרישות שימוש וממשק משתמש</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49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50" w:history="1">
        <w:r w:rsidR="00AD1343" w:rsidRPr="00A362C7">
          <w:rPr>
            <w:rStyle w:val="Hyperlink"/>
            <w:rFonts w:ascii="Arial" w:hAnsi="Arial" w:cs="Arial"/>
            <w:noProof/>
            <w:sz w:val="24"/>
            <w:szCs w:val="24"/>
            <w:rtl/>
          </w:rPr>
          <w:t>דרישות ביצוע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0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51" w:history="1">
        <w:r w:rsidR="00AD1343" w:rsidRPr="00A362C7">
          <w:rPr>
            <w:rStyle w:val="Hyperlink"/>
            <w:rFonts w:ascii="Arial" w:hAnsi="Arial" w:cs="Arial"/>
            <w:noProof/>
            <w:sz w:val="24"/>
            <w:szCs w:val="24"/>
            <w:rtl/>
          </w:rPr>
          <w:t>דרישות הפעלה</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1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8</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52" w:history="1">
        <w:r w:rsidR="00AD1343" w:rsidRPr="00A362C7">
          <w:rPr>
            <w:rStyle w:val="Hyperlink"/>
            <w:rFonts w:ascii="Arial" w:hAnsi="Arial" w:cs="Arial"/>
            <w:noProof/>
            <w:sz w:val="24"/>
            <w:szCs w:val="24"/>
            <w:rtl/>
          </w:rPr>
          <w:t>דרישות תחזוקה ותמיכה</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2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53" w:history="1">
        <w:r w:rsidR="00AD1343" w:rsidRPr="00A362C7">
          <w:rPr>
            <w:rStyle w:val="Hyperlink"/>
            <w:rFonts w:ascii="Arial" w:hAnsi="Arial" w:cs="Arial"/>
            <w:noProof/>
            <w:sz w:val="24"/>
            <w:szCs w:val="24"/>
            <w:rtl/>
          </w:rPr>
          <w:t>דרישות אבטחה</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3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54" w:history="1">
        <w:r w:rsidR="00AD1343" w:rsidRPr="00A362C7">
          <w:rPr>
            <w:rStyle w:val="Hyperlink"/>
            <w:rFonts w:ascii="Arial" w:hAnsi="Arial" w:cs="Arial"/>
            <w:noProof/>
            <w:sz w:val="24"/>
            <w:szCs w:val="24"/>
            <w:rtl/>
          </w:rPr>
          <w:t>דרישות תרבותיות ופוליט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4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55" w:history="1">
        <w:r w:rsidR="00AD1343" w:rsidRPr="00A362C7">
          <w:rPr>
            <w:rStyle w:val="Hyperlink"/>
            <w:rFonts w:ascii="Arial" w:hAnsi="Arial" w:cs="Arial"/>
            <w:noProof/>
            <w:sz w:val="24"/>
            <w:szCs w:val="24"/>
            <w:rtl/>
          </w:rPr>
          <w:t>דרישות חוק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5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56" w:history="1">
        <w:r w:rsidR="00AD1343" w:rsidRPr="00A362C7">
          <w:rPr>
            <w:rStyle w:val="Hyperlink"/>
            <w:rFonts w:ascii="Arial" w:hAnsi="Arial" w:cs="Arial"/>
            <w:noProof/>
            <w:sz w:val="24"/>
            <w:szCs w:val="24"/>
            <w:rtl/>
          </w:rPr>
          <w:t>נושאי הפרוי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6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57" w:history="1">
        <w:r w:rsidR="00AD1343" w:rsidRPr="00A362C7">
          <w:rPr>
            <w:rStyle w:val="Hyperlink"/>
            <w:rFonts w:ascii="Arial" w:hAnsi="Arial" w:cs="Arial"/>
            <w:noProof/>
            <w:sz w:val="24"/>
            <w:szCs w:val="24"/>
            <w:rtl/>
          </w:rPr>
          <w:t>נושאים פתוח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7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58" w:history="1">
        <w:r w:rsidR="00AD1343" w:rsidRPr="00A362C7">
          <w:rPr>
            <w:rStyle w:val="Hyperlink"/>
            <w:rFonts w:ascii="Arial" w:hAnsi="Arial" w:cs="Arial"/>
            <w:noProof/>
            <w:sz w:val="24"/>
            <w:szCs w:val="24"/>
            <w:rtl/>
          </w:rPr>
          <w:t>פתרונות מדף</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8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59" w:history="1">
        <w:r w:rsidR="00AD1343" w:rsidRPr="00A362C7">
          <w:rPr>
            <w:rStyle w:val="Hyperlink"/>
            <w:rFonts w:ascii="Arial" w:hAnsi="Arial" w:cs="Arial"/>
            <w:noProof/>
            <w:sz w:val="24"/>
            <w:szCs w:val="24"/>
            <w:rtl/>
          </w:rPr>
          <w:t>בעיות חדש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59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3"/>
        <w:tabs>
          <w:tab w:val="right" w:leader="dot" w:pos="8296"/>
        </w:tabs>
        <w:bidi/>
        <w:jc w:val="both"/>
        <w:rPr>
          <w:rFonts w:ascii="Arial" w:hAnsi="Arial"/>
          <w:i w:val="0"/>
          <w:iCs w:val="0"/>
          <w:noProof/>
          <w:sz w:val="24"/>
          <w:szCs w:val="24"/>
          <w:lang w:eastAsia="en-US"/>
        </w:rPr>
      </w:pPr>
      <w:hyperlink w:anchor="_Toc229036160" w:history="1">
        <w:r w:rsidR="00AD1343" w:rsidRPr="00A362C7">
          <w:rPr>
            <w:rStyle w:val="Hyperlink"/>
            <w:rFonts w:ascii="Arial" w:hAnsi="Arial" w:cs="Arial"/>
            <w:noProof/>
            <w:sz w:val="24"/>
            <w:szCs w:val="24"/>
            <w:rtl/>
          </w:rPr>
          <w:t>משימ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0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61" w:history="1">
        <w:r w:rsidR="00AD1343" w:rsidRPr="00A362C7">
          <w:rPr>
            <w:rStyle w:val="Hyperlink"/>
            <w:rFonts w:ascii="Arial" w:hAnsi="Arial" w:cs="Arial"/>
            <w:noProof/>
            <w:sz w:val="24"/>
            <w:szCs w:val="24"/>
            <w:rtl/>
          </w:rPr>
          <w:t>העברת המערכת לידי/לניהול הלקוח</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1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62" w:history="1">
        <w:r w:rsidR="00AD1343" w:rsidRPr="00A362C7">
          <w:rPr>
            <w:rStyle w:val="Hyperlink"/>
            <w:rFonts w:ascii="Arial" w:hAnsi="Arial" w:cs="Arial"/>
            <w:noProof/>
            <w:sz w:val="24"/>
            <w:szCs w:val="24"/>
            <w:rtl/>
          </w:rPr>
          <w:t>סיכונ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2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63" w:history="1">
        <w:r w:rsidR="00AD1343" w:rsidRPr="00A362C7">
          <w:rPr>
            <w:rStyle w:val="Hyperlink"/>
            <w:rFonts w:ascii="Arial" w:hAnsi="Arial" w:cs="Arial"/>
            <w:noProof/>
            <w:sz w:val="24"/>
            <w:szCs w:val="24"/>
            <w:rtl/>
          </w:rPr>
          <w:t>עלוי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3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9</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64" w:history="1">
        <w:r w:rsidR="00AD1343" w:rsidRPr="00A362C7">
          <w:rPr>
            <w:rStyle w:val="Hyperlink"/>
            <w:rFonts w:ascii="Arial" w:hAnsi="Arial" w:cs="Arial"/>
            <w:noProof/>
            <w:sz w:val="24"/>
            <w:szCs w:val="24"/>
            <w:rtl/>
          </w:rPr>
          <w:t>תיעוד ולימוד משתמש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4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0</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65" w:history="1">
        <w:r w:rsidR="00AD1343" w:rsidRPr="00A362C7">
          <w:rPr>
            <w:rStyle w:val="Hyperlink"/>
            <w:rFonts w:ascii="Arial" w:hAnsi="Arial" w:cs="Arial"/>
            <w:noProof/>
            <w:sz w:val="24"/>
            <w:szCs w:val="24"/>
            <w:rtl/>
          </w:rPr>
          <w:t>דרישות לדור הבא</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5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0</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66" w:history="1">
        <w:r w:rsidR="00AD1343" w:rsidRPr="00A362C7">
          <w:rPr>
            <w:rStyle w:val="Hyperlink"/>
            <w:rFonts w:ascii="Arial" w:hAnsi="Arial" w:cs="Arial"/>
            <w:noProof/>
            <w:sz w:val="24"/>
            <w:szCs w:val="24"/>
            <w:rtl/>
          </w:rPr>
          <w:t>רעיונות לפתרון</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6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0</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67" w:history="1">
        <w:r w:rsidR="00AD1343" w:rsidRPr="00A362C7">
          <w:rPr>
            <w:rStyle w:val="Hyperlink"/>
            <w:rFonts w:ascii="Arial" w:hAnsi="Arial" w:cs="Arial"/>
            <w:noProof/>
            <w:sz w:val="24"/>
            <w:szCs w:val="24"/>
            <w:rtl/>
          </w:rPr>
          <w:t>ניתוח פונקציונאלי ראשוני</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7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0</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68" w:history="1">
        <w:r w:rsidR="00AD1343" w:rsidRPr="00A362C7">
          <w:rPr>
            <w:rStyle w:val="Hyperlink"/>
            <w:rFonts w:ascii="Arial" w:hAnsi="Arial" w:cs="Arial"/>
            <w:noProof/>
            <w:sz w:val="24"/>
            <w:szCs w:val="24"/>
            <w:rtl/>
          </w:rPr>
          <w:t>ניתוח חלופות מערכתי ראשוני</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8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3</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69" w:history="1">
        <w:r w:rsidR="00AD1343" w:rsidRPr="00A362C7">
          <w:rPr>
            <w:rStyle w:val="Hyperlink"/>
            <w:rFonts w:ascii="Arial" w:hAnsi="Arial" w:cs="Arial"/>
            <w:noProof/>
            <w:sz w:val="24"/>
            <w:szCs w:val="24"/>
            <w:rtl/>
          </w:rPr>
          <w:t>תאור דרך הביצוע המתוכנן</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69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3</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70" w:history="1">
        <w:r w:rsidR="00AD1343" w:rsidRPr="00A362C7">
          <w:rPr>
            <w:rStyle w:val="Hyperlink"/>
            <w:rFonts w:ascii="Arial" w:hAnsi="Arial" w:cs="Arial"/>
            <w:noProof/>
            <w:sz w:val="24"/>
            <w:szCs w:val="24"/>
            <w:rtl/>
          </w:rPr>
          <w:t>האמצעים/הכלים הנדרש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0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3</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71" w:history="1">
        <w:r w:rsidR="00AD1343" w:rsidRPr="00A362C7">
          <w:rPr>
            <w:rStyle w:val="Hyperlink"/>
            <w:rFonts w:ascii="Arial" w:hAnsi="Arial" w:cs="Arial"/>
            <w:noProof/>
            <w:sz w:val="24"/>
            <w:szCs w:val="24"/>
            <w:rtl/>
          </w:rPr>
          <w:t>פערי ידע שעל הסטודנט להשל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1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4</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72" w:history="1">
        <w:r w:rsidR="00AD1343" w:rsidRPr="00A362C7">
          <w:rPr>
            <w:rStyle w:val="Hyperlink"/>
            <w:rFonts w:ascii="Arial" w:hAnsi="Arial" w:cs="Arial"/>
            <w:noProof/>
            <w:sz w:val="24"/>
            <w:szCs w:val="24"/>
            <w:rtl/>
          </w:rPr>
          <w:t>תוצרי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2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4</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73" w:history="1">
        <w:r w:rsidR="00AD1343" w:rsidRPr="00A362C7">
          <w:rPr>
            <w:rStyle w:val="Hyperlink"/>
            <w:rFonts w:ascii="Arial" w:hAnsi="Arial" w:cs="Arial"/>
            <w:noProof/>
            <w:sz w:val="24"/>
            <w:szCs w:val="24"/>
            <w:rtl/>
          </w:rPr>
          <w:t>תכנית בדיקות ראשוני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3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5</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74" w:history="1">
        <w:r w:rsidR="00AD1343" w:rsidRPr="00A362C7">
          <w:rPr>
            <w:rStyle w:val="Hyperlink"/>
            <w:rFonts w:ascii="Arial" w:hAnsi="Arial" w:cs="Arial"/>
            <w:noProof/>
            <w:sz w:val="24"/>
            <w:szCs w:val="24"/>
            <w:rtl/>
          </w:rPr>
          <w:t>ניהול סיכונים</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4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5</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75" w:history="1">
        <w:r w:rsidR="00AD1343" w:rsidRPr="00A362C7">
          <w:rPr>
            <w:rStyle w:val="Hyperlink"/>
            <w:rFonts w:ascii="Arial" w:hAnsi="Arial" w:cs="Arial"/>
            <w:noProof/>
            <w:sz w:val="24"/>
            <w:szCs w:val="24"/>
            <w:rtl/>
          </w:rPr>
          <w:t>תוכנית ניהול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5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6</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76" w:history="1">
        <w:r w:rsidR="00AD1343" w:rsidRPr="00A362C7">
          <w:rPr>
            <w:rStyle w:val="Hyperlink"/>
            <w:rFonts w:ascii="Arial" w:hAnsi="Arial" w:cs="Arial"/>
            <w:noProof/>
            <w:sz w:val="24"/>
            <w:szCs w:val="24"/>
          </w:rPr>
          <w:t>Work Breakdown Structure</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6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6</w:t>
        </w:r>
        <w:r w:rsidRPr="00A362C7">
          <w:rPr>
            <w:rFonts w:ascii="Arial" w:hAnsi="Arial"/>
            <w:noProof/>
            <w:webHidden/>
            <w:sz w:val="24"/>
            <w:szCs w:val="24"/>
          </w:rPr>
          <w:fldChar w:fldCharType="end"/>
        </w:r>
      </w:hyperlink>
    </w:p>
    <w:p w:rsidR="00AD1343" w:rsidRPr="00A362C7" w:rsidRDefault="00E55DF8" w:rsidP="00AD1343">
      <w:pPr>
        <w:pStyle w:val="TOC2"/>
        <w:tabs>
          <w:tab w:val="right" w:leader="dot" w:pos="8296"/>
        </w:tabs>
        <w:bidi/>
        <w:jc w:val="both"/>
        <w:rPr>
          <w:rFonts w:ascii="Arial" w:hAnsi="Arial"/>
          <w:smallCaps w:val="0"/>
          <w:noProof/>
          <w:sz w:val="24"/>
          <w:szCs w:val="24"/>
          <w:lang w:eastAsia="en-US"/>
        </w:rPr>
      </w:pPr>
      <w:hyperlink w:anchor="_Toc229036177" w:history="1">
        <w:r w:rsidR="00AD1343" w:rsidRPr="00A362C7">
          <w:rPr>
            <w:rStyle w:val="Hyperlink"/>
            <w:rFonts w:ascii="Arial" w:hAnsi="Arial" w:cs="Arial"/>
            <w:noProof/>
            <w:sz w:val="24"/>
            <w:szCs w:val="24"/>
            <w:rtl/>
          </w:rPr>
          <w:t>תוכנית עבודה של הפרויקט</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7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7</w:t>
        </w:r>
        <w:r w:rsidRPr="00A362C7">
          <w:rPr>
            <w:rFonts w:ascii="Arial" w:hAnsi="Arial"/>
            <w:noProof/>
            <w:webHidden/>
            <w:sz w:val="24"/>
            <w:szCs w:val="24"/>
          </w:rPr>
          <w:fldChar w:fldCharType="end"/>
        </w:r>
      </w:hyperlink>
    </w:p>
    <w:p w:rsidR="00AD1343" w:rsidRPr="00A362C7" w:rsidRDefault="00E55DF8" w:rsidP="00AD1343">
      <w:pPr>
        <w:pStyle w:val="TOC1"/>
        <w:tabs>
          <w:tab w:val="right" w:leader="dot" w:pos="8296"/>
        </w:tabs>
        <w:bidi/>
        <w:jc w:val="both"/>
        <w:rPr>
          <w:rFonts w:ascii="Arial" w:hAnsi="Arial"/>
          <w:b w:val="0"/>
          <w:bCs w:val="0"/>
          <w:caps w:val="0"/>
          <w:noProof/>
          <w:sz w:val="24"/>
          <w:szCs w:val="24"/>
          <w:lang w:eastAsia="en-US"/>
        </w:rPr>
      </w:pPr>
      <w:hyperlink w:anchor="_Toc229036178" w:history="1">
        <w:r w:rsidR="00AD1343" w:rsidRPr="00A362C7">
          <w:rPr>
            <w:rStyle w:val="Hyperlink"/>
            <w:rFonts w:ascii="Arial" w:hAnsi="Arial" w:cs="Arial"/>
            <w:noProof/>
            <w:sz w:val="24"/>
            <w:szCs w:val="24"/>
            <w:rtl/>
          </w:rPr>
          <w:t>רשימת מקורות:</w:t>
        </w:r>
        <w:r w:rsidR="00AD1343" w:rsidRPr="00A362C7">
          <w:rPr>
            <w:rFonts w:ascii="Arial" w:hAnsi="Arial"/>
            <w:noProof/>
            <w:webHidden/>
            <w:sz w:val="24"/>
            <w:szCs w:val="24"/>
          </w:rPr>
          <w:tab/>
        </w:r>
        <w:r w:rsidRPr="00A362C7">
          <w:rPr>
            <w:rFonts w:ascii="Arial" w:hAnsi="Arial"/>
            <w:noProof/>
            <w:webHidden/>
            <w:sz w:val="24"/>
            <w:szCs w:val="24"/>
          </w:rPr>
          <w:fldChar w:fldCharType="begin"/>
        </w:r>
        <w:r w:rsidR="00AD1343" w:rsidRPr="00A362C7">
          <w:rPr>
            <w:rFonts w:ascii="Arial" w:hAnsi="Arial"/>
            <w:noProof/>
            <w:webHidden/>
            <w:sz w:val="24"/>
            <w:szCs w:val="24"/>
          </w:rPr>
          <w:instrText xml:space="preserve"> PAGEREF _Toc229036178 \h </w:instrText>
        </w:r>
        <w:r w:rsidRPr="00A362C7">
          <w:rPr>
            <w:rFonts w:ascii="Arial" w:hAnsi="Arial"/>
            <w:noProof/>
            <w:webHidden/>
            <w:sz w:val="24"/>
            <w:szCs w:val="24"/>
          </w:rPr>
        </w:r>
        <w:r w:rsidRPr="00A362C7">
          <w:rPr>
            <w:rFonts w:ascii="Arial" w:hAnsi="Arial"/>
            <w:noProof/>
            <w:webHidden/>
            <w:sz w:val="24"/>
            <w:szCs w:val="24"/>
          </w:rPr>
          <w:fldChar w:fldCharType="separate"/>
        </w:r>
        <w:r w:rsidR="00AD1343">
          <w:rPr>
            <w:rFonts w:ascii="Arial" w:hAnsi="Arial"/>
            <w:noProof/>
            <w:webHidden/>
            <w:sz w:val="24"/>
            <w:szCs w:val="24"/>
            <w:rtl/>
          </w:rPr>
          <w:t>17</w:t>
        </w:r>
        <w:r w:rsidRPr="00A362C7">
          <w:rPr>
            <w:rFonts w:ascii="Arial" w:hAnsi="Arial"/>
            <w:noProof/>
            <w:webHidden/>
            <w:sz w:val="24"/>
            <w:szCs w:val="24"/>
          </w:rPr>
          <w:fldChar w:fldCharType="end"/>
        </w:r>
      </w:hyperlink>
    </w:p>
    <w:p w:rsidR="00AD1343" w:rsidRDefault="00E55DF8" w:rsidP="00AD1343">
      <w:pPr>
        <w:pStyle w:val="a"/>
        <w:rPr>
          <w:noProof w:val="0"/>
          <w:rtl/>
        </w:rPr>
      </w:pPr>
      <w:r>
        <w:rPr>
          <w:rtl/>
        </w:rPr>
        <w:fldChar w:fldCharType="end"/>
      </w:r>
    </w:p>
    <w:p w:rsidR="00AD1343" w:rsidRDefault="00AD1343" w:rsidP="00AD1343">
      <w:pPr>
        <w:bidi w:val="0"/>
      </w:pPr>
      <w:r>
        <w:rPr>
          <w:rtl/>
        </w:rPr>
        <w:br w:type="page"/>
      </w:r>
    </w:p>
    <w:p w:rsidR="00AD1343" w:rsidRDefault="00AD1343" w:rsidP="00AD1343">
      <w:pPr>
        <w:pStyle w:val="a"/>
        <w:rPr>
          <w:noProof w:val="0"/>
          <w:rtl/>
        </w:rPr>
      </w:pPr>
    </w:p>
    <w:p w:rsidR="00AD1343" w:rsidRDefault="00AD1343" w:rsidP="00AD1343">
      <w:pPr>
        <w:pStyle w:val="Heading1"/>
        <w:keepNext/>
        <w:numPr>
          <w:ilvl w:val="0"/>
          <w:numId w:val="1"/>
        </w:numPr>
        <w:tabs>
          <w:tab w:val="clear" w:pos="926"/>
        </w:tabs>
        <w:spacing w:before="240" w:after="60"/>
        <w:rPr>
          <w:rtl/>
        </w:rPr>
      </w:pPr>
      <w:bookmarkStart w:id="16" w:name="_Toc229036130"/>
      <w:r w:rsidRPr="000C64CB">
        <w:rPr>
          <w:rtl/>
        </w:rPr>
        <w:t>מבוא</w:t>
      </w:r>
      <w:bookmarkEnd w:id="15"/>
      <w:bookmarkEnd w:id="16"/>
    </w:p>
    <w:p w:rsidR="00AD1343" w:rsidRDefault="00AD1343" w:rsidP="00AD1343">
      <w:pPr>
        <w:pStyle w:val="a"/>
        <w:rPr>
          <w:noProof w:val="0"/>
          <w:rtl/>
        </w:rPr>
      </w:pPr>
      <w:r>
        <w:rPr>
          <w:noProof w:val="0"/>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Pr>
          <w:rFonts w:hint="cs"/>
          <w:noProof w:val="0"/>
          <w:rtl/>
        </w:rPr>
        <w:t>וען עלול לדרוש תשומת לב וזמן רב מן המשתמש.</w:t>
      </w:r>
      <w:r>
        <w:rPr>
          <w:noProof w:val="0"/>
          <w:rtl/>
        </w:rPr>
        <w:t xml:space="preserve"> </w:t>
      </w:r>
    </w:p>
    <w:p w:rsidR="00AD1343" w:rsidRDefault="00AD1343" w:rsidP="00AD1343">
      <w:pPr>
        <w:pStyle w:val="a"/>
        <w:rPr>
          <w:noProof w:val="0"/>
          <w:rtl/>
        </w:rPr>
      </w:pPr>
      <w:r>
        <w:rPr>
          <w:noProof w:val="0"/>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AD1343" w:rsidRDefault="00AD1343" w:rsidP="00AD1343">
      <w:pPr>
        <w:pStyle w:val="a"/>
        <w:rPr>
          <w:noProof w:val="0"/>
          <w:rtl/>
        </w:rPr>
      </w:pPr>
      <w:r>
        <w:rPr>
          <w:rFonts w:hint="cs"/>
          <w:noProof w:val="0"/>
          <w:rtl/>
        </w:rPr>
        <w:t xml:space="preserve">לדוגמא ניתן לקבוע תסריט שבו נדגם כל 4 שעות אתר סקי שהמשתמש מחבב במיוחד (לדוגמא </w:t>
      </w:r>
      <w:r w:rsidRPr="002D067D">
        <w:rPr>
          <w:noProof w:val="0"/>
        </w:rPr>
        <w:t>www.champery.com</w:t>
      </w:r>
      <w:r>
        <w:rPr>
          <w:rFonts w:hint="cs"/>
          <w:noProof w:val="0"/>
          <w:rtl/>
        </w:rPr>
        <w:t>) , התסריט מכוון לזהות  את השדה של גובה השלד באתר וברגע שגובה השלג מגיע ל-</w:t>
      </w:r>
      <w:r>
        <w:rPr>
          <w:noProof w:val="0"/>
        </w:rPr>
        <w:t>110cm</w:t>
      </w:r>
      <w:r>
        <w:rPr>
          <w:rFonts w:hint="cs"/>
          <w:noProof w:val="0"/>
          <w:rtl/>
        </w:rPr>
        <w:t xml:space="preserve"> התסריט שולף מאתר ה-"דקה ה-90" את מחירי חבילות הנופש לאתר ושולח דוח מפורט עם הנתונים באי-מייל למשתמש.</w:t>
      </w:r>
    </w:p>
    <w:p w:rsidR="00AD1343" w:rsidRDefault="00AD1343" w:rsidP="00AD1343">
      <w:pPr>
        <w:pStyle w:val="a"/>
        <w:rPr>
          <w:noProof w:val="0"/>
          <w:rtl/>
        </w:rPr>
      </w:pPr>
      <w:r>
        <w:rPr>
          <w:rFonts w:hint="cs"/>
          <w:noProof w:val="0"/>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AD1343" w:rsidRPr="00AC35BC" w:rsidRDefault="00AD1343" w:rsidP="00AD1343">
      <w:pPr>
        <w:pStyle w:val="a"/>
        <w:rPr>
          <w:noProof w:val="0"/>
          <w:rtl/>
        </w:rPr>
      </w:pPr>
      <w:r>
        <w:rPr>
          <w:rFonts w:hint="cs"/>
          <w:noProof w:val="0"/>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AD1343" w:rsidRDefault="00AD1343" w:rsidP="00AD1343">
      <w:pPr>
        <w:bidi w:val="0"/>
      </w:pPr>
      <w:r>
        <w:rPr>
          <w:rtl/>
        </w:rPr>
        <w:br w:type="page"/>
      </w:r>
    </w:p>
    <w:p w:rsidR="00AD1343" w:rsidRPr="002477CC" w:rsidRDefault="00AD1343" w:rsidP="00AD1343">
      <w:pPr>
        <w:pStyle w:val="a"/>
        <w:rPr>
          <w:noProof w:val="0"/>
          <w:rtl/>
        </w:rPr>
      </w:pPr>
    </w:p>
    <w:p w:rsidR="00AD1343" w:rsidRDefault="00AD1343" w:rsidP="00AD1343">
      <w:pPr>
        <w:pStyle w:val="Heading1"/>
        <w:keepNext/>
        <w:numPr>
          <w:ilvl w:val="0"/>
          <w:numId w:val="1"/>
        </w:numPr>
        <w:tabs>
          <w:tab w:val="clear" w:pos="926"/>
        </w:tabs>
        <w:spacing w:before="240" w:after="60"/>
        <w:rPr>
          <w:rtl/>
        </w:rPr>
      </w:pPr>
      <w:bookmarkStart w:id="17" w:name="_Toc229029908"/>
      <w:bookmarkStart w:id="18" w:name="_Toc229036131"/>
      <w:r w:rsidRPr="000C64CB">
        <w:rPr>
          <w:rtl/>
        </w:rPr>
        <w:t>מטרות, יעדים ומדדים</w:t>
      </w:r>
      <w:bookmarkEnd w:id="17"/>
      <w:bookmarkEnd w:id="18"/>
    </w:p>
    <w:p w:rsidR="00AD1343" w:rsidRPr="00A35A6D" w:rsidRDefault="00AD1343" w:rsidP="00AD1343">
      <w:pPr>
        <w:ind w:left="432"/>
        <w:rPr>
          <w:b/>
          <w:bCs/>
          <w:noProof/>
          <w:u w:val="single"/>
          <w:rtl/>
        </w:rPr>
      </w:pPr>
      <w:r w:rsidRPr="00A35A6D">
        <w:rPr>
          <w:rFonts w:hint="cs"/>
          <w:b/>
          <w:bCs/>
          <w:noProof/>
          <w:u w:val="single"/>
          <w:rtl/>
        </w:rPr>
        <w:t>מטרות:</w:t>
      </w:r>
      <w:r w:rsidRPr="00A35A6D">
        <w:rPr>
          <w:b/>
          <w:bCs/>
          <w:noProof/>
          <w:u w:val="single"/>
          <w:rtl/>
        </w:rPr>
        <w:t xml:space="preserve">   </w:t>
      </w:r>
    </w:p>
    <w:p w:rsidR="00AD1343" w:rsidRPr="00A95C1F" w:rsidRDefault="00AD1343" w:rsidP="00AD1343">
      <w:pPr>
        <w:ind w:left="432"/>
        <w:rPr>
          <w:noProof/>
        </w:rPr>
      </w:pPr>
      <w:bookmarkStart w:id="19" w:name="OLE_LINK13"/>
      <w:r w:rsidRPr="00A95C1F">
        <w:rPr>
          <w:noProof/>
          <w:rtl/>
        </w:rPr>
        <w:t>רבות מהפעולות הפיננסיות</w:t>
      </w:r>
      <w:r>
        <w:rPr>
          <w:noProof/>
          <w:rtl/>
        </w:rPr>
        <w:t>,</w:t>
      </w:r>
      <w:r w:rsidRPr="00A95C1F">
        <w:rPr>
          <w:noProof/>
          <w:rtl/>
        </w:rPr>
        <w:t xml:space="preserve"> הלימודיות והבידוריות נעשות באמצעות דפדפן ברשת האינטרנט:</w:t>
      </w:r>
    </w:p>
    <w:p w:rsidR="00AD1343" w:rsidRPr="00A95C1F" w:rsidRDefault="00AD1343" w:rsidP="00AD1343">
      <w:pPr>
        <w:pStyle w:val="ListParagraph"/>
        <w:numPr>
          <w:ilvl w:val="0"/>
          <w:numId w:val="2"/>
        </w:numPr>
        <w:tabs>
          <w:tab w:val="clear" w:pos="926"/>
        </w:tabs>
        <w:ind w:left="1512"/>
        <w:rPr>
          <w:noProof/>
          <w:rtl/>
        </w:rPr>
      </w:pPr>
      <w:r w:rsidRPr="00A95C1F">
        <w:rPr>
          <w:noProof/>
          <w:rtl/>
        </w:rPr>
        <w:t>רישום לאתרים</w:t>
      </w:r>
    </w:p>
    <w:p w:rsidR="00AD1343" w:rsidRPr="00A95C1F" w:rsidRDefault="00AD1343" w:rsidP="00AD1343">
      <w:pPr>
        <w:pStyle w:val="ListParagraph"/>
        <w:numPr>
          <w:ilvl w:val="0"/>
          <w:numId w:val="2"/>
        </w:numPr>
        <w:tabs>
          <w:tab w:val="clear" w:pos="926"/>
        </w:tabs>
        <w:ind w:left="1512"/>
        <w:rPr>
          <w:noProof/>
          <w:rtl/>
        </w:rPr>
      </w:pPr>
      <w:r w:rsidRPr="00A95C1F">
        <w:rPr>
          <w:noProof/>
          <w:rtl/>
        </w:rPr>
        <w:t>קניה/מכירה של מניות</w:t>
      </w:r>
    </w:p>
    <w:p w:rsidR="00AD1343" w:rsidRPr="00A95C1F" w:rsidRDefault="00AD1343" w:rsidP="00AD1343">
      <w:pPr>
        <w:pStyle w:val="ListParagraph"/>
        <w:numPr>
          <w:ilvl w:val="0"/>
          <w:numId w:val="2"/>
        </w:numPr>
        <w:tabs>
          <w:tab w:val="clear" w:pos="926"/>
        </w:tabs>
        <w:ind w:left="1512"/>
        <w:rPr>
          <w:noProof/>
          <w:rtl/>
        </w:rPr>
      </w:pPr>
      <w:r w:rsidRPr="00A95C1F">
        <w:rPr>
          <w:noProof/>
          <w:rtl/>
        </w:rPr>
        <w:t>הזמנת כרטיסים</w:t>
      </w:r>
    </w:p>
    <w:p w:rsidR="00AD1343" w:rsidRPr="00A95C1F" w:rsidRDefault="00AD1343" w:rsidP="00AD1343">
      <w:pPr>
        <w:pStyle w:val="ListParagraph"/>
        <w:numPr>
          <w:ilvl w:val="0"/>
          <w:numId w:val="2"/>
        </w:numPr>
        <w:tabs>
          <w:tab w:val="clear" w:pos="926"/>
        </w:tabs>
        <w:ind w:left="1512"/>
        <w:rPr>
          <w:noProof/>
          <w:rtl/>
        </w:rPr>
      </w:pPr>
      <w:r w:rsidRPr="00A95C1F">
        <w:rPr>
          <w:noProof/>
          <w:rtl/>
        </w:rPr>
        <w:t>הגשת מטלות</w:t>
      </w:r>
    </w:p>
    <w:p w:rsidR="00AD1343" w:rsidRPr="00A95C1F" w:rsidRDefault="00AD1343" w:rsidP="00AD1343">
      <w:pPr>
        <w:pStyle w:val="ListParagraph"/>
        <w:numPr>
          <w:ilvl w:val="0"/>
          <w:numId w:val="2"/>
        </w:numPr>
        <w:tabs>
          <w:tab w:val="clear" w:pos="926"/>
        </w:tabs>
        <w:ind w:left="1512"/>
        <w:rPr>
          <w:noProof/>
          <w:rtl/>
        </w:rPr>
      </w:pPr>
      <w:r w:rsidRPr="00A95C1F">
        <w:rPr>
          <w:noProof/>
          <w:rtl/>
        </w:rPr>
        <w:t>בחירת קורסים</w:t>
      </w:r>
    </w:p>
    <w:p w:rsidR="00AD1343" w:rsidRPr="00A95C1F" w:rsidRDefault="00AD1343" w:rsidP="00AD1343">
      <w:pPr>
        <w:ind w:left="432"/>
        <w:rPr>
          <w:noProof/>
          <w:rtl/>
        </w:rPr>
      </w:pPr>
      <w:r w:rsidRPr="00A95C1F">
        <w:rPr>
          <w:noProof/>
          <w:rtl/>
        </w:rPr>
        <w:t xml:space="preserve"> רבות ממטלות אלו הן מחזוריות, שגרתיות ועלולות להתיש את המשתמש ו/או לגרום לו לבצע שגיאות באופן הכנסת הנתונים.</w:t>
      </w:r>
    </w:p>
    <w:p w:rsidR="00AD1343" w:rsidRDefault="00AD1343" w:rsidP="00AD1343">
      <w:pPr>
        <w:ind w:left="432"/>
        <w:rPr>
          <w:noProof/>
          <w:rtl/>
        </w:rPr>
      </w:pPr>
      <w:r>
        <w:rPr>
          <w:noProof/>
          <w:rtl/>
        </w:rPr>
        <w:t xml:space="preserve">מטרת הפרוייקט הנגזרת מבעיה זו היא </w:t>
      </w:r>
      <w:r w:rsidRPr="009041E2">
        <w:rPr>
          <w:noProof/>
          <w:rtl/>
        </w:rPr>
        <w:t xml:space="preserve">בניית אפליקציה אשר תבצע מטלות שגרתיות וצפויות מראש בצורה אוטומטית במקום משתמש דפדפן אנושי </w:t>
      </w:r>
    </w:p>
    <w:p w:rsidR="00AD1343" w:rsidRPr="00A35A6D" w:rsidRDefault="00AD1343" w:rsidP="00AD1343">
      <w:pPr>
        <w:ind w:left="432"/>
        <w:rPr>
          <w:b/>
          <w:bCs/>
          <w:noProof/>
          <w:u w:val="single"/>
          <w:rtl/>
        </w:rPr>
      </w:pPr>
      <w:r w:rsidRPr="00A35A6D">
        <w:rPr>
          <w:rFonts w:hint="cs"/>
          <w:b/>
          <w:bCs/>
          <w:noProof/>
          <w:u w:val="single"/>
          <w:rtl/>
        </w:rPr>
        <w:t>יעדים:</w:t>
      </w:r>
    </w:p>
    <w:p w:rsidR="00AD1343" w:rsidRDefault="00AD1343" w:rsidP="00AD1343">
      <w:pPr>
        <w:ind w:left="432"/>
        <w:rPr>
          <w:noProof/>
          <w:rtl/>
        </w:rPr>
      </w:pPr>
      <w:r>
        <w:rPr>
          <w:noProof/>
          <w:rtl/>
        </w:rPr>
        <w:t>ניתן לפר</w:t>
      </w:r>
      <w:r>
        <w:rPr>
          <w:rFonts w:hint="cs"/>
          <w:noProof/>
          <w:rtl/>
        </w:rPr>
        <w:t>וט</w:t>
      </w:r>
      <w:r>
        <w:rPr>
          <w:noProof/>
          <w:rtl/>
        </w:rPr>
        <w:t xml:space="preserve"> מטרת על זו ל-3 </w:t>
      </w:r>
      <w:r>
        <w:rPr>
          <w:rFonts w:hint="cs"/>
          <w:noProof/>
          <w:rtl/>
        </w:rPr>
        <w:t>יעדים</w:t>
      </w:r>
      <w:r>
        <w:rPr>
          <w:noProof/>
          <w:rtl/>
        </w:rPr>
        <w:t>:</w:t>
      </w:r>
    </w:p>
    <w:p w:rsidR="00AD1343" w:rsidRDefault="00AD1343" w:rsidP="0026620F">
      <w:pPr>
        <w:pStyle w:val="ListParagraph"/>
        <w:numPr>
          <w:ilvl w:val="0"/>
          <w:numId w:val="10"/>
        </w:numPr>
        <w:tabs>
          <w:tab w:val="clear" w:pos="926"/>
        </w:tabs>
        <w:rPr>
          <w:noProof/>
        </w:rPr>
      </w:pPr>
      <w:r>
        <w:rPr>
          <w:noProof/>
          <w:rtl/>
        </w:rPr>
        <w:t>ניטור אתר בצורה מחזורית</w:t>
      </w:r>
    </w:p>
    <w:p w:rsidR="00AD1343" w:rsidRDefault="00AD1343" w:rsidP="0026620F">
      <w:pPr>
        <w:pStyle w:val="ListParagraph"/>
        <w:numPr>
          <w:ilvl w:val="0"/>
          <w:numId w:val="10"/>
        </w:numPr>
        <w:tabs>
          <w:tab w:val="clear" w:pos="926"/>
        </w:tabs>
        <w:rPr>
          <w:noProof/>
        </w:rPr>
      </w:pPr>
      <w:r>
        <w:rPr>
          <w:noProof/>
          <w:rtl/>
        </w:rPr>
        <w:t>ביצוע פעולות אוטומטיות בדפדפן</w:t>
      </w:r>
    </w:p>
    <w:p w:rsidR="00AD1343" w:rsidRPr="00E34C6F" w:rsidRDefault="00AD1343" w:rsidP="0026620F">
      <w:pPr>
        <w:pStyle w:val="ListParagraph"/>
        <w:numPr>
          <w:ilvl w:val="0"/>
          <w:numId w:val="10"/>
        </w:numPr>
        <w:tabs>
          <w:tab w:val="clear" w:pos="926"/>
        </w:tabs>
        <w:rPr>
          <w:noProof/>
        </w:rPr>
      </w:pPr>
      <w:r>
        <w:rPr>
          <w:noProof/>
          <w:rtl/>
        </w:rPr>
        <w:t>התראה למשתמש ע"פ בקשתו על אירוע באתר מסויים.</w:t>
      </w:r>
    </w:p>
    <w:bookmarkEnd w:id="19"/>
    <w:p w:rsidR="00AD1343" w:rsidRPr="003C0E1C" w:rsidRDefault="00AD1343" w:rsidP="00AD1343">
      <w:pPr>
        <w:ind w:left="432"/>
        <w:rPr>
          <w:b/>
          <w:bCs/>
          <w:noProof/>
          <w:u w:val="single"/>
          <w:rtl/>
        </w:rPr>
      </w:pPr>
      <w:r w:rsidRPr="003C0E1C">
        <w:rPr>
          <w:rFonts w:hint="cs"/>
          <w:b/>
          <w:bCs/>
          <w:noProof/>
          <w:u w:val="single"/>
          <w:rtl/>
        </w:rPr>
        <w:t>מדדים:</w:t>
      </w:r>
    </w:p>
    <w:p w:rsidR="00AD1343" w:rsidRDefault="00AD1343" w:rsidP="00AD1343">
      <w:pPr>
        <w:ind w:left="432"/>
        <w:rPr>
          <w:noProof/>
          <w:rtl/>
        </w:rPr>
      </w:pPr>
      <w:r>
        <w:rPr>
          <w:noProof/>
          <w:rtl/>
        </w:rPr>
        <w:t>המדדים ע"פ תימדד הצלחת הפרוייקט הם:</w:t>
      </w:r>
    </w:p>
    <w:p w:rsidR="00AD1343" w:rsidRPr="009041E2" w:rsidRDefault="00AD1343" w:rsidP="00AD1343">
      <w:pPr>
        <w:pStyle w:val="ListParagraph"/>
        <w:numPr>
          <w:ilvl w:val="0"/>
          <w:numId w:val="3"/>
        </w:numPr>
        <w:tabs>
          <w:tab w:val="clear" w:pos="926"/>
        </w:tabs>
        <w:rPr>
          <w:noProof/>
        </w:rPr>
      </w:pPr>
      <w:r w:rsidRPr="009041E2">
        <w:rPr>
          <w:noProof/>
          <w:rtl/>
        </w:rPr>
        <w:t xml:space="preserve">אחוז האתרים הנתמכים מתוך עשרת האתרים </w:t>
      </w:r>
      <w:r>
        <w:rPr>
          <w:rFonts w:hint="cs"/>
          <w:noProof/>
          <w:rtl/>
        </w:rPr>
        <w:t xml:space="preserve">הראשונים </w:t>
      </w:r>
      <w:r w:rsidRPr="009041E2">
        <w:rPr>
          <w:noProof/>
          <w:rtl/>
        </w:rPr>
        <w:t>בחיפוש בגוגל יעמוד על 80%</w:t>
      </w:r>
      <w:r>
        <w:rPr>
          <w:rFonts w:hint="cs"/>
          <w:noProof/>
          <w:rtl/>
        </w:rPr>
        <w:t xml:space="preserve"> בקטגוריות פיננסים, בידור, ספורט (דוגמא לחיפוש יכולה להיות המילה 'פיננסי')</w:t>
      </w:r>
    </w:p>
    <w:p w:rsidR="00AD1343" w:rsidRPr="009041E2" w:rsidRDefault="00AD1343" w:rsidP="00AD1343">
      <w:pPr>
        <w:pStyle w:val="ListParagraph"/>
        <w:numPr>
          <w:ilvl w:val="0"/>
          <w:numId w:val="3"/>
        </w:numPr>
        <w:tabs>
          <w:tab w:val="clear" w:pos="926"/>
        </w:tabs>
        <w:rPr>
          <w:noProof/>
          <w:rtl/>
        </w:rPr>
      </w:pPr>
      <w:r w:rsidRPr="009041E2">
        <w:rPr>
          <w:noProof/>
          <w:rtl/>
        </w:rPr>
        <w:t>נוהל כניסה לאתר הספרייה במכללה והארכת השאלה אם קיימים ספרים מושאלים יסתיים בהצלחה.</w:t>
      </w:r>
    </w:p>
    <w:p w:rsidR="00AD1343" w:rsidRPr="009041E2" w:rsidRDefault="00AD1343" w:rsidP="00AD1343">
      <w:pPr>
        <w:pStyle w:val="ListParagraph"/>
        <w:numPr>
          <w:ilvl w:val="0"/>
          <w:numId w:val="3"/>
        </w:numPr>
        <w:tabs>
          <w:tab w:val="clear" w:pos="926"/>
        </w:tabs>
        <w:rPr>
          <w:noProof/>
          <w:rtl/>
        </w:rPr>
      </w:pPr>
      <w:r w:rsidRPr="009041E2">
        <w:rPr>
          <w:noProof/>
          <w:rtl/>
        </w:rPr>
        <w:t>נוהל דגימת אתר לשינויים בתדירות של 6 פעמים בדקה יסתיים בהצלחה (ידווח בצורה נכונה על שינוי).</w:t>
      </w:r>
    </w:p>
    <w:p w:rsidR="00AD1343" w:rsidRPr="009041E2" w:rsidRDefault="00AD1343" w:rsidP="00AD1343">
      <w:pPr>
        <w:pStyle w:val="ListParagraph"/>
        <w:numPr>
          <w:ilvl w:val="0"/>
          <w:numId w:val="3"/>
        </w:numPr>
        <w:tabs>
          <w:tab w:val="clear" w:pos="926"/>
        </w:tabs>
        <w:rPr>
          <w:noProof/>
          <w:rtl/>
        </w:rPr>
      </w:pPr>
      <w:r w:rsidRPr="009041E2">
        <w:rPr>
          <w:noProof/>
          <w:rtl/>
        </w:rPr>
        <w:t>משתמש חדש יוכל להגדיר תסריט אוטומטי של דגימת 2 אתרים ואינטראקציה ביניהם בתוך כשעה.</w:t>
      </w:r>
    </w:p>
    <w:p w:rsidR="00AD1343" w:rsidRPr="009041E2" w:rsidRDefault="00AD1343" w:rsidP="00AD1343">
      <w:pPr>
        <w:ind w:left="432"/>
        <w:rPr>
          <w:noProof/>
          <w:rtl/>
        </w:rPr>
      </w:pPr>
    </w:p>
    <w:p w:rsidR="00AD1343" w:rsidRPr="009041E2" w:rsidRDefault="00AD1343" w:rsidP="00AD1343">
      <w:pPr>
        <w:ind w:left="432"/>
        <w:rPr>
          <w:noProof/>
        </w:rPr>
      </w:pPr>
    </w:p>
    <w:p w:rsidR="00AD1343" w:rsidRPr="009041E2" w:rsidRDefault="00AD1343" w:rsidP="00AD1343">
      <w:pPr>
        <w:rPr>
          <w:noProof/>
          <w:rtl/>
        </w:rPr>
      </w:pPr>
    </w:p>
    <w:p w:rsidR="00AD1343" w:rsidRDefault="00AD1343" w:rsidP="00AD1343">
      <w:pPr>
        <w:bidi w:val="0"/>
        <w:rPr>
          <w:rtl/>
        </w:rPr>
      </w:pPr>
      <w:r>
        <w:rPr>
          <w:rtl/>
        </w:rPr>
        <w:br w:type="page"/>
      </w:r>
    </w:p>
    <w:p w:rsidR="00AD1343" w:rsidRPr="00A95C1F" w:rsidRDefault="00AD1343" w:rsidP="00AD1343">
      <w:pPr>
        <w:rPr>
          <w:rtl/>
        </w:rPr>
      </w:pPr>
    </w:p>
    <w:p w:rsidR="00AD1343" w:rsidRDefault="00AD1343" w:rsidP="00AD1343">
      <w:pPr>
        <w:pStyle w:val="Heading1"/>
        <w:keepNext/>
        <w:numPr>
          <w:ilvl w:val="0"/>
          <w:numId w:val="1"/>
        </w:numPr>
        <w:tabs>
          <w:tab w:val="clear" w:pos="926"/>
        </w:tabs>
        <w:spacing w:before="240" w:after="60"/>
        <w:rPr>
          <w:rtl/>
        </w:rPr>
      </w:pPr>
      <w:bookmarkStart w:id="20" w:name="_Toc229029909"/>
      <w:bookmarkStart w:id="21" w:name="_Toc229036132"/>
      <w:r w:rsidRPr="000C64CB">
        <w:rPr>
          <w:rtl/>
        </w:rPr>
        <w:t>סקירה ספרותית</w:t>
      </w:r>
      <w:bookmarkEnd w:id="20"/>
      <w:bookmarkEnd w:id="21"/>
    </w:p>
    <w:p w:rsidR="00AD1343" w:rsidRPr="00E85469" w:rsidRDefault="00AD1343" w:rsidP="00AD1343">
      <w:pPr>
        <w:bidi w:val="0"/>
      </w:pPr>
    </w:p>
    <w:p w:rsidR="00AD1343" w:rsidRPr="00996CFD" w:rsidRDefault="00AD1343" w:rsidP="00AD1343">
      <w:pPr>
        <w:ind w:left="432"/>
        <w:rPr>
          <w:noProof/>
          <w:rtl/>
        </w:rPr>
      </w:pPr>
      <w:r w:rsidRPr="00996CFD">
        <w:rPr>
          <w:noProof/>
          <w:rtl/>
        </w:rPr>
        <w:t>סוכני רשת הם מערכות תוכנה מורכבות אשר פועלות ברשת האינטרנט העולמית (</w:t>
      </w:r>
      <w:r w:rsidRPr="00996CFD">
        <w:rPr>
          <w:noProof/>
        </w:rPr>
        <w:t>www</w:t>
      </w:r>
      <w:r w:rsidRPr="00996CFD">
        <w:rPr>
          <w:noProof/>
          <w:rtl/>
        </w:rPr>
        <w:t>), ברשת הארגונית או ברשתות מקומיות. סוכני רשת מתוכננים לבצע מגוון משימות החל מאגירה וניתוב של מידע וכלה בחיפוש קיטלוג וסינון מידע.</w:t>
      </w:r>
    </w:p>
    <w:p w:rsidR="00AD1343" w:rsidRPr="00996CFD" w:rsidRDefault="00AD1343" w:rsidP="00AD1343">
      <w:pPr>
        <w:ind w:left="432"/>
        <w:rPr>
          <w:noProof/>
          <w:rtl/>
        </w:rPr>
      </w:pPr>
      <w:r w:rsidRPr="00996CFD">
        <w:rPr>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AD1343" w:rsidRDefault="00AD1343" w:rsidP="00AD1343">
      <w:pPr>
        <w:pStyle w:val="ListParagraph"/>
        <w:numPr>
          <w:ilvl w:val="0"/>
          <w:numId w:val="4"/>
        </w:numPr>
        <w:tabs>
          <w:tab w:val="clear" w:pos="926"/>
        </w:tabs>
        <w:ind w:left="1152"/>
        <w:rPr>
          <w:noProof/>
        </w:rPr>
      </w:pPr>
      <w:r>
        <w:rPr>
          <w:rFonts w:hint="cs"/>
          <w:noProof/>
          <w:rtl/>
        </w:rPr>
        <w:t xml:space="preserve">  </w:t>
      </w:r>
      <w:r w:rsidRPr="00996CFD">
        <w:rPr>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AD1343" w:rsidRDefault="00AD1343" w:rsidP="00AD1343">
      <w:pPr>
        <w:pStyle w:val="ListParagraph"/>
        <w:ind w:left="1152"/>
        <w:rPr>
          <w:noProof/>
          <w:rtl/>
        </w:rPr>
      </w:pPr>
      <w:r>
        <w:rPr>
          <w:rFonts w:hint="cs"/>
          <w:noProof/>
          <w:rtl/>
        </w:rPr>
        <w:t xml:space="preserve">הרשת יכולה להיראות כגרף מכוון אשר הצמתים בו הם דפי </w:t>
      </w:r>
      <w:r>
        <w:rPr>
          <w:rFonts w:hint="cs"/>
          <w:noProof/>
        </w:rPr>
        <w:t>HTML</w:t>
      </w:r>
      <w:r>
        <w:rPr>
          <w:rFonts w:hint="cs"/>
          <w:noProof/>
          <w:rtl/>
        </w:rPr>
        <w:t xml:space="preserve"> סטטיים והקשתות בו הם קישורים מאתר אחד למשנהו. מאמר [ </w:t>
      </w:r>
      <w:r w:rsidR="00E55DF8">
        <w:rPr>
          <w:noProof/>
          <w:rtl/>
        </w:rPr>
        <w:fldChar w:fldCharType="begin"/>
      </w:r>
      <w:r>
        <w:rPr>
          <w:noProof/>
          <w:rtl/>
        </w:rPr>
        <w:instrText xml:space="preserve"> </w:instrText>
      </w:r>
      <w:r>
        <w:rPr>
          <w:rFonts w:hint="cs"/>
          <w:noProof/>
        </w:rPr>
        <w:instrText>REF</w:instrText>
      </w:r>
      <w:r>
        <w:rPr>
          <w:rFonts w:hint="cs"/>
          <w:noProof/>
          <w:rtl/>
        </w:rPr>
        <w:instrText xml:space="preserve"> _</w:instrText>
      </w:r>
      <w:r>
        <w:rPr>
          <w:rFonts w:hint="cs"/>
          <w:noProof/>
        </w:rPr>
        <w:instrText>Ref230361690 \r \h</w:instrText>
      </w:r>
      <w:r>
        <w:rPr>
          <w:noProof/>
          <w:rtl/>
        </w:rPr>
        <w:instrText xml:space="preserve"> </w:instrText>
      </w:r>
      <w:r w:rsidR="00E55DF8">
        <w:rPr>
          <w:noProof/>
          <w:rtl/>
        </w:rPr>
      </w:r>
      <w:r w:rsidR="00E55DF8">
        <w:rPr>
          <w:noProof/>
          <w:rtl/>
        </w:rPr>
        <w:fldChar w:fldCharType="separate"/>
      </w:r>
      <w:r>
        <w:rPr>
          <w:noProof/>
          <w:cs/>
        </w:rPr>
        <w:t>‎</w:t>
      </w:r>
      <w:r>
        <w:rPr>
          <w:noProof/>
        </w:rPr>
        <w:t>18</w:t>
      </w:r>
      <w:r w:rsidR="00E55DF8">
        <w:rPr>
          <w:noProof/>
          <w:rtl/>
        </w:rPr>
        <w:fldChar w:fldCharType="end"/>
      </w:r>
      <w:r>
        <w:rPr>
          <w:rFonts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AD1343" w:rsidRPr="005701FD" w:rsidRDefault="00AD1343" w:rsidP="00AD1343">
      <w:pPr>
        <w:pStyle w:val="ListParagraph"/>
        <w:numPr>
          <w:ilvl w:val="0"/>
          <w:numId w:val="4"/>
        </w:numPr>
        <w:tabs>
          <w:tab w:val="clear" w:pos="926"/>
        </w:tabs>
        <w:ind w:left="1152"/>
        <w:rPr>
          <w:noProof/>
        </w:rPr>
      </w:pPr>
      <w:r>
        <w:rPr>
          <w:rFonts w:hint="cs"/>
          <w:noProof/>
          <w:rtl/>
        </w:rPr>
        <w:t xml:space="preserve">  </w:t>
      </w:r>
      <w:r w:rsidRPr="00900567">
        <w:rPr>
          <w:noProof/>
          <w:rtl/>
        </w:rPr>
        <w:t xml:space="preserve">שיטות למידה סטטיסטית המאפשרות לסוכנים ללמוד על סביבתם ע"י הפקת </w:t>
      </w:r>
      <w:r w:rsidRPr="005701FD">
        <w:rPr>
          <w:noProof/>
          <w:rtl/>
        </w:rPr>
        <w:t>מודלים סטוקאסטיים של דף רשת ומבנה קי</w:t>
      </w:r>
      <w:r w:rsidRPr="005701FD">
        <w:rPr>
          <w:rFonts w:hint="cs"/>
          <w:noProof/>
          <w:rtl/>
        </w:rPr>
        <w:t>שו</w:t>
      </w:r>
      <w:r w:rsidRPr="005701FD">
        <w:rPr>
          <w:noProof/>
          <w:rtl/>
        </w:rPr>
        <w:t>רים מקומיים.</w:t>
      </w:r>
      <w:r w:rsidRPr="005701FD">
        <w:rPr>
          <w:rFonts w:hint="cs"/>
          <w:noProof/>
          <w:rtl/>
        </w:rPr>
        <w:t xml:space="preserve"> מאמר [ </w:t>
      </w:r>
      <w:fldSimple w:instr=" REF _Ref230363206 \r \h  \* MERGEFORMAT ">
        <w:r w:rsidRPr="006C6EE8">
          <w:rPr>
            <w:noProof/>
            <w:cs/>
          </w:rPr>
          <w:t>‎</w:t>
        </w:r>
        <w:r w:rsidRPr="006C6EE8">
          <w:rPr>
            <w:noProof/>
          </w:rPr>
          <w:t>17</w:t>
        </w:r>
      </w:fldSimple>
      <w:r w:rsidRPr="005701FD">
        <w:rPr>
          <w:rFonts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כחלק בתהליך חיזוי קישוריות ומידע של מסמכי רשת. השיטה המתוארת במאמר זה היא שיטה הסתברותית  לצמצום מימדים (</w:t>
      </w:r>
      <w:r w:rsidRPr="00A70A4A">
        <w:rPr>
          <w:noProof/>
        </w:rPr>
        <w:t>probabilistic dimension reduction</w:t>
      </w:r>
      <w:r w:rsidRPr="005701FD">
        <w:rPr>
          <w:rFonts w:hint="cs"/>
          <w:noProof/>
          <w:rtl/>
        </w:rPr>
        <w:t>) אשר גוזרת  ומאחדת את שיטת הניתוח הסמנטי המאוחר (</w:t>
      </w:r>
      <w:r w:rsidRPr="00A70A4A">
        <w:rPr>
          <w:noProof/>
        </w:rPr>
        <w:t>Latent Semantic Analysis</w:t>
      </w:r>
      <w:r w:rsidRPr="005701FD">
        <w:rPr>
          <w:rFonts w:hint="cs"/>
          <w:noProof/>
          <w:rtl/>
        </w:rPr>
        <w:t>) ואת אלגוריתם קליינברג (</w:t>
      </w:r>
      <w:r w:rsidRPr="00A70A4A">
        <w:rPr>
          <w:noProof/>
        </w:rPr>
        <w:t>Hubs-and-Authorities</w:t>
      </w:r>
      <w:r w:rsidRPr="005701FD">
        <w:rPr>
          <w:rFonts w:hint="cs"/>
          <w:noProof/>
          <w:rtl/>
        </w:rPr>
        <w:t>) בסביבה סטטיסטית.</w:t>
      </w:r>
    </w:p>
    <w:p w:rsidR="00AD1343" w:rsidRPr="005701FD" w:rsidRDefault="00AD1343" w:rsidP="00AD1343">
      <w:pPr>
        <w:pStyle w:val="ListParagraph"/>
        <w:ind w:left="1152"/>
        <w:rPr>
          <w:noProof/>
          <w:rtl/>
        </w:rPr>
      </w:pPr>
      <w:r w:rsidRPr="005701FD">
        <w:rPr>
          <w:rFonts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noProof/>
        </w:rPr>
        <w:t>Web crawlers</w:t>
      </w:r>
      <w:r w:rsidRPr="005701FD">
        <w:rPr>
          <w:rFonts w:hint="cs"/>
          <w:noProof/>
          <w:rtl/>
        </w:rPr>
        <w:t>)</w:t>
      </w:r>
      <w:r w:rsidRPr="005701FD">
        <w:rPr>
          <w:noProof/>
        </w:rPr>
        <w:t xml:space="preserve"> </w:t>
      </w:r>
      <w:r w:rsidRPr="005701FD">
        <w:rPr>
          <w:rFonts w:hint="cs"/>
          <w:noProof/>
          <w:rtl/>
        </w:rPr>
        <w:t xml:space="preserve"> ומערכות סוכני מידע.</w:t>
      </w:r>
    </w:p>
    <w:p w:rsidR="00AD1343" w:rsidRDefault="00AD1343" w:rsidP="00AD1343">
      <w:pPr>
        <w:pStyle w:val="ListParagraph"/>
        <w:numPr>
          <w:ilvl w:val="0"/>
          <w:numId w:val="4"/>
        </w:numPr>
        <w:tabs>
          <w:tab w:val="clear" w:pos="926"/>
        </w:tabs>
        <w:ind w:left="1152"/>
        <w:rPr>
          <w:noProof/>
        </w:rPr>
      </w:pPr>
      <w:r>
        <w:rPr>
          <w:rFonts w:hint="cs"/>
          <w:noProof/>
          <w:rtl/>
        </w:rPr>
        <w:t xml:space="preserve">  </w:t>
      </w:r>
      <w:r w:rsidRPr="00996CFD">
        <w:rPr>
          <w:noProof/>
          <w:rtl/>
        </w:rPr>
        <w:t>אלגוריתמים לתכנון אוטונומי וקבלת החלטות בסביבת רשת לאפשר לסוכנים להשיג מטרות ולהסתגל לסביבה משתנה</w:t>
      </w:r>
      <w:r>
        <w:rPr>
          <w:rFonts w:hint="cs"/>
          <w:noProof/>
          <w:rtl/>
        </w:rPr>
        <w:t xml:space="preserve"> [</w:t>
      </w:r>
      <w:r>
        <w:rPr>
          <w:noProof/>
        </w:rPr>
        <w:t>16</w:t>
      </w:r>
      <w:r>
        <w:rPr>
          <w:rFonts w:hint="cs"/>
          <w:noProof/>
          <w:rtl/>
        </w:rPr>
        <w:t>]</w:t>
      </w:r>
    </w:p>
    <w:p w:rsidR="00AD1343" w:rsidRDefault="00AD1343" w:rsidP="00AD1343">
      <w:pPr>
        <w:pStyle w:val="ListParagraph"/>
        <w:ind w:left="1152"/>
        <w:rPr>
          <w:noProof/>
          <w:rtl/>
        </w:rPr>
      </w:pPr>
      <w:r>
        <w:rPr>
          <w:rFonts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noProof/>
        </w:rPr>
        <w:t>crawling</w:t>
      </w:r>
      <w:r>
        <w:rPr>
          <w:rFonts w:hint="cs"/>
          <w:noProof/>
          <w:rtl/>
        </w:rPr>
        <w:t>).</w:t>
      </w:r>
    </w:p>
    <w:p w:rsidR="00AD1343" w:rsidRDefault="00AD1343" w:rsidP="00AD1343">
      <w:pPr>
        <w:rPr>
          <w:noProof/>
          <w:rtl/>
        </w:rPr>
      </w:pPr>
      <w:r>
        <w:rPr>
          <w:noProof/>
          <w:rtl/>
        </w:rPr>
        <w:br w:type="page"/>
      </w:r>
    </w:p>
    <w:p w:rsidR="00AD1343" w:rsidRPr="0078788E" w:rsidRDefault="00AD1343" w:rsidP="00AD1343">
      <w:pPr>
        <w:pStyle w:val="ListParagraph"/>
        <w:ind w:left="1152"/>
        <w:rPr>
          <w:noProof/>
          <w:rtl/>
        </w:rPr>
      </w:pPr>
    </w:p>
    <w:p w:rsidR="00AD1343" w:rsidRDefault="00AD1343" w:rsidP="00AD1343">
      <w:pPr>
        <w:pStyle w:val="Heading1"/>
        <w:keepNext/>
        <w:numPr>
          <w:ilvl w:val="0"/>
          <w:numId w:val="1"/>
        </w:numPr>
        <w:tabs>
          <w:tab w:val="clear" w:pos="926"/>
        </w:tabs>
        <w:spacing w:before="240" w:after="60"/>
        <w:rPr>
          <w:rtl/>
        </w:rPr>
      </w:pPr>
      <w:bookmarkStart w:id="22" w:name="_Toc229029910"/>
      <w:bookmarkStart w:id="23" w:name="_Toc229036133"/>
      <w:r w:rsidRPr="000C64CB">
        <w:rPr>
          <w:rtl/>
        </w:rPr>
        <w:t>סקירת מצב קיים</w:t>
      </w:r>
      <w:bookmarkEnd w:id="22"/>
      <w:bookmarkEnd w:id="23"/>
    </w:p>
    <w:p w:rsidR="00AD1343" w:rsidRDefault="00AD1343" w:rsidP="00AD1343">
      <w:pPr>
        <w:pStyle w:val="a"/>
        <w:rPr>
          <w:noProof w:val="0"/>
          <w:rtl/>
        </w:rPr>
      </w:pPr>
      <w:bookmarkStart w:id="24" w:name="OLE_LINK1"/>
      <w:bookmarkStart w:id="25" w:name="OLE_LINK2"/>
      <w:r>
        <w:rPr>
          <w:noProof w:val="0"/>
          <w:rtl/>
        </w:rPr>
        <w:t>כיום כאשר משתמש רוצה לבצע מעקב/שינוי נתונים באתר מסויים פרושות לפניו מספר אפשרויות:</w:t>
      </w:r>
    </w:p>
    <w:p w:rsidR="00AD1343" w:rsidRPr="00D74873" w:rsidRDefault="00AD1343" w:rsidP="00AD1343">
      <w:pPr>
        <w:pStyle w:val="a"/>
        <w:rPr>
          <w:rtl/>
        </w:rPr>
      </w:pPr>
      <w:r>
        <w:rPr>
          <w:noProof w:val="0"/>
          <w:rtl/>
        </w:rPr>
        <w:t>תמיכה של האתר עצמו בסוכן רשת אשר מיידע את המשתמש לגבי נתון ייחודי לאתר אליו הוא שייך.</w:t>
      </w:r>
      <w:r>
        <w:rPr>
          <w:rFonts w:hint="cs"/>
          <w:rtl/>
        </w:rPr>
        <w:t xml:space="preserve"> לדוגמא האתר </w:t>
      </w:r>
      <w:r>
        <w:t>ebay</w:t>
      </w:r>
      <w:r>
        <w:rPr>
          <w:rFonts w:hint="cs"/>
          <w:rtl/>
        </w:rPr>
        <w:t xml:space="preserve"> מציע סוכן שיציע במכרז מחיר עבור פריט מסויים עד תקרה שיקבע המשתמש.</w:t>
      </w:r>
    </w:p>
    <w:p w:rsidR="00AD1343" w:rsidRDefault="00AD1343" w:rsidP="00AD1343">
      <w:pPr>
        <w:pStyle w:val="a"/>
      </w:pPr>
      <w:r>
        <w:rPr>
          <w:noProof w:val="0"/>
          <w:rtl/>
        </w:rPr>
        <w:t>מעקב מחזורי אישי של המשתמש אחר שינ</w:t>
      </w:r>
      <w:r>
        <w:rPr>
          <w:rFonts w:hint="cs"/>
          <w:noProof w:val="0"/>
          <w:rtl/>
        </w:rPr>
        <w:t>ו</w:t>
      </w:r>
      <w:r>
        <w:rPr>
          <w:noProof w:val="0"/>
          <w:rtl/>
        </w:rPr>
        <w:t>יים באתר.</w:t>
      </w:r>
    </w:p>
    <w:p w:rsidR="00AD1343" w:rsidRDefault="00AD1343" w:rsidP="00AD1343">
      <w:pPr>
        <w:pStyle w:val="a"/>
        <w:rPr>
          <w:rtl/>
        </w:rPr>
      </w:pPr>
      <w:r>
        <w:rPr>
          <w:noProof w:val="0"/>
          <w:rtl/>
        </w:rPr>
        <w:t xml:space="preserve">שימוש בתוכנות אוטומציה יקרות כדוגמת </w:t>
      </w:r>
      <w:r>
        <w:t>QFT</w:t>
      </w:r>
      <w:r>
        <w:rPr>
          <w:noProof w:val="0"/>
          <w:rtl/>
        </w:rPr>
        <w:t xml:space="preserve"> או </w:t>
      </w:r>
      <w:r>
        <w:t>RFT</w:t>
      </w:r>
      <w:r>
        <w:rPr>
          <w:noProof w:val="0"/>
          <w:rtl/>
        </w:rPr>
        <w:t>.</w:t>
      </w:r>
    </w:p>
    <w:p w:rsidR="00AD1343" w:rsidRDefault="00AD1343" w:rsidP="00AD1343">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AD1343" w:rsidRDefault="00AD1343" w:rsidP="00AD1343">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AD1343" w:rsidRPr="0068093C" w:rsidRDefault="00AD1343" w:rsidP="00AD1343">
      <w:pPr>
        <w:pStyle w:val="a"/>
        <w:rPr>
          <w:rtl/>
        </w:rPr>
      </w:pPr>
      <w:r>
        <w:rPr>
          <w:rFonts w:hint="cs"/>
          <w:rtl/>
        </w:rPr>
        <w:t>מחירם של כל אחת מחיבולות אלו מגיע לכמה אלפי דולרים עבור רשיון למשתמש אחד.</w:t>
      </w:r>
    </w:p>
    <w:bookmarkEnd w:id="24"/>
    <w:bookmarkEnd w:id="25"/>
    <w:p w:rsidR="00AD1343" w:rsidRPr="00996CFD" w:rsidRDefault="00AD1343" w:rsidP="00AD1343">
      <w:pPr>
        <w:pStyle w:val="a"/>
        <w:rPr>
          <w:noProof w:val="0"/>
          <w:rtl/>
        </w:rPr>
      </w:pPr>
    </w:p>
    <w:p w:rsidR="00AD1343" w:rsidRPr="000C64CB" w:rsidRDefault="00AD1343" w:rsidP="00AD1343">
      <w:pPr>
        <w:pStyle w:val="Heading1"/>
        <w:keepNext/>
        <w:numPr>
          <w:ilvl w:val="0"/>
          <w:numId w:val="1"/>
        </w:numPr>
        <w:tabs>
          <w:tab w:val="clear" w:pos="926"/>
        </w:tabs>
        <w:spacing w:before="240" w:after="60"/>
        <w:rPr>
          <w:rtl/>
        </w:rPr>
      </w:pPr>
      <w:bookmarkStart w:id="26" w:name="_Toc229029911"/>
      <w:bookmarkStart w:id="27" w:name="_Toc229036134"/>
      <w:r w:rsidRPr="000C64CB">
        <w:rPr>
          <w:rtl/>
        </w:rPr>
        <w:t>מסמך דרישות ראשוני ותיחום של המערכת</w:t>
      </w:r>
      <w:bookmarkEnd w:id="26"/>
      <w:bookmarkEnd w:id="27"/>
    </w:p>
    <w:p w:rsidR="00AD1343" w:rsidRDefault="00AD1343" w:rsidP="00AD1343">
      <w:pPr>
        <w:pStyle w:val="Heading2"/>
        <w:keepNext/>
        <w:numPr>
          <w:ilvl w:val="1"/>
          <w:numId w:val="1"/>
        </w:numPr>
        <w:tabs>
          <w:tab w:val="clear" w:pos="926"/>
        </w:tabs>
        <w:spacing w:before="240" w:after="60"/>
        <w:rPr>
          <w:b w:val="0"/>
          <w:i w:val="0"/>
          <w:iCs w:val="0"/>
          <w:rtl/>
        </w:rPr>
      </w:pPr>
      <w:bookmarkStart w:id="28" w:name="_Toc170826436"/>
      <w:bookmarkStart w:id="29" w:name="_Toc229029912"/>
      <w:bookmarkStart w:id="30" w:name="_Toc229036135"/>
      <w:r w:rsidRPr="00072025">
        <w:rPr>
          <w:rtl/>
        </w:rPr>
        <w:t>גורמי הפרויקט</w:t>
      </w:r>
      <w:bookmarkEnd w:id="28"/>
      <w:bookmarkEnd w:id="29"/>
      <w:bookmarkEnd w:id="30"/>
    </w:p>
    <w:p w:rsidR="00AD1343" w:rsidRDefault="00AD1343" w:rsidP="00AD1343">
      <w:pPr>
        <w:pStyle w:val="Heading3"/>
        <w:keepNext/>
        <w:numPr>
          <w:ilvl w:val="2"/>
          <w:numId w:val="1"/>
        </w:numPr>
        <w:tabs>
          <w:tab w:val="clear" w:pos="926"/>
        </w:tabs>
        <w:spacing w:before="240" w:after="60"/>
        <w:rPr>
          <w:b w:val="0"/>
          <w:rtl/>
        </w:rPr>
      </w:pPr>
      <w:bookmarkStart w:id="31" w:name="_Toc170826437"/>
      <w:bookmarkStart w:id="32" w:name="_Toc229029913"/>
      <w:bookmarkStart w:id="33" w:name="_Toc229036136"/>
      <w:r>
        <w:rPr>
          <w:rtl/>
        </w:rPr>
        <w:t>תכלית הפרויקט</w:t>
      </w:r>
      <w:bookmarkEnd w:id="31"/>
      <w:bookmarkEnd w:id="32"/>
      <w:bookmarkEnd w:id="33"/>
    </w:p>
    <w:p w:rsidR="00AD1343" w:rsidRPr="005F4941" w:rsidRDefault="00AD1343" w:rsidP="00AD1343">
      <w:pPr>
        <w:pStyle w:val="30"/>
        <w:rPr>
          <w:rtl/>
        </w:rPr>
      </w:pPr>
      <w:r>
        <w:rPr>
          <w:rtl/>
        </w:rPr>
        <w:t>להוות כלי למעקב, והתראה על שינויים באתרי אינטרנט וביצוע פעולות מתוכנתות מראש כתגובה למידע הנכרה מהם, באותם אתרים עצמם או אתרי מטרה אחרים.</w:t>
      </w:r>
    </w:p>
    <w:p w:rsidR="00AD1343" w:rsidRDefault="00AD1343" w:rsidP="00AD1343">
      <w:pPr>
        <w:pStyle w:val="Heading3"/>
        <w:keepNext/>
        <w:numPr>
          <w:ilvl w:val="2"/>
          <w:numId w:val="1"/>
        </w:numPr>
        <w:tabs>
          <w:tab w:val="clear" w:pos="926"/>
        </w:tabs>
        <w:spacing w:before="240" w:after="60"/>
        <w:rPr>
          <w:b w:val="0"/>
          <w:rtl/>
        </w:rPr>
      </w:pPr>
      <w:bookmarkStart w:id="34" w:name="_Toc170826438"/>
      <w:bookmarkStart w:id="35" w:name="_Toc229029914"/>
      <w:bookmarkStart w:id="36" w:name="_Toc229036137"/>
      <w:r w:rsidRPr="00BE4124">
        <w:rPr>
          <w:rtl/>
        </w:rPr>
        <w:t>לקוחות הפרויקט</w:t>
      </w:r>
      <w:bookmarkEnd w:id="34"/>
      <w:bookmarkEnd w:id="35"/>
      <w:bookmarkEnd w:id="36"/>
    </w:p>
    <w:p w:rsidR="00AD1343" w:rsidRPr="005F4941" w:rsidRDefault="00AD1343" w:rsidP="00AD1343">
      <w:pPr>
        <w:pStyle w:val="30"/>
        <w:rPr>
          <w:rtl/>
        </w:rPr>
      </w:pPr>
      <w:r>
        <w:rPr>
          <w:rtl/>
        </w:rPr>
        <w:t>משתמשי דפדפן מתקדמים הרוצים לבצע פעולות אוטומטיות בדפדפן ללא מגע יד אדם.</w:t>
      </w:r>
    </w:p>
    <w:p w:rsidR="00AD1343" w:rsidRDefault="00AD1343" w:rsidP="00AD1343">
      <w:pPr>
        <w:pStyle w:val="Heading3"/>
        <w:keepNext/>
        <w:numPr>
          <w:ilvl w:val="2"/>
          <w:numId w:val="1"/>
        </w:numPr>
        <w:tabs>
          <w:tab w:val="clear" w:pos="926"/>
        </w:tabs>
        <w:spacing w:before="240" w:after="60"/>
        <w:rPr>
          <w:b w:val="0"/>
          <w:rtl/>
        </w:rPr>
      </w:pPr>
      <w:bookmarkStart w:id="37" w:name="_Toc170826439"/>
      <w:bookmarkStart w:id="38" w:name="_Toc229029915"/>
      <w:bookmarkStart w:id="39" w:name="_Toc229036138"/>
      <w:r w:rsidRPr="00BE4124">
        <w:rPr>
          <w:rtl/>
        </w:rPr>
        <w:t>משתמשי הפרויקט</w:t>
      </w:r>
      <w:bookmarkEnd w:id="37"/>
      <w:bookmarkEnd w:id="38"/>
      <w:bookmarkEnd w:id="39"/>
    </w:p>
    <w:p w:rsidR="00AD1343" w:rsidRPr="005F4941" w:rsidRDefault="00AD1343" w:rsidP="00AD1343">
      <w:pPr>
        <w:pStyle w:val="30"/>
        <w:rPr>
          <w:rtl/>
        </w:rPr>
      </w:pPr>
      <w:r>
        <w:rPr>
          <w:rtl/>
        </w:rPr>
        <w:t>ראה לקוחות</w:t>
      </w:r>
    </w:p>
    <w:p w:rsidR="00AD1343" w:rsidRDefault="00AD1343" w:rsidP="00AD1343">
      <w:pPr>
        <w:pStyle w:val="Heading2"/>
        <w:keepNext/>
        <w:numPr>
          <w:ilvl w:val="1"/>
          <w:numId w:val="1"/>
        </w:numPr>
        <w:tabs>
          <w:tab w:val="clear" w:pos="926"/>
        </w:tabs>
        <w:spacing w:before="240" w:after="60"/>
        <w:rPr>
          <w:b w:val="0"/>
          <w:i w:val="0"/>
          <w:iCs w:val="0"/>
          <w:rtl/>
        </w:rPr>
      </w:pPr>
      <w:bookmarkStart w:id="40" w:name="_Toc170826440"/>
      <w:bookmarkStart w:id="41" w:name="_Toc229029916"/>
      <w:bookmarkStart w:id="42" w:name="_Toc229036139"/>
      <w:r>
        <w:rPr>
          <w:rtl/>
        </w:rPr>
        <w:t>אילוצי הפרויקט</w:t>
      </w:r>
      <w:bookmarkEnd w:id="40"/>
      <w:bookmarkEnd w:id="41"/>
      <w:bookmarkEnd w:id="42"/>
    </w:p>
    <w:p w:rsidR="00AD1343" w:rsidRDefault="00AD1343" w:rsidP="00AD1343">
      <w:pPr>
        <w:pStyle w:val="Heading3"/>
        <w:keepNext/>
        <w:numPr>
          <w:ilvl w:val="2"/>
          <w:numId w:val="1"/>
        </w:numPr>
        <w:tabs>
          <w:tab w:val="clear" w:pos="926"/>
        </w:tabs>
        <w:spacing w:before="240" w:after="60"/>
        <w:rPr>
          <w:b w:val="0"/>
          <w:rtl/>
        </w:rPr>
      </w:pPr>
      <w:bookmarkStart w:id="43" w:name="_Toc170826441"/>
      <w:bookmarkStart w:id="44" w:name="_Toc229029917"/>
      <w:bookmarkStart w:id="45" w:name="_Toc229036140"/>
      <w:r>
        <w:rPr>
          <w:rtl/>
        </w:rPr>
        <w:t>אילוצים ראשיים/קריטיים</w:t>
      </w:r>
      <w:bookmarkEnd w:id="43"/>
      <w:bookmarkEnd w:id="44"/>
      <w:bookmarkEnd w:id="45"/>
    </w:p>
    <w:p w:rsidR="00AD1343" w:rsidRPr="005F4941" w:rsidRDefault="00AD1343" w:rsidP="00AD1343">
      <w:pPr>
        <w:pStyle w:val="30"/>
        <w:rPr>
          <w:rtl/>
        </w:rPr>
      </w:pPr>
      <w:r>
        <w:rPr>
          <w:rtl/>
        </w:rPr>
        <w:t>תמיכה ב-</w:t>
      </w:r>
      <w:r>
        <w:t>IE</w:t>
      </w:r>
      <w:r>
        <w:rPr>
          <w:rtl/>
        </w:rPr>
        <w:t xml:space="preserve"> בלבד.</w:t>
      </w:r>
    </w:p>
    <w:p w:rsidR="00AD1343" w:rsidRDefault="00AD1343" w:rsidP="00AD1343">
      <w:pPr>
        <w:pStyle w:val="Heading3"/>
        <w:keepNext/>
        <w:numPr>
          <w:ilvl w:val="2"/>
          <w:numId w:val="1"/>
        </w:numPr>
        <w:tabs>
          <w:tab w:val="clear" w:pos="926"/>
        </w:tabs>
        <w:spacing w:before="240" w:after="60"/>
        <w:rPr>
          <w:b w:val="0"/>
          <w:rtl/>
        </w:rPr>
      </w:pPr>
      <w:bookmarkStart w:id="46" w:name="_Toc170826442"/>
      <w:bookmarkStart w:id="47" w:name="_Toc229029918"/>
      <w:bookmarkStart w:id="48" w:name="_Toc229036141"/>
      <w:r w:rsidRPr="00BE4124">
        <w:rPr>
          <w:rtl/>
        </w:rPr>
        <w:t>הגדרות שמות, קיצורים וראשי תיבות</w:t>
      </w:r>
      <w:bookmarkEnd w:id="46"/>
      <w:bookmarkEnd w:id="47"/>
      <w:bookmarkEnd w:id="48"/>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0"/>
        <w:gridCol w:w="2841"/>
        <w:gridCol w:w="2841"/>
      </w:tblGrid>
      <w:tr w:rsidR="00AD1343" w:rsidTr="00AD1343">
        <w:tc>
          <w:tcPr>
            <w:tcW w:w="2840" w:type="dxa"/>
          </w:tcPr>
          <w:p w:rsidR="00AD1343" w:rsidRPr="00D76822" w:rsidRDefault="00AD1343" w:rsidP="00AD1343">
            <w:r w:rsidRPr="00D76822">
              <w:rPr>
                <w:rtl/>
              </w:rPr>
              <w:t>שם/קיצור/ר"ת</w:t>
            </w:r>
          </w:p>
        </w:tc>
        <w:tc>
          <w:tcPr>
            <w:tcW w:w="2841" w:type="dxa"/>
          </w:tcPr>
          <w:p w:rsidR="00AD1343" w:rsidRPr="00D76822" w:rsidRDefault="00AD1343" w:rsidP="00AD1343">
            <w:r w:rsidRPr="00D76822">
              <w:rPr>
                <w:rtl/>
              </w:rPr>
              <w:t>פירוש באנגלית</w:t>
            </w:r>
          </w:p>
        </w:tc>
        <w:tc>
          <w:tcPr>
            <w:tcW w:w="2841" w:type="dxa"/>
          </w:tcPr>
          <w:p w:rsidR="00AD1343" w:rsidRPr="00D76822" w:rsidRDefault="00AD1343" w:rsidP="00AD1343">
            <w:r w:rsidRPr="00D76822">
              <w:rPr>
                <w:rtl/>
              </w:rPr>
              <w:t>פירוש בעברית</w:t>
            </w:r>
          </w:p>
        </w:tc>
      </w:tr>
      <w:tr w:rsidR="00AD1343" w:rsidTr="00AD1343">
        <w:tc>
          <w:tcPr>
            <w:tcW w:w="2840" w:type="dxa"/>
          </w:tcPr>
          <w:p w:rsidR="00AD1343" w:rsidRPr="00D76822" w:rsidRDefault="00AD1343" w:rsidP="00AD1343">
            <w:pPr>
              <w:jc w:val="both"/>
            </w:pPr>
            <w:r w:rsidRPr="00D76822">
              <w:t>IE</w:t>
            </w:r>
          </w:p>
        </w:tc>
        <w:tc>
          <w:tcPr>
            <w:tcW w:w="2841" w:type="dxa"/>
          </w:tcPr>
          <w:p w:rsidR="00AD1343" w:rsidRPr="00D76822" w:rsidRDefault="00AD1343" w:rsidP="00AD1343">
            <w:pPr>
              <w:bidi w:val="0"/>
            </w:pPr>
            <w:r w:rsidRPr="00D76822">
              <w:t>Internet Explorer</w:t>
            </w:r>
          </w:p>
        </w:tc>
        <w:tc>
          <w:tcPr>
            <w:tcW w:w="2841" w:type="dxa"/>
          </w:tcPr>
          <w:p w:rsidR="00AD1343" w:rsidRPr="00D76822" w:rsidRDefault="00AD1343" w:rsidP="00AD1343">
            <w:r w:rsidRPr="00D76822">
              <w:rPr>
                <w:rtl/>
              </w:rPr>
              <w:t>דפדפן מבית מיקרוסופט</w:t>
            </w:r>
          </w:p>
        </w:tc>
      </w:tr>
      <w:tr w:rsidR="00AD1343" w:rsidTr="00AD1343">
        <w:tc>
          <w:tcPr>
            <w:tcW w:w="2840" w:type="dxa"/>
          </w:tcPr>
          <w:p w:rsidR="00AD1343" w:rsidRPr="00D76822" w:rsidRDefault="00AD1343" w:rsidP="00AD1343">
            <w:pPr>
              <w:jc w:val="both"/>
            </w:pPr>
            <w:r w:rsidRPr="00D76822">
              <w:t>HTML</w:t>
            </w:r>
          </w:p>
        </w:tc>
        <w:tc>
          <w:tcPr>
            <w:tcW w:w="2841" w:type="dxa"/>
          </w:tcPr>
          <w:p w:rsidR="00AD1343" w:rsidRPr="00D76822" w:rsidRDefault="00AD1343" w:rsidP="00AD1343">
            <w:pPr>
              <w:bidi w:val="0"/>
            </w:pPr>
            <w:r w:rsidRPr="00D76822">
              <w:t>Hyper Text Markup Language</w:t>
            </w:r>
          </w:p>
        </w:tc>
        <w:tc>
          <w:tcPr>
            <w:tcW w:w="2841" w:type="dxa"/>
          </w:tcPr>
          <w:p w:rsidR="00AD1343" w:rsidRPr="00D76822" w:rsidRDefault="00AD1343" w:rsidP="00AD1343">
            <w:r w:rsidRPr="00D76822">
              <w:rPr>
                <w:rtl/>
              </w:rPr>
              <w:t>שפה לתיאור טקסקט עשיר</w:t>
            </w:r>
          </w:p>
        </w:tc>
      </w:tr>
      <w:tr w:rsidR="00AD1343" w:rsidTr="00AD1343">
        <w:tc>
          <w:tcPr>
            <w:tcW w:w="2840" w:type="dxa"/>
          </w:tcPr>
          <w:p w:rsidR="00AD1343" w:rsidRPr="00D76822" w:rsidRDefault="00AD1343" w:rsidP="00AD1343">
            <w:pPr>
              <w:jc w:val="both"/>
            </w:pPr>
            <w:r w:rsidRPr="00D76822">
              <w:t>DOM</w:t>
            </w:r>
          </w:p>
        </w:tc>
        <w:tc>
          <w:tcPr>
            <w:tcW w:w="2841" w:type="dxa"/>
          </w:tcPr>
          <w:p w:rsidR="00AD1343" w:rsidRPr="00D76822" w:rsidRDefault="00AD1343" w:rsidP="00AD1343">
            <w:r w:rsidRPr="00D76822">
              <w:t>Document Object Model</w:t>
            </w:r>
          </w:p>
        </w:tc>
        <w:tc>
          <w:tcPr>
            <w:tcW w:w="2841" w:type="dxa"/>
          </w:tcPr>
          <w:p w:rsidR="00AD1343" w:rsidRPr="00D76822" w:rsidRDefault="00AD1343" w:rsidP="00AD1343">
            <w:r w:rsidRPr="00D76822">
              <w:rPr>
                <w:rtl/>
              </w:rPr>
              <w:t>מודל אובייקט מסמך</w:t>
            </w:r>
          </w:p>
        </w:tc>
      </w:tr>
      <w:tr w:rsidR="00AD1343" w:rsidTr="00AD1343">
        <w:tc>
          <w:tcPr>
            <w:tcW w:w="2840" w:type="dxa"/>
          </w:tcPr>
          <w:p w:rsidR="00AD1343" w:rsidRPr="00D76822" w:rsidRDefault="00AD1343" w:rsidP="00AD1343">
            <w:pPr>
              <w:jc w:val="both"/>
            </w:pPr>
            <w:r w:rsidRPr="00D76822">
              <w:rPr>
                <w:rtl/>
              </w:rPr>
              <w:lastRenderedPageBreak/>
              <w:t>אלמנט</w:t>
            </w:r>
          </w:p>
        </w:tc>
        <w:tc>
          <w:tcPr>
            <w:tcW w:w="2841" w:type="dxa"/>
          </w:tcPr>
          <w:p w:rsidR="00AD1343" w:rsidRPr="00D76822" w:rsidRDefault="00AD1343" w:rsidP="00AD1343">
            <w:pPr>
              <w:bidi w:val="0"/>
            </w:pPr>
            <w:r w:rsidRPr="00D76822">
              <w:t>Element</w:t>
            </w:r>
          </w:p>
        </w:tc>
        <w:tc>
          <w:tcPr>
            <w:tcW w:w="2841" w:type="dxa"/>
          </w:tcPr>
          <w:p w:rsidR="00AD1343" w:rsidRPr="00D76822" w:rsidRDefault="00AD1343" w:rsidP="00AD1343">
            <w:r w:rsidRPr="00D76822">
              <w:rPr>
                <w:rtl/>
              </w:rPr>
              <w:t xml:space="preserve">פריט בדף </w:t>
            </w:r>
            <w:r w:rsidRPr="00D76822">
              <w:t>HTML</w:t>
            </w:r>
          </w:p>
        </w:tc>
      </w:tr>
      <w:tr w:rsidR="00AD1343" w:rsidTr="00AD1343">
        <w:tc>
          <w:tcPr>
            <w:tcW w:w="2840" w:type="dxa"/>
          </w:tcPr>
          <w:p w:rsidR="00AD1343" w:rsidRPr="00D76822" w:rsidRDefault="00AD1343" w:rsidP="00AD1343">
            <w:pPr>
              <w:jc w:val="both"/>
            </w:pPr>
            <w:r w:rsidRPr="00D76822">
              <w:t>URL</w:t>
            </w:r>
          </w:p>
        </w:tc>
        <w:tc>
          <w:tcPr>
            <w:tcW w:w="2841" w:type="dxa"/>
          </w:tcPr>
          <w:p w:rsidR="00AD1343" w:rsidRPr="00D76822" w:rsidRDefault="00AD1343" w:rsidP="00AD1343">
            <w:pPr>
              <w:bidi w:val="0"/>
            </w:pPr>
            <w:r w:rsidRPr="00D76822">
              <w:rPr>
                <w:color w:val="000000"/>
              </w:rPr>
              <w:t>Uniform Resource Locator</w:t>
            </w:r>
          </w:p>
        </w:tc>
        <w:tc>
          <w:tcPr>
            <w:tcW w:w="2841" w:type="dxa"/>
          </w:tcPr>
          <w:p w:rsidR="00AD1343" w:rsidRPr="00D76822" w:rsidRDefault="00AD1343" w:rsidP="00AD1343">
            <w:r w:rsidRPr="00D76822">
              <w:rPr>
                <w:rtl/>
              </w:rPr>
              <w:t>מאתר משאבים אחיד</w:t>
            </w:r>
          </w:p>
        </w:tc>
      </w:tr>
      <w:tr w:rsidR="00AD1343" w:rsidTr="00AD1343">
        <w:tc>
          <w:tcPr>
            <w:tcW w:w="2840" w:type="dxa"/>
          </w:tcPr>
          <w:p w:rsidR="00AD1343" w:rsidRPr="00D76822" w:rsidRDefault="00AD1343" w:rsidP="00AD1343">
            <w:pPr>
              <w:jc w:val="both"/>
            </w:pPr>
            <w:r w:rsidRPr="00D76822">
              <w:t>Hostname</w:t>
            </w:r>
          </w:p>
        </w:tc>
        <w:tc>
          <w:tcPr>
            <w:tcW w:w="2841" w:type="dxa"/>
          </w:tcPr>
          <w:p w:rsidR="00AD1343" w:rsidRPr="00D76822" w:rsidRDefault="00AD1343" w:rsidP="00AD1343">
            <w:pPr>
              <w:bidi w:val="0"/>
              <w:rPr>
                <w:color w:val="000000"/>
              </w:rPr>
            </w:pPr>
            <w:r w:rsidRPr="00D76822">
              <w:rPr>
                <w:color w:val="000000"/>
              </w:rPr>
              <w:t>Server name part of the URL</w:t>
            </w:r>
          </w:p>
        </w:tc>
        <w:tc>
          <w:tcPr>
            <w:tcW w:w="2841" w:type="dxa"/>
          </w:tcPr>
          <w:p w:rsidR="00AD1343" w:rsidRPr="00D76822" w:rsidRDefault="00AD1343" w:rsidP="00AD1343">
            <w:r w:rsidRPr="00D76822">
              <w:rPr>
                <w:rtl/>
              </w:rPr>
              <w:t>שם השרת ב-</w:t>
            </w:r>
            <w:r w:rsidRPr="00D76822">
              <w:t>URL</w:t>
            </w:r>
          </w:p>
        </w:tc>
      </w:tr>
      <w:tr w:rsidR="00AD1343" w:rsidTr="00AD1343">
        <w:tc>
          <w:tcPr>
            <w:tcW w:w="2840" w:type="dxa"/>
          </w:tcPr>
          <w:p w:rsidR="00AD1343" w:rsidRPr="00D76822" w:rsidRDefault="00AD1343" w:rsidP="00AD1343">
            <w:pPr>
              <w:jc w:val="both"/>
            </w:pPr>
            <w:r w:rsidRPr="00D76822">
              <w:t>WWW</w:t>
            </w:r>
          </w:p>
        </w:tc>
        <w:tc>
          <w:tcPr>
            <w:tcW w:w="2841" w:type="dxa"/>
          </w:tcPr>
          <w:p w:rsidR="00AD1343" w:rsidRPr="00D76822" w:rsidRDefault="00AD1343" w:rsidP="00AD1343">
            <w:pPr>
              <w:bidi w:val="0"/>
              <w:rPr>
                <w:color w:val="000000"/>
              </w:rPr>
            </w:pPr>
            <w:r w:rsidRPr="00D76822">
              <w:rPr>
                <w:color w:val="000000"/>
              </w:rPr>
              <w:t>World Wide Web</w:t>
            </w:r>
          </w:p>
        </w:tc>
        <w:tc>
          <w:tcPr>
            <w:tcW w:w="2841" w:type="dxa"/>
          </w:tcPr>
          <w:p w:rsidR="00AD1343" w:rsidRPr="00D76822" w:rsidRDefault="00AD1343" w:rsidP="00AD1343">
            <w:r w:rsidRPr="00D76822">
              <w:rPr>
                <w:rtl/>
              </w:rPr>
              <w:t>רשת האינטרנט העולמית</w:t>
            </w:r>
          </w:p>
        </w:tc>
      </w:tr>
    </w:tbl>
    <w:p w:rsidR="00AD1343" w:rsidRDefault="00AD1343" w:rsidP="00AD1343">
      <w:pPr>
        <w:pStyle w:val="Heading3"/>
        <w:keepNext/>
        <w:numPr>
          <w:ilvl w:val="2"/>
          <w:numId w:val="1"/>
        </w:numPr>
        <w:tabs>
          <w:tab w:val="clear" w:pos="926"/>
        </w:tabs>
        <w:spacing w:before="240" w:after="60"/>
        <w:rPr>
          <w:b w:val="0"/>
          <w:rtl/>
        </w:rPr>
      </w:pPr>
      <w:bookmarkStart w:id="49" w:name="_Toc170826443"/>
      <w:bookmarkStart w:id="50" w:name="_Toc229029919"/>
      <w:bookmarkStart w:id="51" w:name="_Toc229036142"/>
      <w:r>
        <w:rPr>
          <w:rtl/>
        </w:rPr>
        <w:t>עובדות והנחות הקשורות</w:t>
      </w:r>
      <w:r w:rsidRPr="00BE4124">
        <w:rPr>
          <w:rtl/>
        </w:rPr>
        <w:t xml:space="preserve"> לפרויקט</w:t>
      </w:r>
      <w:bookmarkEnd w:id="49"/>
      <w:bookmarkEnd w:id="50"/>
      <w:bookmarkEnd w:id="51"/>
    </w:p>
    <w:p w:rsidR="00AD1343" w:rsidRDefault="00AD1343" w:rsidP="00AD1343">
      <w:pPr>
        <w:pStyle w:val="30"/>
      </w:pPr>
      <w:r w:rsidRPr="001A4A7C">
        <w:rPr>
          <w:rtl/>
        </w:rPr>
        <w:t xml:space="preserve">הדף הנבדק לא יכיל אובייקטי </w:t>
      </w:r>
      <w:r w:rsidRPr="001A4A7C">
        <w:t>Flash</w:t>
      </w:r>
      <w:r w:rsidRPr="001A4A7C">
        <w:rPr>
          <w:rtl/>
        </w:rPr>
        <w:t xml:space="preserve"> ו-</w:t>
      </w:r>
      <w:r w:rsidRPr="001A4A7C">
        <w:t>Java</w:t>
      </w:r>
      <w:r w:rsidRPr="001A4A7C">
        <w:rPr>
          <w:rtl/>
        </w:rPr>
        <w:t xml:space="preserve"> </w:t>
      </w:r>
    </w:p>
    <w:p w:rsidR="00AD1343" w:rsidRDefault="00AD1343" w:rsidP="00AD1343">
      <w:pPr>
        <w:pStyle w:val="30"/>
      </w:pPr>
      <w:r>
        <w:rPr>
          <w:rtl/>
        </w:rPr>
        <w:t>למשתמש יש ידע בסיסי ב-</w:t>
      </w:r>
      <w:r>
        <w:t>HTML</w:t>
      </w:r>
    </w:p>
    <w:p w:rsidR="00AD1343" w:rsidRDefault="00AD1343" w:rsidP="00AD1343">
      <w:pPr>
        <w:pStyle w:val="30"/>
      </w:pPr>
      <w:r>
        <w:rPr>
          <w:rtl/>
        </w:rPr>
        <w:t xml:space="preserve">הדפדפן יהיה מסוג </w:t>
      </w:r>
      <w:r>
        <w:t>IE</w:t>
      </w:r>
      <w:r>
        <w:rPr>
          <w:rtl/>
        </w:rPr>
        <w:t>.</w:t>
      </w:r>
    </w:p>
    <w:p w:rsidR="00AD1343" w:rsidRDefault="00AD1343" w:rsidP="00AD1343">
      <w:pPr>
        <w:pStyle w:val="Heading2"/>
        <w:keepNext/>
        <w:numPr>
          <w:ilvl w:val="1"/>
          <w:numId w:val="1"/>
        </w:numPr>
        <w:tabs>
          <w:tab w:val="clear" w:pos="926"/>
        </w:tabs>
        <w:spacing w:before="240" w:after="60"/>
        <w:rPr>
          <w:b w:val="0"/>
          <w:i w:val="0"/>
          <w:iCs w:val="0"/>
          <w:rtl/>
        </w:rPr>
      </w:pPr>
      <w:bookmarkStart w:id="52" w:name="_Toc170826444"/>
      <w:bookmarkStart w:id="53" w:name="_Toc229029920"/>
      <w:bookmarkStart w:id="54" w:name="_Toc229036143"/>
      <w:r>
        <w:rPr>
          <w:rtl/>
        </w:rPr>
        <w:t>דרישות פונקציונאליות</w:t>
      </w:r>
      <w:bookmarkEnd w:id="52"/>
      <w:bookmarkEnd w:id="53"/>
      <w:bookmarkEnd w:id="54"/>
    </w:p>
    <w:p w:rsidR="00AD1343" w:rsidRDefault="00AD1343" w:rsidP="00AD1343">
      <w:pPr>
        <w:pStyle w:val="Heading3"/>
        <w:keepNext/>
        <w:numPr>
          <w:ilvl w:val="2"/>
          <w:numId w:val="1"/>
        </w:numPr>
        <w:tabs>
          <w:tab w:val="clear" w:pos="926"/>
        </w:tabs>
        <w:spacing w:before="240" w:after="60"/>
        <w:rPr>
          <w:b w:val="0"/>
          <w:rtl/>
        </w:rPr>
      </w:pPr>
      <w:bookmarkStart w:id="55" w:name="_Toc170826445"/>
      <w:bookmarkStart w:id="56" w:name="_Toc229029921"/>
      <w:bookmarkStart w:id="57" w:name="_Toc229036144"/>
      <w:r>
        <w:rPr>
          <w:rtl/>
        </w:rPr>
        <w:t>תחום העבודה</w:t>
      </w:r>
      <w:bookmarkEnd w:id="55"/>
      <w:bookmarkEnd w:id="56"/>
      <w:bookmarkEnd w:id="57"/>
    </w:p>
    <w:p w:rsidR="00AD1343" w:rsidRPr="001A4A7C" w:rsidRDefault="00AD1343" w:rsidP="00AD1343">
      <w:pPr>
        <w:pStyle w:val="30"/>
        <w:rPr>
          <w:rtl/>
        </w:rPr>
      </w:pPr>
      <w:r>
        <w:rPr>
          <w:rtl/>
        </w:rPr>
        <w:t>רשת האינטרנט (</w:t>
      </w:r>
      <w:r>
        <w:t>WWW</w:t>
      </w:r>
      <w:r>
        <w:rPr>
          <w:rtl/>
        </w:rPr>
        <w:t>)/אינטרהנט.</w:t>
      </w:r>
    </w:p>
    <w:p w:rsidR="00AD1343" w:rsidRDefault="00AD1343" w:rsidP="00AD1343">
      <w:pPr>
        <w:pStyle w:val="Heading3"/>
        <w:keepNext/>
        <w:numPr>
          <w:ilvl w:val="2"/>
          <w:numId w:val="1"/>
        </w:numPr>
        <w:tabs>
          <w:tab w:val="clear" w:pos="926"/>
        </w:tabs>
        <w:spacing w:before="240" w:after="60"/>
        <w:rPr>
          <w:b w:val="0"/>
          <w:rtl/>
        </w:rPr>
      </w:pPr>
      <w:bookmarkStart w:id="58" w:name="_Toc170826446"/>
      <w:bookmarkStart w:id="59" w:name="_Toc229029922"/>
      <w:bookmarkStart w:id="60" w:name="_Toc229036145"/>
      <w:r>
        <w:rPr>
          <w:rtl/>
        </w:rPr>
        <w:t>תחום המוצר</w:t>
      </w:r>
      <w:bookmarkEnd w:id="58"/>
      <w:bookmarkEnd w:id="59"/>
      <w:bookmarkEnd w:id="60"/>
    </w:p>
    <w:p w:rsidR="00AD1343" w:rsidRPr="001A4A7C" w:rsidRDefault="00AD1343" w:rsidP="00AD1343">
      <w:pPr>
        <w:pStyle w:val="30"/>
      </w:pPr>
      <w:r>
        <w:rPr>
          <w:rtl/>
        </w:rPr>
        <w:t>ניטור ואוטומציה של אתרים.</w:t>
      </w:r>
    </w:p>
    <w:p w:rsidR="00AD1343" w:rsidRDefault="00AD1343" w:rsidP="00AD1343">
      <w:pPr>
        <w:pStyle w:val="Heading3"/>
        <w:keepNext/>
        <w:numPr>
          <w:ilvl w:val="2"/>
          <w:numId w:val="1"/>
        </w:numPr>
        <w:tabs>
          <w:tab w:val="clear" w:pos="926"/>
        </w:tabs>
        <w:spacing w:before="240" w:after="60"/>
        <w:rPr>
          <w:b w:val="0"/>
          <w:rtl/>
        </w:rPr>
      </w:pPr>
      <w:bookmarkStart w:id="61" w:name="_Toc229029923"/>
      <w:bookmarkStart w:id="62" w:name="_Toc229036146"/>
      <w:r>
        <w:rPr>
          <w:rtl/>
        </w:rPr>
        <w:t>דרישות מידע ופונקציונאליות</w:t>
      </w:r>
      <w:bookmarkEnd w:id="61"/>
      <w:bookmarkEnd w:id="62"/>
    </w:p>
    <w:p w:rsidR="00AD1343" w:rsidRDefault="00AD1343" w:rsidP="0026620F">
      <w:pPr>
        <w:pStyle w:val="30"/>
        <w:numPr>
          <w:ilvl w:val="0"/>
          <w:numId w:val="5"/>
        </w:numPr>
        <w:tabs>
          <w:tab w:val="clear" w:pos="926"/>
        </w:tabs>
      </w:pPr>
      <w:r>
        <w:rPr>
          <w:rtl/>
        </w:rPr>
        <w:t>בסיס נתונים לשמירת מיפוי אלמנטים בדף לאובייקטים, ולשמירת טבלת מצב-פעולה (</w:t>
      </w:r>
      <w:r>
        <w:t>trigger-action table</w:t>
      </w:r>
      <w:r>
        <w:rPr>
          <w:rtl/>
        </w:rPr>
        <w:t>)</w:t>
      </w:r>
    </w:p>
    <w:p w:rsidR="00AD1343" w:rsidRDefault="00AD1343" w:rsidP="0026620F">
      <w:pPr>
        <w:pStyle w:val="30"/>
        <w:numPr>
          <w:ilvl w:val="0"/>
          <w:numId w:val="5"/>
        </w:numPr>
        <w:tabs>
          <w:tab w:val="clear" w:pos="926"/>
        </w:tabs>
      </w:pPr>
      <w:r>
        <w:rPr>
          <w:rtl/>
        </w:rPr>
        <w:t>ממשק משתמש:</w:t>
      </w:r>
    </w:p>
    <w:p w:rsidR="00AD1343" w:rsidRDefault="00AD1343" w:rsidP="0026620F">
      <w:pPr>
        <w:pStyle w:val="30"/>
        <w:numPr>
          <w:ilvl w:val="1"/>
          <w:numId w:val="5"/>
        </w:numPr>
        <w:tabs>
          <w:tab w:val="clear" w:pos="926"/>
        </w:tabs>
      </w:pPr>
      <w:r>
        <w:rPr>
          <w:rtl/>
        </w:rPr>
        <w:t>מיפוי אלמנטים בדף לאובייקטים בבסיס נתונים.</w:t>
      </w:r>
    </w:p>
    <w:p w:rsidR="00AD1343" w:rsidRDefault="00AD1343" w:rsidP="0026620F">
      <w:pPr>
        <w:pStyle w:val="30"/>
        <w:numPr>
          <w:ilvl w:val="1"/>
          <w:numId w:val="5"/>
        </w:numPr>
        <w:tabs>
          <w:tab w:val="clear" w:pos="926"/>
        </w:tabs>
      </w:pPr>
      <w:r>
        <w:rPr>
          <w:rtl/>
        </w:rPr>
        <w:t>כתיבת תסריט פעולה.</w:t>
      </w:r>
    </w:p>
    <w:p w:rsidR="00AD1343" w:rsidRDefault="00AD1343" w:rsidP="0026620F">
      <w:pPr>
        <w:pStyle w:val="30"/>
        <w:numPr>
          <w:ilvl w:val="1"/>
          <w:numId w:val="5"/>
        </w:numPr>
        <w:tabs>
          <w:tab w:val="clear" w:pos="926"/>
        </w:tabs>
      </w:pPr>
      <w:r>
        <w:rPr>
          <w:rtl/>
        </w:rPr>
        <w:t>קביעת תזמון ריצה.</w:t>
      </w:r>
    </w:p>
    <w:p w:rsidR="00AD1343" w:rsidRDefault="00AD1343" w:rsidP="0026620F">
      <w:pPr>
        <w:pStyle w:val="30"/>
        <w:numPr>
          <w:ilvl w:val="0"/>
          <w:numId w:val="5"/>
        </w:numPr>
        <w:tabs>
          <w:tab w:val="clear" w:pos="926"/>
        </w:tabs>
      </w:pPr>
      <w:r>
        <w:rPr>
          <w:rtl/>
        </w:rPr>
        <w:t xml:space="preserve">יכולת זיהוי אלמנטים בדף </w:t>
      </w:r>
      <w:r>
        <w:t>HTML</w:t>
      </w:r>
      <w:r>
        <w:rPr>
          <w:rtl/>
        </w:rPr>
        <w:t>.</w:t>
      </w:r>
    </w:p>
    <w:p w:rsidR="00AD1343" w:rsidRDefault="00AD1343" w:rsidP="0026620F">
      <w:pPr>
        <w:pStyle w:val="30"/>
        <w:numPr>
          <w:ilvl w:val="0"/>
          <w:numId w:val="5"/>
        </w:numPr>
        <w:tabs>
          <w:tab w:val="clear" w:pos="926"/>
        </w:tabs>
      </w:pPr>
      <w:r>
        <w:rPr>
          <w:rtl/>
        </w:rPr>
        <w:t xml:space="preserve">יכולת הכנסת נתונים אוטומטית בדף </w:t>
      </w:r>
      <w:r>
        <w:t>HTML</w:t>
      </w:r>
      <w:r>
        <w:rPr>
          <w:rtl/>
        </w:rPr>
        <w:t>.</w:t>
      </w:r>
    </w:p>
    <w:p w:rsidR="00AD1343" w:rsidRPr="009041E2" w:rsidRDefault="00AD1343" w:rsidP="0026620F">
      <w:pPr>
        <w:pStyle w:val="ListParagraph"/>
        <w:numPr>
          <w:ilvl w:val="0"/>
          <w:numId w:val="5"/>
        </w:numPr>
        <w:tabs>
          <w:tab w:val="clear" w:pos="926"/>
        </w:tabs>
        <w:rPr>
          <w:noProof/>
        </w:rPr>
      </w:pPr>
      <w:r w:rsidRPr="009041E2">
        <w:rPr>
          <w:noProof/>
          <w:rtl/>
        </w:rPr>
        <w:t>יכולת דגימה מחזורית של שדות מסויימים באתרים מסויימים</w:t>
      </w:r>
    </w:p>
    <w:p w:rsidR="00AD1343" w:rsidRPr="00E34C6F" w:rsidRDefault="00AD1343" w:rsidP="0026620F">
      <w:pPr>
        <w:pStyle w:val="ListParagraph"/>
        <w:numPr>
          <w:ilvl w:val="0"/>
          <w:numId w:val="5"/>
        </w:numPr>
        <w:tabs>
          <w:tab w:val="clear" w:pos="926"/>
        </w:tabs>
        <w:rPr>
          <w:noProof/>
          <w:rtl/>
        </w:rPr>
      </w:pPr>
      <w:r w:rsidRPr="009041E2">
        <w:rPr>
          <w:noProof/>
          <w:rtl/>
        </w:rPr>
        <w:t>יכולת התראה על אירוע למשתמש במצעות חלון /או דואר אלקטרוני</w:t>
      </w:r>
    </w:p>
    <w:p w:rsidR="00AD1343" w:rsidRDefault="00AD1343" w:rsidP="0026620F">
      <w:pPr>
        <w:pStyle w:val="ListParagraph"/>
        <w:numPr>
          <w:ilvl w:val="0"/>
          <w:numId w:val="5"/>
        </w:numPr>
        <w:tabs>
          <w:tab w:val="clear" w:pos="926"/>
        </w:tabs>
        <w:rPr>
          <w:noProof/>
        </w:rPr>
      </w:pPr>
      <w:r w:rsidRPr="009041E2">
        <w:rPr>
          <w:noProof/>
          <w:rtl/>
        </w:rPr>
        <w:t>המשתמש יוכל להגדיר באילו תנאים תבוצע פעולה, אותה יוכל להגדיר גם כן (לדוגמה לחיצה על כפתורים ומילוי שדות כאשר ערך של שדה מסויים ישתנה)</w:t>
      </w:r>
    </w:p>
    <w:p w:rsidR="00AD1343" w:rsidRDefault="00AD1343" w:rsidP="00AD1343">
      <w:pPr>
        <w:pStyle w:val="30"/>
        <w:ind w:left="1584"/>
      </w:pPr>
    </w:p>
    <w:p w:rsidR="00AD1343" w:rsidRDefault="00AD1343" w:rsidP="00AD1343">
      <w:pPr>
        <w:pStyle w:val="Heading2"/>
        <w:keepNext/>
        <w:numPr>
          <w:ilvl w:val="1"/>
          <w:numId w:val="1"/>
        </w:numPr>
        <w:tabs>
          <w:tab w:val="clear" w:pos="926"/>
        </w:tabs>
        <w:spacing w:before="240" w:after="60"/>
        <w:rPr>
          <w:b w:val="0"/>
          <w:i w:val="0"/>
          <w:iCs w:val="0"/>
          <w:rtl/>
        </w:rPr>
      </w:pPr>
      <w:bookmarkStart w:id="63" w:name="_Toc170826451"/>
      <w:bookmarkStart w:id="64" w:name="_Toc229029924"/>
      <w:bookmarkStart w:id="65" w:name="_Toc229036147"/>
      <w:r>
        <w:rPr>
          <w:rtl/>
        </w:rPr>
        <w:t>דרישות לא פונקציונאליות</w:t>
      </w:r>
      <w:bookmarkEnd w:id="63"/>
      <w:bookmarkEnd w:id="64"/>
      <w:bookmarkEnd w:id="65"/>
    </w:p>
    <w:p w:rsidR="00AD1343" w:rsidRDefault="00AD1343" w:rsidP="00AD1343">
      <w:pPr>
        <w:pStyle w:val="Heading3"/>
        <w:keepNext/>
        <w:numPr>
          <w:ilvl w:val="2"/>
          <w:numId w:val="1"/>
        </w:numPr>
        <w:tabs>
          <w:tab w:val="clear" w:pos="926"/>
        </w:tabs>
        <w:spacing w:before="240" w:after="60"/>
        <w:rPr>
          <w:b w:val="0"/>
          <w:rtl/>
        </w:rPr>
      </w:pPr>
      <w:bookmarkStart w:id="66" w:name="_Toc170826452"/>
      <w:bookmarkStart w:id="67" w:name="_Toc229029925"/>
      <w:bookmarkStart w:id="68" w:name="_Toc229036148"/>
      <w:r>
        <w:rPr>
          <w:rtl/>
        </w:rPr>
        <w:t>דרישות עיצוב</w:t>
      </w:r>
      <w:bookmarkEnd w:id="66"/>
      <w:bookmarkEnd w:id="67"/>
      <w:bookmarkEnd w:id="68"/>
    </w:p>
    <w:p w:rsidR="00AD1343" w:rsidRPr="00A96B35" w:rsidRDefault="00AD1343" w:rsidP="00AD1343">
      <w:pPr>
        <w:pStyle w:val="30"/>
        <w:rPr>
          <w:rtl/>
        </w:rPr>
      </w:pPr>
      <w:r>
        <w:rPr>
          <w:rtl/>
        </w:rPr>
        <w:t>הממשק יעוצב כך שמשתמש דפדפן ממוצע יוכל להבין בצורה אינטואיטיבית את פעולתו.</w:t>
      </w:r>
    </w:p>
    <w:p w:rsidR="00AD1343" w:rsidRDefault="00AD1343" w:rsidP="00AD1343">
      <w:pPr>
        <w:pStyle w:val="Heading3"/>
        <w:keepNext/>
        <w:numPr>
          <w:ilvl w:val="2"/>
          <w:numId w:val="1"/>
        </w:numPr>
        <w:tabs>
          <w:tab w:val="clear" w:pos="926"/>
        </w:tabs>
        <w:spacing w:before="240" w:after="60"/>
        <w:rPr>
          <w:b w:val="0"/>
          <w:rtl/>
        </w:rPr>
      </w:pPr>
      <w:bookmarkStart w:id="69" w:name="_Toc170826453"/>
      <w:bookmarkStart w:id="70" w:name="_Toc229029926"/>
      <w:bookmarkStart w:id="71" w:name="_Toc229036149"/>
      <w:r>
        <w:rPr>
          <w:rtl/>
        </w:rPr>
        <w:t>דרישות שימוש וממשק משתמש</w:t>
      </w:r>
      <w:bookmarkEnd w:id="69"/>
      <w:bookmarkEnd w:id="70"/>
      <w:bookmarkEnd w:id="71"/>
    </w:p>
    <w:p w:rsidR="00AD1343" w:rsidRDefault="00AD1343" w:rsidP="00AD1343">
      <w:pPr>
        <w:pStyle w:val="30"/>
        <w:rPr>
          <w:rtl/>
        </w:rPr>
      </w:pPr>
      <w:r>
        <w:rPr>
          <w:rtl/>
        </w:rPr>
        <w:t>הממשק יהיה מעוצב כממשק לשוניות כאשר:</w:t>
      </w:r>
    </w:p>
    <w:p w:rsidR="00AD1343" w:rsidRDefault="00AD1343" w:rsidP="0026620F">
      <w:pPr>
        <w:pStyle w:val="30"/>
        <w:numPr>
          <w:ilvl w:val="0"/>
          <w:numId w:val="6"/>
        </w:numPr>
        <w:tabs>
          <w:tab w:val="clear" w:pos="926"/>
        </w:tabs>
        <w:rPr>
          <w:rtl/>
        </w:rPr>
      </w:pPr>
      <w:r>
        <w:rPr>
          <w:rtl/>
        </w:rPr>
        <w:t>הלשונית הראשונה תכיל את ממשק מיפוי האלמנטים</w:t>
      </w:r>
    </w:p>
    <w:p w:rsidR="00AD1343" w:rsidRDefault="00AD1343" w:rsidP="0026620F">
      <w:pPr>
        <w:pStyle w:val="30"/>
        <w:numPr>
          <w:ilvl w:val="0"/>
          <w:numId w:val="6"/>
        </w:numPr>
        <w:tabs>
          <w:tab w:val="clear" w:pos="926"/>
        </w:tabs>
        <w:rPr>
          <w:rtl/>
        </w:rPr>
      </w:pPr>
      <w:r>
        <w:rPr>
          <w:rtl/>
        </w:rPr>
        <w:lastRenderedPageBreak/>
        <w:t>הלשונית השניה תכיל את ממשק כתיבת התסריטים</w:t>
      </w:r>
    </w:p>
    <w:p w:rsidR="00AD1343" w:rsidRPr="004D1C0B" w:rsidRDefault="00AD1343" w:rsidP="0026620F">
      <w:pPr>
        <w:pStyle w:val="30"/>
        <w:numPr>
          <w:ilvl w:val="0"/>
          <w:numId w:val="6"/>
        </w:numPr>
        <w:tabs>
          <w:tab w:val="clear" w:pos="926"/>
        </w:tabs>
        <w:rPr>
          <w:rtl/>
        </w:rPr>
      </w:pPr>
      <w:r>
        <w:rPr>
          <w:rtl/>
        </w:rPr>
        <w:t>הלשונית השלישית תכיל את ממשק תזמון והרצת התסריטים.</w:t>
      </w:r>
    </w:p>
    <w:p w:rsidR="00AD1343" w:rsidRDefault="00AD1343" w:rsidP="00AD1343">
      <w:pPr>
        <w:pStyle w:val="Heading3"/>
        <w:keepNext/>
        <w:numPr>
          <w:ilvl w:val="2"/>
          <w:numId w:val="1"/>
        </w:numPr>
        <w:tabs>
          <w:tab w:val="clear" w:pos="926"/>
        </w:tabs>
        <w:spacing w:before="240" w:after="60"/>
        <w:rPr>
          <w:b w:val="0"/>
          <w:rtl/>
        </w:rPr>
      </w:pPr>
      <w:bookmarkStart w:id="72" w:name="_Toc170826457"/>
      <w:bookmarkStart w:id="73" w:name="_Toc229029927"/>
      <w:bookmarkStart w:id="74" w:name="_Toc229036150"/>
      <w:r>
        <w:rPr>
          <w:rtl/>
        </w:rPr>
        <w:t>דרישות ביצועים</w:t>
      </w:r>
      <w:bookmarkEnd w:id="72"/>
      <w:bookmarkEnd w:id="73"/>
      <w:bookmarkEnd w:id="74"/>
    </w:p>
    <w:p w:rsidR="00AD1343" w:rsidRPr="00B95EA2" w:rsidRDefault="00AD1343" w:rsidP="00AD1343">
      <w:pPr>
        <w:pStyle w:val="30"/>
        <w:rPr>
          <w:rtl/>
        </w:rPr>
      </w:pPr>
      <w:r>
        <w:rPr>
          <w:rtl/>
        </w:rPr>
        <w:t>המערכת תפעל במהירות גבוהה ממהירות עבודה של משמתמש אנושי.</w:t>
      </w:r>
    </w:p>
    <w:p w:rsidR="00AD1343" w:rsidRDefault="00AD1343" w:rsidP="00AD1343">
      <w:pPr>
        <w:pStyle w:val="Heading3"/>
        <w:keepNext/>
        <w:numPr>
          <w:ilvl w:val="2"/>
          <w:numId w:val="1"/>
        </w:numPr>
        <w:tabs>
          <w:tab w:val="clear" w:pos="926"/>
        </w:tabs>
        <w:spacing w:before="240" w:after="60"/>
        <w:rPr>
          <w:b w:val="0"/>
          <w:rtl/>
        </w:rPr>
      </w:pPr>
      <w:bookmarkStart w:id="75" w:name="_Toc170826458"/>
      <w:bookmarkStart w:id="76" w:name="_Toc229029928"/>
      <w:bookmarkStart w:id="77" w:name="_Toc229036151"/>
      <w:r>
        <w:rPr>
          <w:rtl/>
        </w:rPr>
        <w:t>דרישות הפעלה</w:t>
      </w:r>
      <w:bookmarkEnd w:id="75"/>
      <w:bookmarkEnd w:id="76"/>
      <w:bookmarkEnd w:id="77"/>
    </w:p>
    <w:p w:rsidR="00AD1343" w:rsidRDefault="00AD1343" w:rsidP="0026620F">
      <w:pPr>
        <w:pStyle w:val="30"/>
        <w:numPr>
          <w:ilvl w:val="0"/>
          <w:numId w:val="7"/>
        </w:numPr>
        <w:tabs>
          <w:tab w:val="clear" w:pos="926"/>
        </w:tabs>
        <w:rPr>
          <w:rtl/>
        </w:rPr>
      </w:pPr>
      <w:r>
        <w:rPr>
          <w:rtl/>
        </w:rPr>
        <w:t>חיבור לרשת.</w:t>
      </w:r>
    </w:p>
    <w:p w:rsidR="00AD1343" w:rsidRPr="00B95EA2" w:rsidRDefault="00AD1343" w:rsidP="0026620F">
      <w:pPr>
        <w:pStyle w:val="30"/>
        <w:numPr>
          <w:ilvl w:val="0"/>
          <w:numId w:val="7"/>
        </w:numPr>
        <w:tabs>
          <w:tab w:val="clear" w:pos="926"/>
        </w:tabs>
        <w:rPr>
          <w:rtl/>
        </w:rPr>
      </w:pPr>
      <w:r>
        <w:t>IE</w:t>
      </w:r>
      <w:r>
        <w:rPr>
          <w:rtl/>
        </w:rPr>
        <w:t xml:space="preserve"> מותקן.</w:t>
      </w:r>
    </w:p>
    <w:p w:rsidR="00AD1343" w:rsidRDefault="00AD1343" w:rsidP="00AD1343">
      <w:pPr>
        <w:pStyle w:val="Heading3"/>
        <w:keepNext/>
        <w:numPr>
          <w:ilvl w:val="2"/>
          <w:numId w:val="1"/>
        </w:numPr>
        <w:tabs>
          <w:tab w:val="clear" w:pos="926"/>
        </w:tabs>
        <w:spacing w:before="240" w:after="60"/>
        <w:rPr>
          <w:b w:val="0"/>
          <w:rtl/>
        </w:rPr>
      </w:pPr>
      <w:bookmarkStart w:id="78" w:name="_Toc170826460"/>
      <w:bookmarkStart w:id="79" w:name="_Toc229029929"/>
      <w:bookmarkStart w:id="80" w:name="_Toc229036152"/>
      <w:r>
        <w:rPr>
          <w:rtl/>
        </w:rPr>
        <w:t>דרישות תחזוקה ותמיכה</w:t>
      </w:r>
      <w:bookmarkEnd w:id="78"/>
      <w:bookmarkEnd w:id="79"/>
      <w:bookmarkEnd w:id="80"/>
    </w:p>
    <w:p w:rsidR="00AD1343" w:rsidRPr="00B95EA2" w:rsidRDefault="00AD1343" w:rsidP="00AD1343">
      <w:pPr>
        <w:pStyle w:val="30"/>
        <w:rPr>
          <w:rtl/>
        </w:rPr>
      </w:pPr>
      <w:r>
        <w:rPr>
          <w:rFonts w:hint="cs"/>
          <w:rtl/>
        </w:rPr>
        <w:t>תיקוני באגים ובוצעו ע"פ דרישות הלקוח.</w:t>
      </w:r>
    </w:p>
    <w:p w:rsidR="00AD1343" w:rsidRDefault="00AD1343" w:rsidP="00AD1343">
      <w:pPr>
        <w:pStyle w:val="Heading3"/>
        <w:keepNext/>
        <w:numPr>
          <w:ilvl w:val="2"/>
          <w:numId w:val="1"/>
        </w:numPr>
        <w:tabs>
          <w:tab w:val="clear" w:pos="926"/>
        </w:tabs>
        <w:spacing w:before="240" w:after="60"/>
        <w:rPr>
          <w:b w:val="0"/>
          <w:rtl/>
        </w:rPr>
      </w:pPr>
      <w:bookmarkStart w:id="81" w:name="_Toc170826461"/>
      <w:bookmarkStart w:id="82" w:name="_Toc229029930"/>
      <w:bookmarkStart w:id="83" w:name="_Toc229036153"/>
      <w:r>
        <w:rPr>
          <w:rtl/>
        </w:rPr>
        <w:t>דרישות אבטחה</w:t>
      </w:r>
      <w:bookmarkEnd w:id="81"/>
      <w:bookmarkEnd w:id="82"/>
      <w:bookmarkEnd w:id="83"/>
    </w:p>
    <w:p w:rsidR="00AD1343" w:rsidRPr="00B95EA2" w:rsidRDefault="00AD1343" w:rsidP="00AD1343">
      <w:pPr>
        <w:pStyle w:val="30"/>
        <w:rPr>
          <w:rtl/>
        </w:rPr>
      </w:pPr>
      <w:r>
        <w:rPr>
          <w:rFonts w:hint="cs"/>
          <w:rtl/>
        </w:rPr>
        <w:t>סיסמאות ופרטים אישיים יוצפנו בבסים הנתונים</w:t>
      </w:r>
    </w:p>
    <w:p w:rsidR="00AD1343" w:rsidRDefault="00AD1343" w:rsidP="00AD1343">
      <w:pPr>
        <w:pStyle w:val="Heading3"/>
        <w:keepNext/>
        <w:numPr>
          <w:ilvl w:val="2"/>
          <w:numId w:val="1"/>
        </w:numPr>
        <w:tabs>
          <w:tab w:val="clear" w:pos="926"/>
        </w:tabs>
        <w:spacing w:before="240" w:after="60"/>
        <w:rPr>
          <w:b w:val="0"/>
          <w:rtl/>
        </w:rPr>
      </w:pPr>
      <w:bookmarkStart w:id="84" w:name="_Toc170826462"/>
      <w:bookmarkStart w:id="85" w:name="_Toc229029931"/>
      <w:bookmarkStart w:id="86" w:name="_Toc229036154"/>
      <w:r>
        <w:rPr>
          <w:rtl/>
        </w:rPr>
        <w:t>דרישות תרבותיות ופוליטיות</w:t>
      </w:r>
      <w:bookmarkEnd w:id="84"/>
      <w:bookmarkEnd w:id="85"/>
      <w:bookmarkEnd w:id="86"/>
    </w:p>
    <w:p w:rsidR="00AD1343" w:rsidRPr="00B95EA2" w:rsidRDefault="00AD1343" w:rsidP="00AD1343">
      <w:pPr>
        <w:pStyle w:val="30"/>
        <w:rPr>
          <w:rtl/>
        </w:rPr>
      </w:pPr>
      <w:r>
        <w:t>NA</w:t>
      </w:r>
    </w:p>
    <w:p w:rsidR="00AD1343" w:rsidRDefault="00AD1343" w:rsidP="00AD1343">
      <w:pPr>
        <w:pStyle w:val="Heading3"/>
        <w:keepNext/>
        <w:numPr>
          <w:ilvl w:val="2"/>
          <w:numId w:val="1"/>
        </w:numPr>
        <w:tabs>
          <w:tab w:val="clear" w:pos="926"/>
        </w:tabs>
        <w:spacing w:before="240" w:after="60"/>
        <w:rPr>
          <w:b w:val="0"/>
          <w:rtl/>
        </w:rPr>
      </w:pPr>
      <w:bookmarkStart w:id="87" w:name="_Toc170826463"/>
      <w:bookmarkStart w:id="88" w:name="_Toc229029932"/>
      <w:bookmarkStart w:id="89" w:name="_Toc229036155"/>
      <w:r>
        <w:rPr>
          <w:rtl/>
        </w:rPr>
        <w:t>דרישות חוקיות</w:t>
      </w:r>
      <w:bookmarkEnd w:id="87"/>
      <w:bookmarkEnd w:id="88"/>
      <w:bookmarkEnd w:id="89"/>
    </w:p>
    <w:p w:rsidR="00AD1343" w:rsidRPr="00B95EA2" w:rsidRDefault="00AD1343" w:rsidP="00AD1343">
      <w:pPr>
        <w:pStyle w:val="30"/>
        <w:rPr>
          <w:rtl/>
        </w:rPr>
      </w:pPr>
      <w:r>
        <w:t>NA</w:t>
      </w:r>
    </w:p>
    <w:p w:rsidR="00AD1343" w:rsidRDefault="00AD1343" w:rsidP="00AD1343">
      <w:pPr>
        <w:pStyle w:val="Heading2"/>
        <w:keepNext/>
        <w:numPr>
          <w:ilvl w:val="1"/>
          <w:numId w:val="1"/>
        </w:numPr>
        <w:tabs>
          <w:tab w:val="clear" w:pos="926"/>
        </w:tabs>
        <w:spacing w:before="240" w:after="60"/>
        <w:rPr>
          <w:b w:val="0"/>
          <w:i w:val="0"/>
          <w:iCs w:val="0"/>
          <w:rtl/>
        </w:rPr>
      </w:pPr>
      <w:bookmarkStart w:id="90" w:name="_Toc170826464"/>
      <w:bookmarkStart w:id="91" w:name="_Toc229029933"/>
      <w:bookmarkStart w:id="92" w:name="_Toc229036156"/>
      <w:r>
        <w:rPr>
          <w:rtl/>
        </w:rPr>
        <w:t>נושאי הפרוייקט</w:t>
      </w:r>
      <w:bookmarkEnd w:id="90"/>
      <w:bookmarkEnd w:id="91"/>
      <w:bookmarkEnd w:id="92"/>
    </w:p>
    <w:p w:rsidR="00AD1343" w:rsidRDefault="00AD1343" w:rsidP="00AD1343">
      <w:pPr>
        <w:pStyle w:val="Heading3"/>
        <w:keepNext/>
        <w:numPr>
          <w:ilvl w:val="2"/>
          <w:numId w:val="1"/>
        </w:numPr>
        <w:tabs>
          <w:tab w:val="clear" w:pos="926"/>
        </w:tabs>
        <w:spacing w:before="240" w:after="60"/>
        <w:rPr>
          <w:b w:val="0"/>
          <w:rtl/>
        </w:rPr>
      </w:pPr>
      <w:bookmarkStart w:id="93" w:name="_Toc170826465"/>
      <w:bookmarkStart w:id="94" w:name="_Toc229029934"/>
      <w:bookmarkStart w:id="95" w:name="_Toc229036157"/>
      <w:r>
        <w:rPr>
          <w:rtl/>
        </w:rPr>
        <w:t>נושאים פתוחים</w:t>
      </w:r>
      <w:bookmarkEnd w:id="93"/>
      <w:bookmarkEnd w:id="94"/>
      <w:bookmarkEnd w:id="95"/>
    </w:p>
    <w:p w:rsidR="00AD1343" w:rsidRDefault="00AD1343" w:rsidP="0026620F">
      <w:pPr>
        <w:pStyle w:val="30"/>
        <w:numPr>
          <w:ilvl w:val="0"/>
          <w:numId w:val="8"/>
        </w:numPr>
        <w:tabs>
          <w:tab w:val="clear" w:pos="926"/>
        </w:tabs>
      </w:pPr>
      <w:r>
        <w:rPr>
          <w:rtl/>
        </w:rPr>
        <w:t>האם יוכלו לרוץ כמה תסריטים במקביל</w:t>
      </w:r>
    </w:p>
    <w:p w:rsidR="00AD1343" w:rsidRPr="008749A3" w:rsidRDefault="00AD1343" w:rsidP="0026620F">
      <w:pPr>
        <w:pStyle w:val="30"/>
        <w:numPr>
          <w:ilvl w:val="0"/>
          <w:numId w:val="8"/>
        </w:numPr>
        <w:tabs>
          <w:tab w:val="clear" w:pos="926"/>
        </w:tabs>
        <w:rPr>
          <w:rtl/>
        </w:rPr>
      </w:pPr>
      <w:r>
        <w:rPr>
          <w:rtl/>
        </w:rPr>
        <w:t>האם להכניס מנגנון שיתמוך בשינויים באתר/ים</w:t>
      </w:r>
    </w:p>
    <w:p w:rsidR="00AD1343" w:rsidRDefault="00AD1343" w:rsidP="00AD1343">
      <w:pPr>
        <w:pStyle w:val="Heading3"/>
        <w:keepNext/>
        <w:numPr>
          <w:ilvl w:val="2"/>
          <w:numId w:val="1"/>
        </w:numPr>
        <w:tabs>
          <w:tab w:val="clear" w:pos="926"/>
        </w:tabs>
        <w:spacing w:before="240" w:after="60"/>
        <w:rPr>
          <w:b w:val="0"/>
          <w:rtl/>
        </w:rPr>
      </w:pPr>
      <w:bookmarkStart w:id="96" w:name="_Toc170826466"/>
      <w:bookmarkStart w:id="97" w:name="_Toc229029935"/>
      <w:bookmarkStart w:id="98" w:name="_Toc229036158"/>
      <w:r>
        <w:rPr>
          <w:rtl/>
        </w:rPr>
        <w:t>פתרונות מדף</w:t>
      </w:r>
      <w:bookmarkEnd w:id="96"/>
      <w:bookmarkEnd w:id="97"/>
      <w:bookmarkEnd w:id="98"/>
    </w:p>
    <w:p w:rsidR="00AD1343" w:rsidRDefault="00AD1343" w:rsidP="0026620F">
      <w:pPr>
        <w:pStyle w:val="30"/>
        <w:numPr>
          <w:ilvl w:val="0"/>
          <w:numId w:val="9"/>
        </w:numPr>
        <w:tabs>
          <w:tab w:val="clear" w:pos="926"/>
        </w:tabs>
        <w:bidi w:val="0"/>
      </w:pPr>
      <w:r>
        <w:t>Newbie (</w:t>
      </w:r>
      <w:hyperlink r:id="rId76" w:history="1">
        <w:r w:rsidRPr="00131C13">
          <w:rPr>
            <w:rStyle w:val="Hyperlink"/>
            <w:rFonts w:cs="Arial"/>
          </w:rPr>
          <w:t>http://www.newbielabs.com/webautomation.html</w:t>
        </w:r>
      </w:hyperlink>
      <w:r>
        <w:t>)</w:t>
      </w:r>
    </w:p>
    <w:p w:rsidR="00AD1343" w:rsidRDefault="00AD1343" w:rsidP="0026620F">
      <w:pPr>
        <w:pStyle w:val="30"/>
        <w:numPr>
          <w:ilvl w:val="0"/>
          <w:numId w:val="9"/>
        </w:numPr>
        <w:tabs>
          <w:tab w:val="clear" w:pos="926"/>
        </w:tabs>
        <w:bidi w:val="0"/>
      </w:pPr>
      <w:r>
        <w:t>iMacros (</w:t>
      </w:r>
      <w:hyperlink r:id="rId77" w:history="1">
        <w:r w:rsidRPr="00131C13">
          <w:rPr>
            <w:rStyle w:val="Hyperlink"/>
            <w:rFonts w:cs="Arial"/>
          </w:rPr>
          <w:t>http://wareseeker.com/publisher/imacros-website-testing-and-we/38865</w:t>
        </w:r>
        <w:r w:rsidRPr="00131C13">
          <w:rPr>
            <w:rStyle w:val="Hyperlink"/>
            <w:rFonts w:cs="Arial"/>
            <w:rtl/>
          </w:rPr>
          <w:t>/</w:t>
        </w:r>
      </w:hyperlink>
      <w:r>
        <w:t>(</w:t>
      </w:r>
    </w:p>
    <w:p w:rsidR="00AD1343" w:rsidRDefault="00AD1343" w:rsidP="0026620F">
      <w:pPr>
        <w:pStyle w:val="30"/>
        <w:numPr>
          <w:ilvl w:val="0"/>
          <w:numId w:val="9"/>
        </w:numPr>
        <w:tabs>
          <w:tab w:val="clear" w:pos="926"/>
        </w:tabs>
        <w:bidi w:val="0"/>
      </w:pPr>
      <w:r>
        <w:t>iRobot (</w:t>
      </w:r>
      <w:hyperlink r:id="rId78" w:history="1">
        <w:r w:rsidRPr="00131C13">
          <w:rPr>
            <w:rStyle w:val="Hyperlink"/>
            <w:rFonts w:cs="Arial"/>
          </w:rPr>
          <w:t>http://www.irobotsoft.com</w:t>
        </w:r>
      </w:hyperlink>
      <w:r>
        <w:t>)</w:t>
      </w:r>
    </w:p>
    <w:p w:rsidR="00AD1343" w:rsidRDefault="00AD1343" w:rsidP="0026620F">
      <w:pPr>
        <w:pStyle w:val="30"/>
        <w:numPr>
          <w:ilvl w:val="0"/>
          <w:numId w:val="9"/>
        </w:numPr>
        <w:tabs>
          <w:tab w:val="clear" w:pos="926"/>
        </w:tabs>
        <w:bidi w:val="0"/>
      </w:pPr>
      <w:r>
        <w:t>Selenium (</w:t>
      </w:r>
      <w:hyperlink r:id="rId79" w:history="1">
        <w:r w:rsidRPr="00131C13">
          <w:rPr>
            <w:rStyle w:val="Hyperlink"/>
            <w:rFonts w:cs="Arial"/>
          </w:rPr>
          <w:t>http://seleniumhq.org</w:t>
        </w:r>
        <w:r w:rsidRPr="00131C13">
          <w:rPr>
            <w:rStyle w:val="Hyperlink"/>
            <w:rFonts w:cs="Arial"/>
            <w:rtl/>
          </w:rPr>
          <w:t>/</w:t>
        </w:r>
      </w:hyperlink>
      <w:r>
        <w:t>)</w:t>
      </w:r>
    </w:p>
    <w:p w:rsidR="00AD1343" w:rsidRDefault="00AD1343" w:rsidP="0026620F">
      <w:pPr>
        <w:pStyle w:val="30"/>
        <w:numPr>
          <w:ilvl w:val="0"/>
          <w:numId w:val="9"/>
        </w:numPr>
        <w:tabs>
          <w:tab w:val="clear" w:pos="926"/>
        </w:tabs>
        <w:bidi w:val="0"/>
      </w:pPr>
      <w:r>
        <w:t>Rational Functional Tester  (</w:t>
      </w:r>
      <w:hyperlink r:id="rId80" w:history="1">
        <w:r w:rsidRPr="00131C13">
          <w:rPr>
            <w:rStyle w:val="Hyperlink"/>
            <w:rFonts w:cs="Arial"/>
          </w:rPr>
          <w:t>http://www.ibm.com/software/awdtools/tester/functional/index.html</w:t>
        </w:r>
      </w:hyperlink>
      <w:r>
        <w:t>)</w:t>
      </w:r>
    </w:p>
    <w:p w:rsidR="00AD1343" w:rsidRDefault="00AD1343" w:rsidP="0026620F">
      <w:pPr>
        <w:pStyle w:val="30"/>
        <w:numPr>
          <w:ilvl w:val="0"/>
          <w:numId w:val="9"/>
        </w:numPr>
        <w:tabs>
          <w:tab w:val="clear" w:pos="926"/>
        </w:tabs>
        <w:bidi w:val="0"/>
      </w:pPr>
      <w:r>
        <w:t xml:space="preserve"> QTP (</w:t>
      </w:r>
      <w:hyperlink r:id="rId81" w:history="1">
        <w:r w:rsidRPr="00131C13">
          <w:rPr>
            <w:rStyle w:val="Hyperlink"/>
            <w:rFonts w:cs="Arial"/>
          </w:rPr>
          <w:t>http://mercuryquicktestprofessional.blogspot.com</w:t>
        </w:r>
        <w:r w:rsidRPr="00131C13">
          <w:rPr>
            <w:rStyle w:val="Hyperlink"/>
            <w:rFonts w:cs="Arial"/>
            <w:rtl/>
          </w:rPr>
          <w:t>/</w:t>
        </w:r>
      </w:hyperlink>
      <w:r>
        <w:t>)</w:t>
      </w:r>
    </w:p>
    <w:p w:rsidR="00AD1343" w:rsidRDefault="00AD1343" w:rsidP="00AD1343">
      <w:pPr>
        <w:pStyle w:val="Heading3"/>
        <w:keepNext/>
        <w:numPr>
          <w:ilvl w:val="2"/>
          <w:numId w:val="1"/>
        </w:numPr>
        <w:tabs>
          <w:tab w:val="clear" w:pos="926"/>
        </w:tabs>
        <w:spacing w:before="240" w:after="60"/>
        <w:rPr>
          <w:b w:val="0"/>
          <w:rtl/>
        </w:rPr>
      </w:pPr>
      <w:bookmarkStart w:id="99" w:name="_Toc170826467"/>
      <w:bookmarkStart w:id="100" w:name="_Toc229029936"/>
      <w:bookmarkStart w:id="101" w:name="_Toc229036159"/>
      <w:r>
        <w:rPr>
          <w:rtl/>
        </w:rPr>
        <w:t>בעיות חדשות</w:t>
      </w:r>
      <w:bookmarkEnd w:id="99"/>
      <w:bookmarkEnd w:id="100"/>
      <w:bookmarkEnd w:id="101"/>
    </w:p>
    <w:p w:rsidR="00AD1343" w:rsidRPr="00691A7C" w:rsidRDefault="00AD1343" w:rsidP="00AD1343">
      <w:pPr>
        <w:pStyle w:val="30"/>
        <w:rPr>
          <w:rtl/>
        </w:rPr>
      </w:pPr>
      <w:r>
        <w:t>NA</w:t>
      </w:r>
    </w:p>
    <w:p w:rsidR="00AD1343" w:rsidRDefault="00AD1343" w:rsidP="00AD1343">
      <w:pPr>
        <w:pStyle w:val="Heading3"/>
        <w:keepNext/>
        <w:numPr>
          <w:ilvl w:val="2"/>
          <w:numId w:val="1"/>
        </w:numPr>
        <w:tabs>
          <w:tab w:val="clear" w:pos="926"/>
        </w:tabs>
        <w:spacing w:before="240" w:after="60"/>
        <w:rPr>
          <w:b w:val="0"/>
          <w:rtl/>
        </w:rPr>
      </w:pPr>
      <w:bookmarkStart w:id="102" w:name="_Toc170826468"/>
      <w:bookmarkStart w:id="103" w:name="_Toc229029937"/>
      <w:bookmarkStart w:id="104" w:name="_Toc229036160"/>
      <w:r>
        <w:rPr>
          <w:rtl/>
        </w:rPr>
        <w:lastRenderedPageBreak/>
        <w:t>משימות</w:t>
      </w:r>
      <w:bookmarkEnd w:id="102"/>
      <w:bookmarkEnd w:id="103"/>
      <w:bookmarkEnd w:id="104"/>
    </w:p>
    <w:p w:rsidR="00AD1343" w:rsidRPr="001C2167" w:rsidRDefault="00AD1343" w:rsidP="00AD1343">
      <w:pPr>
        <w:pStyle w:val="30"/>
        <w:rPr>
          <w:rtl/>
        </w:rPr>
      </w:pPr>
      <w:r>
        <w:rPr>
          <w:rtl/>
        </w:rPr>
        <w:t>המשימות הנדרשות מתוארות ב-</w:t>
      </w:r>
      <w:r>
        <w:t>WBS</w:t>
      </w:r>
      <w:r>
        <w:rPr>
          <w:rtl/>
        </w:rPr>
        <w:t xml:space="preserve"> ובתוכנית העבודה.</w:t>
      </w:r>
    </w:p>
    <w:p w:rsidR="00AD1343" w:rsidRDefault="00AD1343" w:rsidP="00AD1343">
      <w:pPr>
        <w:pStyle w:val="Heading2"/>
        <w:keepNext/>
        <w:numPr>
          <w:ilvl w:val="1"/>
          <w:numId w:val="1"/>
        </w:numPr>
        <w:tabs>
          <w:tab w:val="clear" w:pos="926"/>
        </w:tabs>
        <w:spacing w:before="240" w:after="60"/>
        <w:rPr>
          <w:b w:val="0"/>
          <w:i w:val="0"/>
          <w:iCs w:val="0"/>
          <w:rtl/>
        </w:rPr>
      </w:pPr>
      <w:bookmarkStart w:id="105" w:name="_Toc170826469"/>
      <w:bookmarkStart w:id="106" w:name="_Toc229029938"/>
      <w:bookmarkStart w:id="107" w:name="_Toc229036161"/>
      <w:r>
        <w:rPr>
          <w:rtl/>
        </w:rPr>
        <w:t>העברת המערכת לידי/לניהול הלקוח</w:t>
      </w:r>
      <w:bookmarkEnd w:id="105"/>
      <w:bookmarkEnd w:id="106"/>
      <w:bookmarkEnd w:id="107"/>
    </w:p>
    <w:p w:rsidR="00AD1343" w:rsidRPr="00691A7C" w:rsidRDefault="00AD1343" w:rsidP="00AD1343">
      <w:pPr>
        <w:pStyle w:val="30"/>
        <w:rPr>
          <w:rtl/>
        </w:rPr>
      </w:pPr>
      <w:r>
        <w:rPr>
          <w:rtl/>
        </w:rPr>
        <w:t>מוצר מדף – יתבצע באמצעות תיעוד ודוגמאות שימוש.</w:t>
      </w:r>
    </w:p>
    <w:p w:rsidR="00AD1343" w:rsidRDefault="00AD1343" w:rsidP="00AD1343">
      <w:pPr>
        <w:pStyle w:val="Heading2"/>
        <w:keepNext/>
        <w:numPr>
          <w:ilvl w:val="1"/>
          <w:numId w:val="1"/>
        </w:numPr>
        <w:tabs>
          <w:tab w:val="clear" w:pos="926"/>
        </w:tabs>
        <w:spacing w:before="240" w:after="60"/>
        <w:rPr>
          <w:b w:val="0"/>
          <w:i w:val="0"/>
          <w:iCs w:val="0"/>
          <w:rtl/>
        </w:rPr>
      </w:pPr>
      <w:bookmarkStart w:id="108" w:name="_Toc229029939"/>
      <w:bookmarkStart w:id="109" w:name="_Toc229036162"/>
      <w:r>
        <w:rPr>
          <w:rtl/>
        </w:rPr>
        <w:t>סיכונים</w:t>
      </w:r>
      <w:bookmarkEnd w:id="108"/>
      <w:bookmarkEnd w:id="109"/>
    </w:p>
    <w:p w:rsidR="00AD1343" w:rsidRPr="00691A7C" w:rsidRDefault="00AD1343" w:rsidP="00AD1343">
      <w:pPr>
        <w:pStyle w:val="30"/>
        <w:rPr>
          <w:rtl/>
        </w:rPr>
      </w:pPr>
      <w:r>
        <w:rPr>
          <w:rtl/>
        </w:rPr>
        <w:t xml:space="preserve">ראה </w:t>
      </w:r>
      <w:r w:rsidR="00E55DF8">
        <w:rPr>
          <w:rtl/>
        </w:rPr>
        <w:fldChar w:fldCharType="begin"/>
      </w:r>
      <w:r>
        <w:rPr>
          <w:rtl/>
        </w:rPr>
        <w:instrText xml:space="preserve"> </w:instrText>
      </w:r>
      <w:r>
        <w:instrText>REF</w:instrText>
      </w:r>
      <w:r>
        <w:rPr>
          <w:rtl/>
        </w:rPr>
        <w:instrText xml:space="preserve"> _</w:instrText>
      </w:r>
      <w:r>
        <w:instrText>Ref229856592 \r \h</w:instrText>
      </w:r>
      <w:r>
        <w:rPr>
          <w:rtl/>
        </w:rPr>
        <w:instrText xml:space="preserve"> </w:instrText>
      </w:r>
      <w:r w:rsidR="00E55DF8">
        <w:rPr>
          <w:rtl/>
        </w:rPr>
      </w:r>
      <w:r w:rsidR="00E55DF8">
        <w:rPr>
          <w:rtl/>
        </w:rPr>
        <w:fldChar w:fldCharType="separate"/>
      </w:r>
      <w:r>
        <w:rPr>
          <w:rtl/>
        </w:rPr>
        <w:t>‏13</w:t>
      </w:r>
      <w:r w:rsidR="00E55DF8">
        <w:rPr>
          <w:rtl/>
        </w:rPr>
        <w:fldChar w:fldCharType="end"/>
      </w:r>
      <w:r>
        <w:rPr>
          <w:rtl/>
        </w:rPr>
        <w:t xml:space="preserve"> (ניהול סיכונים)</w:t>
      </w:r>
    </w:p>
    <w:p w:rsidR="00AD1343" w:rsidRDefault="00AD1343" w:rsidP="00AD1343">
      <w:pPr>
        <w:pStyle w:val="Heading2"/>
        <w:keepNext/>
        <w:numPr>
          <w:ilvl w:val="1"/>
          <w:numId w:val="1"/>
        </w:numPr>
        <w:tabs>
          <w:tab w:val="clear" w:pos="926"/>
        </w:tabs>
        <w:spacing w:before="240" w:after="60"/>
        <w:rPr>
          <w:b w:val="0"/>
          <w:i w:val="0"/>
          <w:iCs w:val="0"/>
          <w:rtl/>
        </w:rPr>
      </w:pPr>
      <w:bookmarkStart w:id="110" w:name="_Toc170826470"/>
      <w:bookmarkStart w:id="111" w:name="_Toc229029940"/>
      <w:bookmarkStart w:id="112" w:name="_Toc229036163"/>
      <w:r>
        <w:rPr>
          <w:rtl/>
        </w:rPr>
        <w:t>עלויות</w:t>
      </w:r>
      <w:bookmarkEnd w:id="110"/>
      <w:bookmarkEnd w:id="111"/>
      <w:bookmarkEnd w:id="112"/>
    </w:p>
    <w:p w:rsidR="00AD1343" w:rsidRPr="001C2167" w:rsidRDefault="00AD1343" w:rsidP="00AD1343">
      <w:pPr>
        <w:pStyle w:val="30"/>
        <w:rPr>
          <w:rtl/>
        </w:rPr>
      </w:pPr>
      <w:r>
        <w:rPr>
          <w:rtl/>
        </w:rPr>
        <w:t>פרוייקט תוכנה בלבד – ההשקעה היא זמן פיתוח בלב</w:t>
      </w:r>
    </w:p>
    <w:p w:rsidR="00AD1343" w:rsidRDefault="00AD1343" w:rsidP="00AD1343">
      <w:pPr>
        <w:pStyle w:val="Heading2"/>
        <w:keepNext/>
        <w:numPr>
          <w:ilvl w:val="1"/>
          <w:numId w:val="1"/>
        </w:numPr>
        <w:tabs>
          <w:tab w:val="clear" w:pos="926"/>
        </w:tabs>
        <w:spacing w:before="240" w:after="60"/>
        <w:rPr>
          <w:b w:val="0"/>
          <w:i w:val="0"/>
          <w:iCs w:val="0"/>
          <w:rtl/>
        </w:rPr>
      </w:pPr>
      <w:bookmarkStart w:id="113" w:name="_Toc170826471"/>
      <w:bookmarkStart w:id="114" w:name="_Toc229029941"/>
      <w:bookmarkStart w:id="115" w:name="_Toc229036164"/>
      <w:r>
        <w:rPr>
          <w:rtl/>
        </w:rPr>
        <w:t>תיעוד ולימוד משתמשים</w:t>
      </w:r>
      <w:bookmarkEnd w:id="113"/>
      <w:bookmarkEnd w:id="114"/>
      <w:bookmarkEnd w:id="115"/>
    </w:p>
    <w:p w:rsidR="00AD1343" w:rsidRPr="001C2167" w:rsidRDefault="00AD1343" w:rsidP="00AD1343">
      <w:pPr>
        <w:pStyle w:val="30"/>
        <w:rPr>
          <w:rtl/>
        </w:rPr>
      </w:pPr>
      <w:r>
        <w:rPr>
          <w:rtl/>
        </w:rPr>
        <w:t>התיעוד לפרוייקט יהיה בהערות בגוף הקוד, בדוחות הביניים ובספר הפרוייקט.</w:t>
      </w:r>
    </w:p>
    <w:p w:rsidR="00AD1343" w:rsidRDefault="00AD1343" w:rsidP="00AD1343">
      <w:pPr>
        <w:pStyle w:val="Heading2"/>
        <w:keepNext/>
        <w:numPr>
          <w:ilvl w:val="1"/>
          <w:numId w:val="1"/>
        </w:numPr>
        <w:tabs>
          <w:tab w:val="clear" w:pos="926"/>
        </w:tabs>
        <w:spacing w:before="240" w:after="60"/>
        <w:rPr>
          <w:b w:val="0"/>
          <w:i w:val="0"/>
          <w:iCs w:val="0"/>
          <w:rtl/>
        </w:rPr>
      </w:pPr>
      <w:bookmarkStart w:id="116" w:name="_Toc170826472"/>
      <w:bookmarkStart w:id="117" w:name="_Toc229029942"/>
      <w:bookmarkStart w:id="118" w:name="_Toc229036165"/>
      <w:r>
        <w:rPr>
          <w:rtl/>
        </w:rPr>
        <w:t xml:space="preserve"> דרישות לדור הבא</w:t>
      </w:r>
      <w:bookmarkEnd w:id="116"/>
      <w:bookmarkEnd w:id="117"/>
      <w:bookmarkEnd w:id="118"/>
    </w:p>
    <w:p w:rsidR="00AD1343" w:rsidRPr="001C2167" w:rsidRDefault="00AD1343" w:rsidP="00AD1343">
      <w:pPr>
        <w:pStyle w:val="30"/>
        <w:rPr>
          <w:rtl/>
        </w:rPr>
      </w:pPr>
      <w:r>
        <w:rPr>
          <w:rtl/>
        </w:rPr>
        <w:t>לא ידוע עדיין.</w:t>
      </w:r>
    </w:p>
    <w:p w:rsidR="00AD1343" w:rsidRDefault="00AD1343" w:rsidP="00AD1343">
      <w:pPr>
        <w:pStyle w:val="Heading2"/>
        <w:keepNext/>
        <w:numPr>
          <w:ilvl w:val="1"/>
          <w:numId w:val="1"/>
        </w:numPr>
        <w:tabs>
          <w:tab w:val="clear" w:pos="926"/>
        </w:tabs>
        <w:spacing w:before="240" w:after="60"/>
        <w:rPr>
          <w:b w:val="0"/>
          <w:i w:val="0"/>
          <w:iCs w:val="0"/>
          <w:rtl/>
        </w:rPr>
      </w:pPr>
      <w:bookmarkStart w:id="119" w:name="_Toc170826473"/>
      <w:bookmarkStart w:id="120" w:name="_Toc229029943"/>
      <w:bookmarkStart w:id="121" w:name="_Toc229036166"/>
      <w:r>
        <w:rPr>
          <w:rtl/>
        </w:rPr>
        <w:t xml:space="preserve"> רעיונות לפתרון</w:t>
      </w:r>
      <w:bookmarkEnd w:id="119"/>
      <w:bookmarkEnd w:id="120"/>
      <w:bookmarkEnd w:id="121"/>
    </w:p>
    <w:p w:rsidR="00AD1343" w:rsidRPr="001C2167" w:rsidRDefault="00AD1343" w:rsidP="00AD1343">
      <w:pPr>
        <w:pStyle w:val="30"/>
      </w:pPr>
      <w:r>
        <w:rPr>
          <w:rtl/>
        </w:rPr>
        <w:t>ראה ניתוח פונקציונלי ראשוני לפירוט הרעיון</w:t>
      </w:r>
    </w:p>
    <w:p w:rsidR="00AD1343" w:rsidRPr="000C64CB" w:rsidRDefault="00AD1343" w:rsidP="00AD1343">
      <w:pPr>
        <w:pStyle w:val="Heading1"/>
        <w:keepNext/>
        <w:numPr>
          <w:ilvl w:val="0"/>
          <w:numId w:val="1"/>
        </w:numPr>
        <w:tabs>
          <w:tab w:val="clear" w:pos="926"/>
        </w:tabs>
        <w:spacing w:before="240" w:after="60"/>
        <w:rPr>
          <w:rtl/>
        </w:rPr>
      </w:pPr>
      <w:bookmarkStart w:id="122" w:name="_Toc229029944"/>
      <w:bookmarkStart w:id="123" w:name="_Toc229036167"/>
      <w:r w:rsidRPr="000C64CB">
        <w:rPr>
          <w:rtl/>
        </w:rPr>
        <w:t>ניתוח פונקציונאלי ראשוני</w:t>
      </w:r>
      <w:bookmarkEnd w:id="122"/>
      <w:bookmarkEnd w:id="123"/>
    </w:p>
    <w:p w:rsidR="00AD1343" w:rsidRDefault="00AD1343" w:rsidP="00AD1343">
      <w:pPr>
        <w:pStyle w:val="a"/>
        <w:rPr>
          <w:noProof w:val="0"/>
          <w:rtl/>
        </w:rPr>
      </w:pPr>
      <w:r>
        <w:rPr>
          <w:noProof w:val="0"/>
          <w:rtl/>
        </w:rPr>
        <w:t>פעולת המערכת נחלקת לשלושה שלבים:</w:t>
      </w:r>
    </w:p>
    <w:p w:rsidR="00AD1343" w:rsidRDefault="00AD1343" w:rsidP="0026620F">
      <w:pPr>
        <w:pStyle w:val="a"/>
        <w:numPr>
          <w:ilvl w:val="0"/>
          <w:numId w:val="12"/>
        </w:numPr>
        <w:tabs>
          <w:tab w:val="clear" w:pos="926"/>
        </w:tabs>
      </w:pPr>
      <w:r>
        <w:rPr>
          <w:noProof w:val="0"/>
          <w:rtl/>
        </w:rPr>
        <w:t>איסוף/מיפוי האלמנטים ה-"מעניינים"</w:t>
      </w:r>
    </w:p>
    <w:p w:rsidR="00AD1343" w:rsidRDefault="00AD1343" w:rsidP="00AD1343">
      <w:pPr>
        <w:pStyle w:val="a"/>
        <w:ind w:left="1008"/>
        <w:rPr>
          <w:noProof w:val="0"/>
          <w:rtl/>
        </w:rPr>
      </w:pPr>
      <w:r>
        <w:rPr>
          <w:noProof w:val="0"/>
          <w:rtl/>
        </w:rPr>
        <w:t>בשלב זה המשתמש גולש לאתר המטרה באמצעות הדפדפן המוטמע באפליקציה, ומסמן אלמנטים רלוונטיים בדף באמצעות העכבר. בלחיצה על מקש במקלדת ייטען השדה המסומן לטופס מיפוי האלמנטים באפליקציה. טופס זה מכיל מיפוי בין האלמנט ב-</w:t>
      </w:r>
      <w:r>
        <w:t>DOM</w:t>
      </w:r>
      <w:r>
        <w:rPr>
          <w:noProof w:val="0"/>
          <w:rtl/>
        </w:rPr>
        <w:t xml:space="preserve"> לבין הייצוג הפנימי שלו במערכת אשר יישמש ביצירת התסריטים, וכן מידע נוסף על האלמנט כגון הטיפוס שלו, הערך הנוכחי שלו וכו'.</w:t>
      </w:r>
    </w:p>
    <w:p w:rsidR="00AD1343" w:rsidRDefault="00AD1343" w:rsidP="00AD1343">
      <w:pPr>
        <w:pStyle w:val="a"/>
        <w:ind w:left="1008"/>
        <w:rPr>
          <w:noProof w:val="0"/>
          <w:rtl/>
        </w:rPr>
      </w:pPr>
      <w:r>
        <w:rPr>
          <w:noProof w:val="0"/>
          <w:rtl/>
        </w:rPr>
        <w:t xml:space="preserve">מיפוי המחדל </w:t>
      </w:r>
      <w:r>
        <w:rPr>
          <w:rFonts w:hint="cs"/>
          <w:noProof w:val="0"/>
          <w:rtl/>
        </w:rPr>
        <w:t xml:space="preserve">עבור שם אובייקט </w:t>
      </w:r>
      <w:r>
        <w:rPr>
          <w:noProof w:val="0"/>
          <w:rtl/>
        </w:rPr>
        <w:t>יהיה ה-</w:t>
      </w:r>
      <w:r>
        <w:t>id</w:t>
      </w:r>
      <w:r>
        <w:rPr>
          <w:noProof w:val="0"/>
          <w:rtl/>
        </w:rPr>
        <w:t xml:space="preserve"> של האלמנט, אך המשתמש יוכל לשנות זאת בטופס זה.</w:t>
      </w:r>
    </w:p>
    <w:p w:rsidR="00AD1343" w:rsidRDefault="00AD1343" w:rsidP="0026620F">
      <w:pPr>
        <w:pStyle w:val="a"/>
        <w:numPr>
          <w:ilvl w:val="0"/>
          <w:numId w:val="12"/>
        </w:numPr>
        <w:tabs>
          <w:tab w:val="clear" w:pos="926"/>
        </w:tabs>
      </w:pPr>
      <w:r>
        <w:rPr>
          <w:noProof w:val="0"/>
          <w:rtl/>
        </w:rPr>
        <w:t>הגדרת תסריט פעולה</w:t>
      </w:r>
    </w:p>
    <w:p w:rsidR="00AD1343" w:rsidRDefault="00AD1343" w:rsidP="00AD1343">
      <w:pPr>
        <w:pStyle w:val="a"/>
        <w:ind w:left="1008"/>
        <w:rPr>
          <w:noProof w:val="0"/>
          <w:rtl/>
        </w:rPr>
      </w:pPr>
      <w:r>
        <w:rPr>
          <w:noProof w:val="0"/>
          <w:rtl/>
        </w:rPr>
        <w:t>בשלב זה המשתמש מגדיר תסריט פעולה המורכב מזוגות סדורים של תנאי קיום ופעולה (להלן יקרא זוג כזה "כלל"). תנאי הקיום יכול לבדוק ערך של אלמנט (המיוצג ע"י אובייקט) ואם הוא עומד בתנאי אז יתבצע חלק הפעולה של הכלל.</w:t>
      </w:r>
    </w:p>
    <w:p w:rsidR="00AD1343" w:rsidRDefault="00AD1343" w:rsidP="00AD1343">
      <w:pPr>
        <w:pStyle w:val="a"/>
        <w:ind w:left="1008"/>
        <w:rPr>
          <w:noProof w:val="0"/>
          <w:rtl/>
        </w:rPr>
      </w:pPr>
      <w:r>
        <w:rPr>
          <w:noProof w:val="0"/>
          <w:rtl/>
        </w:rPr>
        <w:t>לאחר הגדרת כל כלל יתבצע מעבר בדיקה לוודא את תקינות הכללים בתסריט.</w:t>
      </w:r>
    </w:p>
    <w:p w:rsidR="00AD1343" w:rsidRDefault="00AD1343" w:rsidP="0026620F">
      <w:pPr>
        <w:pStyle w:val="a"/>
        <w:numPr>
          <w:ilvl w:val="0"/>
          <w:numId w:val="12"/>
        </w:numPr>
        <w:tabs>
          <w:tab w:val="clear" w:pos="926"/>
        </w:tabs>
      </w:pPr>
      <w:r>
        <w:rPr>
          <w:noProof w:val="0"/>
          <w:rtl/>
        </w:rPr>
        <w:t>תזמון/הרצה של תסריטים</w:t>
      </w:r>
    </w:p>
    <w:p w:rsidR="00AD1343" w:rsidRDefault="00AD1343" w:rsidP="00AD1343">
      <w:pPr>
        <w:pStyle w:val="a"/>
        <w:ind w:left="1008"/>
        <w:rPr>
          <w:noProof w:val="0"/>
          <w:rtl/>
        </w:rPr>
      </w:pPr>
      <w:r>
        <w:rPr>
          <w:noProof w:val="0"/>
          <w:rtl/>
        </w:rPr>
        <w:t>בשלב זה בוחר המשתמש תסריט להרצה וניתנת לו האפשרות לקבוע מתי ירוץ התסריט ובאיזו מחזוריות.</w:t>
      </w:r>
    </w:p>
    <w:p w:rsidR="00AD1343" w:rsidRDefault="00AD1343" w:rsidP="00AD1343">
      <w:pPr>
        <w:pStyle w:val="a"/>
        <w:rPr>
          <w:noProof w:val="0"/>
          <w:rtl/>
        </w:rPr>
      </w:pPr>
      <w:r>
        <w:rPr>
          <w:noProof w:val="0"/>
          <w:rtl/>
        </w:rPr>
        <w:t>מפת האלמנטים וכן התסריטים ישמרו בבסיס נתונים לצורך המשכיות (</w:t>
      </w:r>
      <w:r>
        <w:t>Persistence</w:t>
      </w:r>
      <w:r>
        <w:rPr>
          <w:noProof w:val="0"/>
          <w:rtl/>
        </w:rPr>
        <w:t>).</w:t>
      </w:r>
    </w:p>
    <w:p w:rsidR="00AD1343" w:rsidRDefault="00AD1343" w:rsidP="00AD1343">
      <w:pPr>
        <w:pStyle w:val="a"/>
        <w:rPr>
          <w:noProof w:val="0"/>
          <w:rtl/>
        </w:rPr>
      </w:pPr>
    </w:p>
    <w:p w:rsidR="00AD1343" w:rsidRDefault="00AD1343" w:rsidP="00AD1343">
      <w:pPr>
        <w:pStyle w:val="Heading2"/>
        <w:keepNext/>
        <w:numPr>
          <w:ilvl w:val="1"/>
          <w:numId w:val="1"/>
        </w:numPr>
        <w:tabs>
          <w:tab w:val="clear" w:pos="926"/>
        </w:tabs>
        <w:spacing w:before="240" w:after="60"/>
        <w:rPr>
          <w:b w:val="0"/>
          <w:i w:val="0"/>
          <w:iCs w:val="0"/>
          <w:rtl/>
        </w:rPr>
      </w:pPr>
      <w:r>
        <w:rPr>
          <w:rtl/>
        </w:rPr>
        <w:t xml:space="preserve">תרשימי </w:t>
      </w:r>
      <w:r>
        <w:t>DFD</w:t>
      </w:r>
    </w:p>
    <w:p w:rsidR="00AD1343" w:rsidRPr="00C20A11" w:rsidRDefault="00AD1343" w:rsidP="00AD1343">
      <w:pPr>
        <w:pStyle w:val="30"/>
        <w:rPr>
          <w:rtl/>
        </w:rPr>
      </w:pPr>
      <w:r>
        <w:rPr>
          <w:rtl/>
        </w:rPr>
        <w:t>תרשים הקשר:</w:t>
      </w:r>
    </w:p>
    <w:bookmarkStart w:id="124" w:name="OLE_LINK3"/>
    <w:bookmarkStart w:id="125" w:name="OLE_LINK4"/>
    <w:p w:rsidR="00AD1343" w:rsidRDefault="00AD1343" w:rsidP="00AD1343">
      <w:pPr>
        <w:pStyle w:val="a"/>
        <w:keepNext/>
      </w:pPr>
      <w:r>
        <w:object w:dxaOrig="9986" w:dyaOrig="4491">
          <v:shape id="_x0000_i1030" type="#_x0000_t75" style="width:414.7pt;height:186.55pt" o:ole="">
            <v:imagedata r:id="rId34" o:title=""/>
          </v:shape>
          <o:OLEObject Type="Embed" ProgID="Visio.Drawing.11" ShapeID="_x0000_i1030" DrawAspect="Content" ObjectID="_1332617675" r:id="rId82"/>
        </w:object>
      </w:r>
      <w:bookmarkEnd w:id="124"/>
      <w:bookmarkEnd w:id="125"/>
    </w:p>
    <w:p w:rsidR="00AD1343" w:rsidRDefault="00AD1343" w:rsidP="00AD1343">
      <w:pPr>
        <w:pStyle w:val="Caption"/>
        <w:jc w:val="center"/>
        <w:rPr>
          <w:rtl/>
        </w:rPr>
      </w:pPr>
      <w:r w:rsidRPr="00401266">
        <w:rPr>
          <w:b w:val="0"/>
          <w:bCs w:val="0"/>
          <w:rtl/>
        </w:rPr>
        <w:t xml:space="preserve">תרשים </w:t>
      </w:r>
      <w:r w:rsidR="00E55DF8">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sidR="00E55DF8">
        <w:rPr>
          <w:b w:val="0"/>
          <w:bCs w:val="0"/>
          <w:rtl/>
        </w:rPr>
        <w:fldChar w:fldCharType="separate"/>
      </w:r>
      <w:r>
        <w:rPr>
          <w:b w:val="0"/>
          <w:bCs w:val="0"/>
          <w:noProof/>
          <w:rtl/>
        </w:rPr>
        <w:t>‏6</w:t>
      </w:r>
      <w:r w:rsidR="00E55DF8">
        <w:rPr>
          <w:b w:val="0"/>
          <w:bCs w:val="0"/>
          <w:rtl/>
        </w:rPr>
        <w:fldChar w:fldCharType="end"/>
      </w:r>
      <w:r>
        <w:rPr>
          <w:b w:val="0"/>
          <w:bCs w:val="0"/>
          <w:rtl/>
        </w:rPr>
        <w:noBreakHyphen/>
      </w:r>
      <w:r w:rsidR="00E55DF8">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sidR="00E55DF8">
        <w:rPr>
          <w:b w:val="0"/>
          <w:bCs w:val="0"/>
          <w:rtl/>
        </w:rPr>
        <w:fldChar w:fldCharType="separate"/>
      </w:r>
      <w:r>
        <w:rPr>
          <w:b w:val="0"/>
          <w:bCs w:val="0"/>
          <w:noProof/>
          <w:rtl/>
        </w:rPr>
        <w:t>1</w:t>
      </w:r>
      <w:r w:rsidR="00E55DF8">
        <w:rPr>
          <w:b w:val="0"/>
          <w:bCs w:val="0"/>
          <w:rtl/>
        </w:rPr>
        <w:fldChar w:fldCharType="end"/>
      </w:r>
      <w:r>
        <w:rPr>
          <w:b w:val="0"/>
          <w:bCs w:val="0"/>
          <w:rtl/>
        </w:rPr>
        <w:t xml:space="preserve"> </w:t>
      </w:r>
      <w:r>
        <w:rPr>
          <w:b w:val="0"/>
          <w:bCs w:val="0"/>
        </w:rPr>
        <w:t>Context Diagram(DFD0)</w:t>
      </w:r>
      <w:r>
        <w:rPr>
          <w:rtl/>
        </w:rPr>
        <w:br w:type="page"/>
      </w:r>
    </w:p>
    <w:p w:rsidR="00AD1343" w:rsidRPr="00C20A11" w:rsidRDefault="00AD1343" w:rsidP="00AD1343">
      <w:bookmarkStart w:id="126" w:name="OLE_LINK5"/>
      <w:bookmarkStart w:id="127" w:name="OLE_LINK6"/>
      <w:r>
        <w:rPr>
          <w:rtl/>
        </w:rPr>
        <w:lastRenderedPageBreak/>
        <w:t>מיפוי אלמנטים</w:t>
      </w:r>
      <w:r w:rsidRPr="00C20A11">
        <w:rPr>
          <w:rtl/>
        </w:rPr>
        <w:t>:</w:t>
      </w:r>
    </w:p>
    <w:p w:rsidR="00AD1343" w:rsidRDefault="00AD1343" w:rsidP="00AD1343">
      <w:pPr>
        <w:keepNext/>
      </w:pPr>
      <w:r>
        <w:object w:dxaOrig="7524" w:dyaOrig="3470">
          <v:shape id="_x0000_i1031" type="#_x0000_t75" style="width:376.35pt;height:171.6pt" o:ole="">
            <v:imagedata r:id="rId36" o:title=""/>
          </v:shape>
          <o:OLEObject Type="Embed" ProgID="Visio.Drawing.11" ShapeID="_x0000_i1031" DrawAspect="Content" ObjectID="_1332617676" r:id="rId83"/>
        </w:object>
      </w:r>
    </w:p>
    <w:p w:rsidR="00AD1343" w:rsidRDefault="00AD1343" w:rsidP="00AD1343">
      <w:pPr>
        <w:pStyle w:val="Caption"/>
        <w:jc w:val="center"/>
        <w:rPr>
          <w:b w:val="0"/>
          <w:bCs w:val="0"/>
          <w:rtl/>
        </w:rPr>
      </w:pPr>
      <w:r w:rsidRPr="006E1953">
        <w:rPr>
          <w:b w:val="0"/>
          <w:bCs w:val="0"/>
          <w:rtl/>
        </w:rPr>
        <w:t xml:space="preserve">תרשים </w:t>
      </w:r>
      <w:r w:rsidR="00E55DF8">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sidR="00E55DF8">
        <w:rPr>
          <w:b w:val="0"/>
          <w:bCs w:val="0"/>
          <w:rtl/>
        </w:rPr>
        <w:fldChar w:fldCharType="separate"/>
      </w:r>
      <w:r>
        <w:rPr>
          <w:b w:val="0"/>
          <w:bCs w:val="0"/>
          <w:noProof/>
          <w:rtl/>
        </w:rPr>
        <w:t>‏6</w:t>
      </w:r>
      <w:r w:rsidR="00E55DF8">
        <w:rPr>
          <w:b w:val="0"/>
          <w:bCs w:val="0"/>
          <w:rtl/>
        </w:rPr>
        <w:fldChar w:fldCharType="end"/>
      </w:r>
      <w:r>
        <w:rPr>
          <w:b w:val="0"/>
          <w:bCs w:val="0"/>
          <w:rtl/>
        </w:rPr>
        <w:noBreakHyphen/>
      </w:r>
      <w:r w:rsidR="00E55DF8">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sidR="00E55DF8">
        <w:rPr>
          <w:b w:val="0"/>
          <w:bCs w:val="0"/>
          <w:rtl/>
        </w:rPr>
        <w:fldChar w:fldCharType="separate"/>
      </w:r>
      <w:r>
        <w:rPr>
          <w:b w:val="0"/>
          <w:bCs w:val="0"/>
          <w:noProof/>
          <w:rtl/>
        </w:rPr>
        <w:t>2</w:t>
      </w:r>
      <w:r w:rsidR="00E55DF8">
        <w:rPr>
          <w:b w:val="0"/>
          <w:bCs w:val="0"/>
          <w:rtl/>
        </w:rPr>
        <w:fldChar w:fldCharType="end"/>
      </w:r>
      <w:r>
        <w:rPr>
          <w:b w:val="0"/>
          <w:bCs w:val="0"/>
          <w:rtl/>
        </w:rPr>
        <w:t xml:space="preserve"> מיפוי אלמנטים</w:t>
      </w:r>
    </w:p>
    <w:p w:rsidR="00AD1343" w:rsidRDefault="00AD1343" w:rsidP="00AD1343">
      <w:pPr>
        <w:bidi w:val="0"/>
      </w:pPr>
    </w:p>
    <w:p w:rsidR="00AD1343" w:rsidRDefault="00AD1343" w:rsidP="00AD1343">
      <w:pPr>
        <w:bidi w:val="0"/>
        <w:rPr>
          <w:rtl/>
        </w:rPr>
      </w:pPr>
    </w:p>
    <w:p w:rsidR="00AD1343" w:rsidRPr="00C20A11" w:rsidRDefault="00AD1343" w:rsidP="00AD1343">
      <w:pPr>
        <w:rPr>
          <w:rtl/>
        </w:rPr>
      </w:pPr>
      <w:bookmarkStart w:id="128" w:name="OLE_LINK7"/>
      <w:r w:rsidRPr="00C20A11">
        <w:rPr>
          <w:rtl/>
        </w:rPr>
        <w:t>עריכת מפת אלמנטים</w:t>
      </w:r>
      <w:bookmarkEnd w:id="128"/>
      <w:r>
        <w:rPr>
          <w:rtl/>
        </w:rPr>
        <w:t>:</w:t>
      </w:r>
    </w:p>
    <w:p w:rsidR="00AD1343" w:rsidRDefault="00AD1343" w:rsidP="00AD1343">
      <w:pPr>
        <w:rPr>
          <w:rtl/>
        </w:rPr>
      </w:pPr>
    </w:p>
    <w:p w:rsidR="00AD1343" w:rsidRDefault="00AD1343" w:rsidP="00AD1343">
      <w:pPr>
        <w:keepNext/>
      </w:pPr>
      <w:r>
        <w:object w:dxaOrig="7087" w:dyaOrig="3450">
          <v:shape id="_x0000_i1032" type="#_x0000_t75" style="width:353.45pt;height:171.1pt" o:ole="">
            <v:imagedata r:id="rId38" o:title=""/>
          </v:shape>
          <o:OLEObject Type="Embed" ProgID="Visio.Drawing.11" ShapeID="_x0000_i1032" DrawAspect="Content" ObjectID="_1332617677" r:id="rId84"/>
        </w:object>
      </w:r>
    </w:p>
    <w:p w:rsidR="00AD1343" w:rsidRDefault="00AD1343" w:rsidP="00AD1343">
      <w:pPr>
        <w:pStyle w:val="Caption"/>
        <w:jc w:val="center"/>
        <w:rPr>
          <w:b w:val="0"/>
          <w:bCs w:val="0"/>
          <w:rtl/>
        </w:rPr>
      </w:pPr>
      <w:r w:rsidRPr="00176889">
        <w:rPr>
          <w:b w:val="0"/>
          <w:bCs w:val="0"/>
          <w:rtl/>
        </w:rPr>
        <w:t xml:space="preserve">תרשים </w:t>
      </w:r>
      <w:r w:rsidR="00E55DF8">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sidR="00E55DF8">
        <w:rPr>
          <w:b w:val="0"/>
          <w:bCs w:val="0"/>
          <w:rtl/>
        </w:rPr>
        <w:fldChar w:fldCharType="separate"/>
      </w:r>
      <w:r>
        <w:rPr>
          <w:b w:val="0"/>
          <w:bCs w:val="0"/>
          <w:noProof/>
          <w:rtl/>
        </w:rPr>
        <w:t>‏6</w:t>
      </w:r>
      <w:r w:rsidR="00E55DF8">
        <w:rPr>
          <w:b w:val="0"/>
          <w:bCs w:val="0"/>
          <w:rtl/>
        </w:rPr>
        <w:fldChar w:fldCharType="end"/>
      </w:r>
      <w:r>
        <w:rPr>
          <w:b w:val="0"/>
          <w:bCs w:val="0"/>
          <w:rtl/>
        </w:rPr>
        <w:noBreakHyphen/>
      </w:r>
      <w:r w:rsidR="00E55DF8">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sidR="00E55DF8">
        <w:rPr>
          <w:b w:val="0"/>
          <w:bCs w:val="0"/>
          <w:rtl/>
        </w:rPr>
        <w:fldChar w:fldCharType="separate"/>
      </w:r>
      <w:r>
        <w:rPr>
          <w:b w:val="0"/>
          <w:bCs w:val="0"/>
          <w:noProof/>
          <w:rtl/>
        </w:rPr>
        <w:t>3</w:t>
      </w:r>
      <w:r w:rsidR="00E55DF8">
        <w:rPr>
          <w:b w:val="0"/>
          <w:bCs w:val="0"/>
          <w:rtl/>
        </w:rPr>
        <w:fldChar w:fldCharType="end"/>
      </w:r>
      <w:r>
        <w:rPr>
          <w:b w:val="0"/>
          <w:bCs w:val="0"/>
          <w:rtl/>
        </w:rPr>
        <w:t xml:space="preserve"> עריכת מפת אלמנטים</w:t>
      </w:r>
    </w:p>
    <w:bookmarkEnd w:id="126"/>
    <w:bookmarkEnd w:id="127"/>
    <w:p w:rsidR="00AD1343" w:rsidRDefault="00AD1343" w:rsidP="00AD1343">
      <w:pPr>
        <w:bidi w:val="0"/>
        <w:rPr>
          <w:rtl/>
        </w:rPr>
      </w:pPr>
      <w:r>
        <w:rPr>
          <w:rtl/>
        </w:rPr>
        <w:br w:type="page"/>
      </w:r>
    </w:p>
    <w:p w:rsidR="00AD1343" w:rsidRPr="00C20A11" w:rsidRDefault="00AD1343" w:rsidP="00AD1343">
      <w:pPr>
        <w:rPr>
          <w:rtl/>
        </w:rPr>
      </w:pPr>
      <w:bookmarkStart w:id="129" w:name="OLE_LINK8"/>
      <w:bookmarkStart w:id="130" w:name="OLE_LINK9"/>
      <w:r w:rsidRPr="00C20A11">
        <w:rPr>
          <w:rtl/>
        </w:rPr>
        <w:lastRenderedPageBreak/>
        <w:t>עריכת תסריט</w:t>
      </w:r>
      <w:bookmarkEnd w:id="129"/>
      <w:bookmarkEnd w:id="130"/>
      <w:r w:rsidRPr="00C20A11">
        <w:rPr>
          <w:rtl/>
        </w:rPr>
        <w:t>:</w:t>
      </w:r>
    </w:p>
    <w:p w:rsidR="00AD1343" w:rsidRDefault="00AD1343" w:rsidP="00AD1343">
      <w:pPr>
        <w:keepNext/>
      </w:pPr>
      <w:r>
        <w:object w:dxaOrig="6694" w:dyaOrig="5545">
          <v:shape id="_x0000_i1033" type="#_x0000_t75" style="width:334.3pt;height:273.95pt" o:ole="">
            <v:imagedata r:id="rId40" o:title=""/>
          </v:shape>
          <o:OLEObject Type="Embed" ProgID="Visio.Drawing.11" ShapeID="_x0000_i1033" DrawAspect="Content" ObjectID="_1332617678" r:id="rId85"/>
        </w:object>
      </w:r>
    </w:p>
    <w:p w:rsidR="00AD1343" w:rsidRDefault="00AD1343" w:rsidP="00AD1343">
      <w:pPr>
        <w:pStyle w:val="Caption"/>
        <w:jc w:val="center"/>
        <w:rPr>
          <w:b w:val="0"/>
          <w:bCs w:val="0"/>
          <w:rtl/>
        </w:rPr>
      </w:pPr>
      <w:r w:rsidRPr="00C20A11">
        <w:rPr>
          <w:b w:val="0"/>
          <w:bCs w:val="0"/>
          <w:rtl/>
        </w:rPr>
        <w:t xml:space="preserve">תרשים </w:t>
      </w:r>
      <w:r w:rsidR="00E55DF8">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sidR="00E55DF8">
        <w:rPr>
          <w:b w:val="0"/>
          <w:bCs w:val="0"/>
          <w:rtl/>
        </w:rPr>
        <w:fldChar w:fldCharType="separate"/>
      </w:r>
      <w:r>
        <w:rPr>
          <w:b w:val="0"/>
          <w:bCs w:val="0"/>
          <w:noProof/>
          <w:rtl/>
        </w:rPr>
        <w:t>‏6</w:t>
      </w:r>
      <w:r w:rsidR="00E55DF8">
        <w:rPr>
          <w:b w:val="0"/>
          <w:bCs w:val="0"/>
          <w:rtl/>
        </w:rPr>
        <w:fldChar w:fldCharType="end"/>
      </w:r>
      <w:r>
        <w:rPr>
          <w:b w:val="0"/>
          <w:bCs w:val="0"/>
          <w:rtl/>
        </w:rPr>
        <w:noBreakHyphen/>
      </w:r>
      <w:r w:rsidR="00E55DF8">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sidR="00E55DF8">
        <w:rPr>
          <w:b w:val="0"/>
          <w:bCs w:val="0"/>
          <w:rtl/>
        </w:rPr>
        <w:fldChar w:fldCharType="separate"/>
      </w:r>
      <w:r>
        <w:rPr>
          <w:b w:val="0"/>
          <w:bCs w:val="0"/>
          <w:noProof/>
          <w:rtl/>
        </w:rPr>
        <w:t>4</w:t>
      </w:r>
      <w:r w:rsidR="00E55DF8">
        <w:rPr>
          <w:b w:val="0"/>
          <w:bCs w:val="0"/>
          <w:rtl/>
        </w:rPr>
        <w:fldChar w:fldCharType="end"/>
      </w:r>
      <w:r w:rsidRPr="00C20A11">
        <w:rPr>
          <w:b w:val="0"/>
          <w:bCs w:val="0"/>
          <w:rtl/>
        </w:rPr>
        <w:t xml:space="preserve"> עריכת תסריט</w:t>
      </w:r>
    </w:p>
    <w:p w:rsidR="00AD1343" w:rsidRPr="005169B5" w:rsidRDefault="00AD1343" w:rsidP="00AD1343">
      <w:pPr>
        <w:rPr>
          <w:rtl/>
        </w:rPr>
      </w:pPr>
    </w:p>
    <w:p w:rsidR="00AD1343" w:rsidRPr="005169B5" w:rsidRDefault="00AD1343" w:rsidP="00AD1343">
      <w:pPr>
        <w:rPr>
          <w:rtl/>
        </w:rPr>
      </w:pPr>
      <w:bookmarkStart w:id="131" w:name="OLE_LINK10"/>
      <w:r w:rsidRPr="005169B5">
        <w:rPr>
          <w:rtl/>
        </w:rPr>
        <w:t>הרצת תסריט</w:t>
      </w:r>
      <w:bookmarkEnd w:id="131"/>
      <w:r w:rsidRPr="005169B5">
        <w:rPr>
          <w:rtl/>
        </w:rPr>
        <w:t>:</w:t>
      </w:r>
    </w:p>
    <w:p w:rsidR="00AD1343" w:rsidRDefault="00AD1343" w:rsidP="00AD1343">
      <w:pPr>
        <w:keepNext/>
      </w:pPr>
      <w:r>
        <w:object w:dxaOrig="10010" w:dyaOrig="5545">
          <v:shape id="_x0000_i1034" type="#_x0000_t75" style="width:410.95pt;height:227.2pt" o:ole="">
            <v:imagedata r:id="rId42" o:title=""/>
          </v:shape>
          <o:OLEObject Type="Embed" ProgID="Visio.Drawing.11" ShapeID="_x0000_i1034" DrawAspect="Content" ObjectID="_1332617679" r:id="rId86"/>
        </w:object>
      </w:r>
    </w:p>
    <w:p w:rsidR="00AD1343" w:rsidRPr="005169B5" w:rsidRDefault="00AD1343" w:rsidP="00AD1343">
      <w:pPr>
        <w:pStyle w:val="Caption"/>
        <w:jc w:val="center"/>
        <w:rPr>
          <w:rtl/>
        </w:rPr>
      </w:pPr>
      <w:r w:rsidRPr="005169B5">
        <w:rPr>
          <w:b w:val="0"/>
          <w:bCs w:val="0"/>
          <w:rtl/>
        </w:rPr>
        <w:t xml:space="preserve">תרשים </w:t>
      </w:r>
      <w:r w:rsidR="00E55DF8">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sidR="00E55DF8">
        <w:rPr>
          <w:b w:val="0"/>
          <w:bCs w:val="0"/>
          <w:rtl/>
        </w:rPr>
        <w:fldChar w:fldCharType="separate"/>
      </w:r>
      <w:r>
        <w:rPr>
          <w:b w:val="0"/>
          <w:bCs w:val="0"/>
          <w:noProof/>
          <w:rtl/>
        </w:rPr>
        <w:t>‏6</w:t>
      </w:r>
      <w:r w:rsidR="00E55DF8">
        <w:rPr>
          <w:b w:val="0"/>
          <w:bCs w:val="0"/>
          <w:rtl/>
        </w:rPr>
        <w:fldChar w:fldCharType="end"/>
      </w:r>
      <w:r>
        <w:rPr>
          <w:b w:val="0"/>
          <w:bCs w:val="0"/>
          <w:rtl/>
        </w:rPr>
        <w:noBreakHyphen/>
      </w:r>
      <w:r w:rsidR="00E55DF8">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sidR="00E55DF8">
        <w:rPr>
          <w:b w:val="0"/>
          <w:bCs w:val="0"/>
          <w:rtl/>
        </w:rPr>
        <w:fldChar w:fldCharType="separate"/>
      </w:r>
      <w:r>
        <w:rPr>
          <w:b w:val="0"/>
          <w:bCs w:val="0"/>
          <w:noProof/>
          <w:rtl/>
        </w:rPr>
        <w:t>5</w:t>
      </w:r>
      <w:r w:rsidR="00E55DF8">
        <w:rPr>
          <w:b w:val="0"/>
          <w:bCs w:val="0"/>
          <w:rtl/>
        </w:rPr>
        <w:fldChar w:fldCharType="end"/>
      </w:r>
      <w:r w:rsidRPr="005169B5">
        <w:rPr>
          <w:b w:val="0"/>
          <w:bCs w:val="0"/>
          <w:rtl/>
        </w:rPr>
        <w:t xml:space="preserve"> הרצת תסריט</w:t>
      </w:r>
    </w:p>
    <w:p w:rsidR="00AD1343" w:rsidRDefault="00AD1343" w:rsidP="00AD1343">
      <w:pPr>
        <w:bidi w:val="0"/>
        <w:rPr>
          <w:b/>
          <w:bCs/>
          <w:sz w:val="28"/>
          <w:szCs w:val="28"/>
          <w:rtl/>
        </w:rPr>
      </w:pPr>
      <w:bookmarkStart w:id="132" w:name="_Toc229029945"/>
      <w:bookmarkStart w:id="133" w:name="_Toc229036168"/>
      <w:r>
        <w:rPr>
          <w:sz w:val="28"/>
          <w:szCs w:val="28"/>
          <w:rtl/>
        </w:rPr>
        <w:br w:type="page"/>
      </w:r>
    </w:p>
    <w:p w:rsidR="00AD1343" w:rsidRPr="000C64CB" w:rsidRDefault="00AD1343" w:rsidP="00AD1343">
      <w:pPr>
        <w:pStyle w:val="Heading1"/>
        <w:keepNext/>
        <w:numPr>
          <w:ilvl w:val="0"/>
          <w:numId w:val="1"/>
        </w:numPr>
        <w:tabs>
          <w:tab w:val="clear" w:pos="926"/>
        </w:tabs>
        <w:spacing w:before="240" w:after="60"/>
        <w:rPr>
          <w:rtl/>
        </w:rPr>
      </w:pPr>
      <w:r w:rsidRPr="000C64CB">
        <w:rPr>
          <w:rtl/>
        </w:rPr>
        <w:lastRenderedPageBreak/>
        <w:t>ניתוח חלופות מערכתי ראשוני</w:t>
      </w:r>
      <w:bookmarkEnd w:id="132"/>
      <w:bookmarkEnd w:id="133"/>
    </w:p>
    <w:tbl>
      <w:tblPr>
        <w:bidiVisual/>
        <w:tblW w:w="7830"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10"/>
        <w:gridCol w:w="2610"/>
        <w:gridCol w:w="2070"/>
        <w:gridCol w:w="1440"/>
      </w:tblGrid>
      <w:tr w:rsidR="00AD1343" w:rsidRPr="002657E2" w:rsidTr="00AD1343">
        <w:trPr>
          <w:trHeight w:val="470"/>
        </w:trPr>
        <w:tc>
          <w:tcPr>
            <w:tcW w:w="1710" w:type="dxa"/>
          </w:tcPr>
          <w:p w:rsidR="00AD1343" w:rsidRPr="00D76822" w:rsidRDefault="00AD1343" w:rsidP="00AD1343">
            <w:pPr>
              <w:rPr>
                <w:lang w:val="en-GB" w:eastAsia="en-GB"/>
              </w:rPr>
            </w:pPr>
            <w:r w:rsidRPr="00D76822">
              <w:rPr>
                <w:rtl/>
                <w:lang w:val="en-GB" w:eastAsia="en-GB"/>
              </w:rPr>
              <w:t>נושא לחלופה</w:t>
            </w:r>
          </w:p>
        </w:tc>
        <w:tc>
          <w:tcPr>
            <w:tcW w:w="2610" w:type="dxa"/>
          </w:tcPr>
          <w:p w:rsidR="00AD1343" w:rsidRPr="0068093C" w:rsidRDefault="00AD1343" w:rsidP="00AD1343">
            <w:pPr>
              <w:jc w:val="center"/>
              <w:rPr>
                <w:sz w:val="20"/>
                <w:szCs w:val="20"/>
                <w:lang w:eastAsia="en-GB"/>
              </w:rPr>
            </w:pPr>
            <w:r>
              <w:rPr>
                <w:rFonts w:hint="cs"/>
                <w:sz w:val="20"/>
                <w:szCs w:val="20"/>
                <w:lang w:val="en-GB" w:eastAsia="en-GB"/>
              </w:rPr>
              <w:t>QTP</w:t>
            </w:r>
          </w:p>
        </w:tc>
        <w:tc>
          <w:tcPr>
            <w:tcW w:w="2070" w:type="dxa"/>
          </w:tcPr>
          <w:p w:rsidR="00AD1343" w:rsidRPr="0068093C" w:rsidRDefault="00AD1343" w:rsidP="00AD1343">
            <w:pPr>
              <w:jc w:val="center"/>
              <w:rPr>
                <w:sz w:val="20"/>
                <w:szCs w:val="20"/>
                <w:lang w:eastAsia="en-GB"/>
              </w:rPr>
            </w:pPr>
            <w:r>
              <w:rPr>
                <w:sz w:val="20"/>
                <w:szCs w:val="20"/>
                <w:lang w:eastAsia="en-GB"/>
              </w:rPr>
              <w:t>iMacros</w:t>
            </w:r>
          </w:p>
        </w:tc>
        <w:tc>
          <w:tcPr>
            <w:tcW w:w="1440" w:type="dxa"/>
          </w:tcPr>
          <w:p w:rsidR="00AD1343" w:rsidRPr="00D76822" w:rsidRDefault="00AD1343" w:rsidP="00AD1343">
            <w:pPr>
              <w:jc w:val="center"/>
              <w:rPr>
                <w:sz w:val="20"/>
                <w:szCs w:val="20"/>
                <w:lang w:val="en-GB" w:eastAsia="en-GB"/>
              </w:rPr>
            </w:pPr>
            <w:r>
              <w:rPr>
                <w:sz w:val="20"/>
                <w:szCs w:val="20"/>
                <w:lang w:val="en-GB" w:eastAsia="en-GB"/>
              </w:rPr>
              <w:t>RFT</w:t>
            </w:r>
          </w:p>
        </w:tc>
      </w:tr>
      <w:tr w:rsidR="00AD1343" w:rsidRPr="002657E2" w:rsidTr="00AD1343">
        <w:trPr>
          <w:trHeight w:val="664"/>
        </w:trPr>
        <w:tc>
          <w:tcPr>
            <w:tcW w:w="1710" w:type="dxa"/>
          </w:tcPr>
          <w:p w:rsidR="00AD1343" w:rsidRPr="00D76822" w:rsidRDefault="00AD1343" w:rsidP="00AD1343">
            <w:pPr>
              <w:rPr>
                <w:rtl/>
                <w:lang w:val="en-GB" w:eastAsia="en-GB"/>
              </w:rPr>
            </w:pPr>
            <w:r>
              <w:rPr>
                <w:rFonts w:hint="cs"/>
                <w:rtl/>
                <w:lang w:val="en-GB" w:eastAsia="en-GB"/>
              </w:rPr>
              <w:t>מחיר($)</w:t>
            </w:r>
          </w:p>
        </w:tc>
        <w:tc>
          <w:tcPr>
            <w:tcW w:w="2610" w:type="dxa"/>
          </w:tcPr>
          <w:p w:rsidR="00AD1343" w:rsidRPr="00D76822" w:rsidRDefault="00AD1343" w:rsidP="00AD1343">
            <w:pPr>
              <w:rPr>
                <w:sz w:val="20"/>
                <w:szCs w:val="20"/>
                <w:lang w:val="en-GB" w:eastAsia="en-GB"/>
              </w:rPr>
            </w:pPr>
            <w:r>
              <w:rPr>
                <w:rFonts w:hint="cs"/>
                <w:sz w:val="20"/>
                <w:szCs w:val="20"/>
                <w:rtl/>
                <w:lang w:eastAsia="en-GB"/>
              </w:rPr>
              <w:t>35000-70000</w:t>
            </w:r>
          </w:p>
        </w:tc>
        <w:tc>
          <w:tcPr>
            <w:tcW w:w="2070" w:type="dxa"/>
          </w:tcPr>
          <w:p w:rsidR="00AD1343" w:rsidRPr="00D76822" w:rsidRDefault="00AD1343" w:rsidP="00AD1343">
            <w:pPr>
              <w:rPr>
                <w:sz w:val="20"/>
                <w:szCs w:val="20"/>
                <w:lang w:val="en-GB" w:eastAsia="en-GB"/>
              </w:rPr>
            </w:pPr>
            <w:r>
              <w:rPr>
                <w:rFonts w:hint="cs"/>
                <w:sz w:val="20"/>
                <w:szCs w:val="20"/>
                <w:rtl/>
                <w:lang w:val="en-GB" w:eastAsia="en-GB"/>
              </w:rPr>
              <w:t>50-500</w:t>
            </w:r>
          </w:p>
        </w:tc>
        <w:tc>
          <w:tcPr>
            <w:tcW w:w="1440" w:type="dxa"/>
          </w:tcPr>
          <w:p w:rsidR="00AD1343" w:rsidRPr="00D76822" w:rsidRDefault="00AD1343" w:rsidP="00AD1343">
            <w:pPr>
              <w:rPr>
                <w:sz w:val="20"/>
                <w:szCs w:val="20"/>
                <w:lang w:val="en-GB" w:eastAsia="en-GB"/>
              </w:rPr>
            </w:pPr>
            <w:r>
              <w:rPr>
                <w:rFonts w:hint="cs"/>
                <w:sz w:val="20"/>
                <w:szCs w:val="20"/>
                <w:rtl/>
                <w:lang w:val="en-GB" w:eastAsia="en-GB"/>
              </w:rPr>
              <w:t>6500-9000</w:t>
            </w:r>
          </w:p>
        </w:tc>
      </w:tr>
      <w:tr w:rsidR="00AD1343" w:rsidRPr="002657E2" w:rsidTr="00AD1343">
        <w:trPr>
          <w:trHeight w:val="384"/>
        </w:trPr>
        <w:tc>
          <w:tcPr>
            <w:tcW w:w="1710" w:type="dxa"/>
          </w:tcPr>
          <w:p w:rsidR="00AD1343" w:rsidRPr="00D76822" w:rsidRDefault="00AD1343" w:rsidP="00AD1343">
            <w:pPr>
              <w:rPr>
                <w:lang w:eastAsia="en-GB"/>
              </w:rPr>
            </w:pPr>
            <w:r>
              <w:rPr>
                <w:rFonts w:hint="cs"/>
                <w:rtl/>
                <w:lang w:val="en-GB" w:eastAsia="en-GB"/>
              </w:rPr>
              <w:t>כיסוי פונקצינאלי</w:t>
            </w:r>
          </w:p>
        </w:tc>
        <w:tc>
          <w:tcPr>
            <w:tcW w:w="2610" w:type="dxa"/>
          </w:tcPr>
          <w:p w:rsidR="00AD1343" w:rsidRPr="00D76822" w:rsidRDefault="00AD1343" w:rsidP="00AD1343">
            <w:pPr>
              <w:rPr>
                <w:sz w:val="20"/>
                <w:szCs w:val="20"/>
                <w:lang w:val="en-GB" w:eastAsia="en-GB"/>
              </w:rPr>
            </w:pPr>
            <w:r>
              <w:rPr>
                <w:rFonts w:hint="cs"/>
                <w:sz w:val="20"/>
                <w:szCs w:val="20"/>
                <w:rtl/>
                <w:lang w:val="en-GB" w:eastAsia="en-GB"/>
              </w:rPr>
              <w:t>מושלם</w:t>
            </w:r>
          </w:p>
        </w:tc>
        <w:tc>
          <w:tcPr>
            <w:tcW w:w="2070" w:type="dxa"/>
          </w:tcPr>
          <w:p w:rsidR="00AD1343" w:rsidRPr="00D76822" w:rsidRDefault="00AD1343" w:rsidP="00AD1343">
            <w:pPr>
              <w:rPr>
                <w:sz w:val="20"/>
                <w:szCs w:val="20"/>
                <w:lang w:val="en-GB" w:eastAsia="en-GB"/>
              </w:rPr>
            </w:pPr>
            <w:r>
              <w:rPr>
                <w:rFonts w:hint="cs"/>
                <w:sz w:val="20"/>
                <w:szCs w:val="20"/>
                <w:rtl/>
                <w:lang w:val="en-GB" w:eastAsia="en-GB"/>
              </w:rPr>
              <w:t>חסרה שליטה בתזמון</w:t>
            </w:r>
          </w:p>
        </w:tc>
        <w:tc>
          <w:tcPr>
            <w:tcW w:w="1440" w:type="dxa"/>
          </w:tcPr>
          <w:p w:rsidR="00AD1343" w:rsidRPr="00D76822" w:rsidRDefault="00AD1343" w:rsidP="00AD1343">
            <w:pPr>
              <w:rPr>
                <w:sz w:val="20"/>
                <w:szCs w:val="20"/>
                <w:lang w:val="en-GB" w:eastAsia="en-GB"/>
              </w:rPr>
            </w:pPr>
            <w:r>
              <w:rPr>
                <w:rFonts w:hint="cs"/>
                <w:sz w:val="20"/>
                <w:szCs w:val="20"/>
                <w:rtl/>
                <w:lang w:val="en-GB" w:eastAsia="en-GB"/>
              </w:rPr>
              <w:t>מושלם</w:t>
            </w:r>
          </w:p>
        </w:tc>
      </w:tr>
      <w:tr w:rsidR="00AD1343" w:rsidRPr="002657E2" w:rsidTr="00AD1343">
        <w:trPr>
          <w:trHeight w:val="384"/>
        </w:trPr>
        <w:tc>
          <w:tcPr>
            <w:tcW w:w="1710" w:type="dxa"/>
          </w:tcPr>
          <w:p w:rsidR="00AD1343" w:rsidRPr="00D76822" w:rsidRDefault="00AD1343" w:rsidP="00AD1343">
            <w:pPr>
              <w:rPr>
                <w:lang w:val="en-GB" w:eastAsia="en-GB"/>
              </w:rPr>
            </w:pPr>
            <w:r>
              <w:rPr>
                <w:rFonts w:hint="cs"/>
                <w:rtl/>
                <w:lang w:val="en-GB" w:eastAsia="en-GB"/>
              </w:rPr>
              <w:t>קלות שימוש</w:t>
            </w:r>
          </w:p>
        </w:tc>
        <w:tc>
          <w:tcPr>
            <w:tcW w:w="2610" w:type="dxa"/>
          </w:tcPr>
          <w:p w:rsidR="00AD1343" w:rsidRPr="0068093C" w:rsidRDefault="00AD1343" w:rsidP="00AD1343">
            <w:pPr>
              <w:rPr>
                <w:sz w:val="20"/>
                <w:szCs w:val="20"/>
                <w:rtl/>
                <w:lang w:eastAsia="en-GB"/>
              </w:rPr>
            </w:pPr>
            <w:r>
              <w:rPr>
                <w:rFonts w:hint="cs"/>
                <w:sz w:val="20"/>
                <w:szCs w:val="20"/>
                <w:rtl/>
                <w:lang w:val="en-GB" w:eastAsia="en-GB"/>
              </w:rPr>
              <w:t xml:space="preserve">מסובך </w:t>
            </w:r>
            <w:r>
              <w:rPr>
                <w:sz w:val="20"/>
                <w:szCs w:val="20"/>
                <w:rtl/>
                <w:lang w:val="en-GB" w:eastAsia="en-GB"/>
              </w:rPr>
              <w:t>–</w:t>
            </w:r>
            <w:r>
              <w:rPr>
                <w:rFonts w:hint="cs"/>
                <w:sz w:val="20"/>
                <w:szCs w:val="20"/>
                <w:rtl/>
                <w:lang w:val="en-GB" w:eastAsia="en-GB"/>
              </w:rPr>
              <w:t xml:space="preserve"> יש ללמוד </w:t>
            </w:r>
            <w:r>
              <w:rPr>
                <w:sz w:val="20"/>
                <w:szCs w:val="20"/>
                <w:lang w:eastAsia="en-GB"/>
              </w:rPr>
              <w:t>VBScript</w:t>
            </w:r>
          </w:p>
        </w:tc>
        <w:tc>
          <w:tcPr>
            <w:tcW w:w="2070" w:type="dxa"/>
          </w:tcPr>
          <w:p w:rsidR="00AD1343" w:rsidRPr="00D76822" w:rsidRDefault="00AD1343" w:rsidP="00AD1343">
            <w:pPr>
              <w:rPr>
                <w:sz w:val="20"/>
                <w:szCs w:val="20"/>
                <w:lang w:val="en-GB" w:eastAsia="en-GB"/>
              </w:rPr>
            </w:pPr>
            <w:r>
              <w:rPr>
                <w:rFonts w:hint="cs"/>
                <w:sz w:val="20"/>
                <w:szCs w:val="20"/>
                <w:rtl/>
                <w:lang w:val="en-GB" w:eastAsia="en-GB"/>
              </w:rPr>
              <w:t>פשוט</w:t>
            </w:r>
          </w:p>
        </w:tc>
        <w:tc>
          <w:tcPr>
            <w:tcW w:w="1440" w:type="dxa"/>
          </w:tcPr>
          <w:p w:rsidR="00AD1343" w:rsidRPr="0068093C" w:rsidRDefault="00AD1343" w:rsidP="00AD1343">
            <w:pPr>
              <w:rPr>
                <w:sz w:val="20"/>
                <w:szCs w:val="20"/>
                <w:rtl/>
                <w:lang w:eastAsia="en-GB"/>
              </w:rPr>
            </w:pPr>
            <w:r>
              <w:rPr>
                <w:rFonts w:hint="cs"/>
                <w:sz w:val="20"/>
                <w:szCs w:val="20"/>
                <w:rtl/>
                <w:lang w:val="en-GB" w:eastAsia="en-GB"/>
              </w:rPr>
              <w:t xml:space="preserve">בינוני </w:t>
            </w:r>
            <w:r>
              <w:rPr>
                <w:sz w:val="20"/>
                <w:szCs w:val="20"/>
                <w:rtl/>
                <w:lang w:val="en-GB" w:eastAsia="en-GB"/>
              </w:rPr>
              <w:t>–</w:t>
            </w:r>
            <w:r>
              <w:rPr>
                <w:rFonts w:hint="cs"/>
                <w:sz w:val="20"/>
                <w:szCs w:val="20"/>
                <w:rtl/>
                <w:lang w:val="en-GB" w:eastAsia="en-GB"/>
              </w:rPr>
              <w:t xml:space="preserve"> יש לדעת </w:t>
            </w:r>
            <w:r>
              <w:rPr>
                <w:rFonts w:hint="cs"/>
                <w:sz w:val="20"/>
                <w:szCs w:val="20"/>
                <w:lang w:val="en-GB" w:eastAsia="en-GB"/>
              </w:rPr>
              <w:t>JAVA</w:t>
            </w:r>
            <w:r>
              <w:rPr>
                <w:rFonts w:hint="cs"/>
                <w:sz w:val="20"/>
                <w:szCs w:val="20"/>
                <w:rtl/>
                <w:lang w:eastAsia="en-GB"/>
              </w:rPr>
              <w:t xml:space="preserve"> ברמה בינונית/נמוכה.</w:t>
            </w:r>
          </w:p>
        </w:tc>
      </w:tr>
      <w:tr w:rsidR="00AD1343" w:rsidRPr="002657E2" w:rsidTr="00AD1343">
        <w:trPr>
          <w:trHeight w:val="384"/>
        </w:trPr>
        <w:tc>
          <w:tcPr>
            <w:tcW w:w="1710" w:type="dxa"/>
          </w:tcPr>
          <w:p w:rsidR="00AD1343" w:rsidRPr="0068093C" w:rsidRDefault="00AD1343" w:rsidP="00AD1343">
            <w:pPr>
              <w:rPr>
                <w:lang w:eastAsia="en-GB"/>
              </w:rPr>
            </w:pPr>
            <w:r>
              <w:rPr>
                <w:lang w:eastAsia="en-GB"/>
              </w:rPr>
              <w:t>Scripting</w:t>
            </w:r>
          </w:p>
        </w:tc>
        <w:tc>
          <w:tcPr>
            <w:tcW w:w="2610" w:type="dxa"/>
          </w:tcPr>
          <w:p w:rsidR="00AD1343" w:rsidRPr="0068093C" w:rsidRDefault="00AD1343" w:rsidP="00AD1343">
            <w:pPr>
              <w:rPr>
                <w:sz w:val="20"/>
                <w:szCs w:val="20"/>
                <w:lang w:eastAsia="en-GB"/>
              </w:rPr>
            </w:pPr>
            <w:r>
              <w:rPr>
                <w:sz w:val="20"/>
                <w:szCs w:val="20"/>
                <w:lang w:eastAsia="en-GB"/>
              </w:rPr>
              <w:t>VBScript</w:t>
            </w:r>
          </w:p>
        </w:tc>
        <w:tc>
          <w:tcPr>
            <w:tcW w:w="2070" w:type="dxa"/>
          </w:tcPr>
          <w:p w:rsidR="00AD1343" w:rsidRPr="0068093C" w:rsidRDefault="00AD1343" w:rsidP="00AD1343">
            <w:pPr>
              <w:rPr>
                <w:sz w:val="20"/>
                <w:szCs w:val="20"/>
                <w:lang w:eastAsia="en-GB"/>
              </w:rPr>
            </w:pPr>
            <w:r>
              <w:rPr>
                <w:sz w:val="20"/>
                <w:szCs w:val="20"/>
                <w:lang w:eastAsia="en-GB"/>
              </w:rPr>
              <w:t>Proprietary</w:t>
            </w:r>
          </w:p>
        </w:tc>
        <w:tc>
          <w:tcPr>
            <w:tcW w:w="1440" w:type="dxa"/>
          </w:tcPr>
          <w:p w:rsidR="00AD1343" w:rsidRPr="00D76822" w:rsidRDefault="00AD1343" w:rsidP="00AD1343">
            <w:pPr>
              <w:rPr>
                <w:sz w:val="20"/>
                <w:szCs w:val="20"/>
                <w:lang w:val="en-GB" w:eastAsia="en-GB"/>
              </w:rPr>
            </w:pPr>
            <w:r>
              <w:rPr>
                <w:rFonts w:hint="cs"/>
                <w:sz w:val="20"/>
                <w:szCs w:val="20"/>
                <w:lang w:val="en-GB" w:eastAsia="en-GB"/>
              </w:rPr>
              <w:t>JAVA</w:t>
            </w:r>
          </w:p>
        </w:tc>
      </w:tr>
    </w:tbl>
    <w:p w:rsidR="00AD1343" w:rsidRPr="00334043" w:rsidRDefault="00AD1343" w:rsidP="00AD1343">
      <w:pPr>
        <w:pStyle w:val="a"/>
        <w:rPr>
          <w:noProof w:val="0"/>
          <w:rtl/>
        </w:rPr>
      </w:pPr>
    </w:p>
    <w:p w:rsidR="00AD1343" w:rsidRPr="000C64CB" w:rsidRDefault="00AD1343" w:rsidP="00AD1343">
      <w:pPr>
        <w:pStyle w:val="Heading1"/>
        <w:keepNext/>
        <w:numPr>
          <w:ilvl w:val="0"/>
          <w:numId w:val="1"/>
        </w:numPr>
        <w:tabs>
          <w:tab w:val="clear" w:pos="926"/>
        </w:tabs>
        <w:spacing w:before="240" w:after="60"/>
        <w:rPr>
          <w:rtl/>
        </w:rPr>
      </w:pPr>
      <w:bookmarkStart w:id="134" w:name="_Toc229029946"/>
      <w:bookmarkStart w:id="135" w:name="_Toc229036169"/>
      <w:commentRangeStart w:id="136"/>
      <w:r w:rsidRPr="000C64CB">
        <w:rPr>
          <w:rtl/>
        </w:rPr>
        <w:t>תאור דרך הביצוע המתוכנן</w:t>
      </w:r>
      <w:bookmarkEnd w:id="134"/>
      <w:bookmarkEnd w:id="135"/>
      <w:commentRangeEnd w:id="136"/>
      <w:r>
        <w:rPr>
          <w:rStyle w:val="CommentReference"/>
          <w:rFonts w:ascii="Times New Roman" w:hAnsi="Times New Roman"/>
          <w:b w:val="0"/>
          <w:bCs w:val="0"/>
          <w:rtl/>
        </w:rPr>
        <w:commentReference w:id="136"/>
      </w:r>
    </w:p>
    <w:p w:rsidR="00AD1343" w:rsidRDefault="00AD1343" w:rsidP="0026620F">
      <w:pPr>
        <w:pStyle w:val="a"/>
        <w:numPr>
          <w:ilvl w:val="0"/>
          <w:numId w:val="14"/>
        </w:numPr>
        <w:tabs>
          <w:tab w:val="clear" w:pos="926"/>
        </w:tabs>
      </w:pPr>
      <w:r>
        <w:rPr>
          <w:noProof w:val="0"/>
          <w:rtl/>
        </w:rPr>
        <w:t>הגדרת סכמה לבסיס הנתונים</w:t>
      </w:r>
      <w:r>
        <w:rPr>
          <w:rFonts w:hint="cs"/>
          <w:noProof w:val="0"/>
          <w:rtl/>
        </w:rPr>
        <w:t xml:space="preserve"> </w:t>
      </w:r>
      <w:r>
        <w:rPr>
          <w:noProof w:val="0"/>
          <w:rtl/>
        </w:rPr>
        <w:t>–</w:t>
      </w:r>
      <w:r>
        <w:rPr>
          <w:rFonts w:hint="cs"/>
          <w:rtl/>
        </w:rPr>
        <w:t xml:space="preserve"> יש להגדיר את מבנה הטבלאות כגון מבנה טבלת המיפוי ומבנה טבלאות התסריטים</w:t>
      </w:r>
    </w:p>
    <w:p w:rsidR="00AD1343" w:rsidRDefault="00AD1343" w:rsidP="0026620F">
      <w:pPr>
        <w:pStyle w:val="a"/>
        <w:numPr>
          <w:ilvl w:val="0"/>
          <w:numId w:val="14"/>
        </w:numPr>
        <w:tabs>
          <w:tab w:val="clear" w:pos="926"/>
        </w:tabs>
      </w:pPr>
      <w:r>
        <w:rPr>
          <w:noProof w:val="0"/>
          <w:rtl/>
        </w:rPr>
        <w:t>הגדרת שפת תסריט</w:t>
      </w:r>
      <w:r>
        <w:rPr>
          <w:rFonts w:hint="cs"/>
          <w:noProof w:val="0"/>
          <w:rtl/>
        </w:rPr>
        <w:t xml:space="preserve"> </w:t>
      </w:r>
      <w:r>
        <w:rPr>
          <w:noProof w:val="0"/>
          <w:rtl/>
        </w:rPr>
        <w:t>–</w:t>
      </w:r>
      <w:r>
        <w:rPr>
          <w:rFonts w:hint="cs"/>
          <w:noProof w:val="0"/>
          <w:rtl/>
        </w:rPr>
        <w:t xml:space="preserve"> יש להחליט על האופן בו המשתמש יתכנת תסריטים במערכת. האפשרויות הנשקלות הן שימוש באבני בניין קבועות ליצירת צעדי תסריט כך שכל צעד יורכב מבחירת מספר אלמנטים קבוע באמצעות פקדים חלונאיים. אפשרות נוספת היא כתיבת תסריט בשפת </w:t>
      </w:r>
      <w:r>
        <w:rPr>
          <w:rFonts w:hint="cs"/>
          <w:noProof w:val="0"/>
        </w:rPr>
        <w:t>C#</w:t>
      </w:r>
      <w:r>
        <w:rPr>
          <w:rFonts w:hint="cs"/>
          <w:noProof w:val="0"/>
          <w:rtl/>
        </w:rPr>
        <w:t xml:space="preserve"> וניתוחו באמצעות מודול הידור תסריטים.</w:t>
      </w:r>
    </w:p>
    <w:p w:rsidR="00AD1343" w:rsidRDefault="00AD1343" w:rsidP="0026620F">
      <w:pPr>
        <w:pStyle w:val="a"/>
        <w:numPr>
          <w:ilvl w:val="0"/>
          <w:numId w:val="14"/>
        </w:numPr>
        <w:tabs>
          <w:tab w:val="clear" w:pos="926"/>
        </w:tabs>
        <w:rPr>
          <w:noProof w:val="0"/>
          <w:rtl/>
        </w:rPr>
      </w:pPr>
      <w:r>
        <w:rPr>
          <w:noProof w:val="0"/>
          <w:rtl/>
        </w:rPr>
        <w:t>חלוקת המערכת למודולים</w:t>
      </w:r>
      <w:r>
        <w:rPr>
          <w:rFonts w:hint="cs"/>
          <w:noProof w:val="0"/>
          <w:rtl/>
        </w:rPr>
        <w:t xml:space="preserve"> </w:t>
      </w:r>
      <w:r>
        <w:rPr>
          <w:noProof w:val="0"/>
          <w:rtl/>
        </w:rPr>
        <w:t>–</w:t>
      </w:r>
      <w:r>
        <w:rPr>
          <w:rFonts w:hint="cs"/>
          <w:noProof w:val="0"/>
          <w:rtl/>
        </w:rPr>
        <w:t xml:space="preserve"> רכיבי המערכת יחולקו למודולים הניתנים להכלה במחלקות.</w:t>
      </w:r>
    </w:p>
    <w:p w:rsidR="00AD1343" w:rsidRDefault="00AD1343" w:rsidP="0026620F">
      <w:pPr>
        <w:pStyle w:val="a"/>
        <w:numPr>
          <w:ilvl w:val="0"/>
          <w:numId w:val="14"/>
        </w:numPr>
        <w:tabs>
          <w:tab w:val="clear" w:pos="926"/>
        </w:tabs>
      </w:pPr>
      <w:r>
        <w:rPr>
          <w:noProof w:val="0"/>
          <w:rtl/>
        </w:rPr>
        <w:t>הגדרת המחלקות הנדרשות בכל מודול ומודול</w:t>
      </w:r>
      <w:r>
        <w:rPr>
          <w:rFonts w:hint="cs"/>
          <w:noProof w:val="0"/>
          <w:rtl/>
        </w:rPr>
        <w:t xml:space="preserve"> </w:t>
      </w:r>
      <w:r>
        <w:rPr>
          <w:noProof w:val="0"/>
          <w:rtl/>
        </w:rPr>
        <w:t>–</w:t>
      </w:r>
      <w:r>
        <w:rPr>
          <w:rFonts w:hint="cs"/>
          <w:noProof w:val="0"/>
          <w:rtl/>
        </w:rPr>
        <w:t xml:space="preserve"> כל מחלקה תכיל פונקציה לוגית בודדת.</w:t>
      </w:r>
    </w:p>
    <w:p w:rsidR="00AD1343" w:rsidRDefault="00AD1343" w:rsidP="0026620F">
      <w:pPr>
        <w:pStyle w:val="a"/>
        <w:numPr>
          <w:ilvl w:val="0"/>
          <w:numId w:val="14"/>
        </w:numPr>
        <w:tabs>
          <w:tab w:val="clear" w:pos="926"/>
        </w:tabs>
      </w:pPr>
      <w:r>
        <w:rPr>
          <w:noProof w:val="0"/>
          <w:rtl/>
        </w:rPr>
        <w:t>קידוד ובדיקת כל מודול בזה אחר זה</w:t>
      </w:r>
      <w:r>
        <w:rPr>
          <w:rFonts w:hint="cs"/>
          <w:noProof w:val="0"/>
          <w:rtl/>
        </w:rPr>
        <w:t xml:space="preserve">- הקידוד יעשה בשפת </w:t>
      </w:r>
      <w:r>
        <w:rPr>
          <w:rFonts w:hint="cs"/>
          <w:noProof w:val="0"/>
        </w:rPr>
        <w:t>C#</w:t>
      </w:r>
      <w:r>
        <w:rPr>
          <w:rFonts w:hint="cs"/>
          <w:noProof w:val="0"/>
          <w:rtl/>
        </w:rPr>
        <w:t xml:space="preserve"> ובדיקתו תיעשה ב-</w:t>
      </w:r>
      <w:r>
        <w:rPr>
          <w:rFonts w:hint="cs"/>
          <w:noProof w:val="0"/>
        </w:rPr>
        <w:t>NUNIT</w:t>
      </w:r>
      <w:r>
        <w:rPr>
          <w:rFonts w:hint="cs"/>
          <w:noProof w:val="0"/>
          <w:rtl/>
        </w:rPr>
        <w:t>.</w:t>
      </w:r>
    </w:p>
    <w:p w:rsidR="00AD1343" w:rsidRDefault="00AD1343" w:rsidP="0026620F">
      <w:pPr>
        <w:pStyle w:val="a"/>
        <w:numPr>
          <w:ilvl w:val="0"/>
          <w:numId w:val="14"/>
        </w:numPr>
        <w:tabs>
          <w:tab w:val="clear" w:pos="926"/>
        </w:tabs>
      </w:pPr>
      <w:r>
        <w:rPr>
          <w:noProof w:val="0"/>
          <w:rtl/>
        </w:rPr>
        <w:t>אינטגרציה של כל המודולים</w:t>
      </w:r>
      <w:r>
        <w:rPr>
          <w:rFonts w:hint="cs"/>
          <w:noProof w:val="0"/>
          <w:rtl/>
        </w:rPr>
        <w:t xml:space="preserve"> </w:t>
      </w:r>
      <w:r>
        <w:rPr>
          <w:noProof w:val="0"/>
          <w:rtl/>
        </w:rPr>
        <w:t>–</w:t>
      </w:r>
      <w:r>
        <w:rPr>
          <w:rFonts w:hint="cs"/>
          <w:noProof w:val="0"/>
          <w:rtl/>
        </w:rPr>
        <w:t xml:space="preserve"> בשלב זה תיבנה בפעם הראשונה כל האפליקציה כמערכת אחת.</w:t>
      </w:r>
    </w:p>
    <w:p w:rsidR="00AD1343" w:rsidRDefault="00AD1343" w:rsidP="0026620F">
      <w:pPr>
        <w:pStyle w:val="a"/>
        <w:numPr>
          <w:ilvl w:val="0"/>
          <w:numId w:val="14"/>
        </w:numPr>
        <w:tabs>
          <w:tab w:val="clear" w:pos="926"/>
        </w:tabs>
      </w:pPr>
      <w:r>
        <w:rPr>
          <w:noProof w:val="0"/>
          <w:rtl/>
        </w:rPr>
        <w:t>בדיקות</w:t>
      </w:r>
      <w:r>
        <w:rPr>
          <w:rFonts w:hint="cs"/>
          <w:noProof w:val="0"/>
          <w:rtl/>
        </w:rPr>
        <w:t xml:space="preserve"> </w:t>
      </w:r>
      <w:r>
        <w:rPr>
          <w:noProof w:val="0"/>
          <w:rtl/>
        </w:rPr>
        <w:t>–</w:t>
      </w:r>
      <w:r>
        <w:rPr>
          <w:rFonts w:hint="cs"/>
          <w:noProof w:val="0"/>
          <w:rtl/>
        </w:rPr>
        <w:t xml:space="preserve"> ביצוע בדיקות המערכת ווידוא שכל המטרות הושגו. כמו כן יזוהו כל הבאגים ויתועדו עבור שלב התיקון.</w:t>
      </w:r>
    </w:p>
    <w:p w:rsidR="00AD1343" w:rsidRDefault="00AD1343" w:rsidP="0026620F">
      <w:pPr>
        <w:pStyle w:val="a"/>
        <w:numPr>
          <w:ilvl w:val="0"/>
          <w:numId w:val="14"/>
        </w:numPr>
        <w:tabs>
          <w:tab w:val="clear" w:pos="926"/>
        </w:tabs>
      </w:pPr>
      <w:r>
        <w:rPr>
          <w:noProof w:val="0"/>
          <w:rtl/>
        </w:rPr>
        <w:t>תיקוני באגים</w:t>
      </w:r>
      <w:r>
        <w:rPr>
          <w:rFonts w:hint="cs"/>
          <w:noProof w:val="0"/>
          <w:rtl/>
        </w:rPr>
        <w:t xml:space="preserve"> ובדיקות חוזרות </w:t>
      </w:r>
      <w:r>
        <w:rPr>
          <w:noProof w:val="0"/>
          <w:rtl/>
        </w:rPr>
        <w:t>–</w:t>
      </w:r>
      <w:r>
        <w:rPr>
          <w:rFonts w:hint="cs"/>
          <w:noProof w:val="0"/>
          <w:rtl/>
        </w:rPr>
        <w:t xml:space="preserve"> ניפוי השגיאות עד לפעולה מיטבית של המערכת.</w:t>
      </w:r>
    </w:p>
    <w:p w:rsidR="00AD1343" w:rsidRPr="003C07F0" w:rsidRDefault="00AD1343" w:rsidP="0026620F">
      <w:pPr>
        <w:pStyle w:val="a"/>
        <w:numPr>
          <w:ilvl w:val="0"/>
          <w:numId w:val="14"/>
        </w:numPr>
        <w:tabs>
          <w:tab w:val="clear" w:pos="926"/>
        </w:tabs>
        <w:rPr>
          <w:noProof w:val="0"/>
          <w:rtl/>
        </w:rPr>
      </w:pPr>
      <w:r>
        <w:rPr>
          <w:noProof w:val="0"/>
          <w:rtl/>
        </w:rPr>
        <w:t>תיעוד</w:t>
      </w:r>
      <w:r>
        <w:rPr>
          <w:rFonts w:hint="cs"/>
          <w:noProof w:val="0"/>
          <w:rtl/>
        </w:rPr>
        <w:t xml:space="preserve"> </w:t>
      </w:r>
      <w:r>
        <w:rPr>
          <w:noProof w:val="0"/>
          <w:rtl/>
        </w:rPr>
        <w:t>–</w:t>
      </w:r>
      <w:r>
        <w:rPr>
          <w:rFonts w:hint="cs"/>
          <w:noProof w:val="0"/>
          <w:rtl/>
        </w:rPr>
        <w:t xml:space="preserve"> כתיבת הדוחות וספר הפרוייקט. כמו כן התיעוד בתוך הקוד יעשה במהלך כתיבת הקוד.</w:t>
      </w:r>
    </w:p>
    <w:p w:rsidR="00AD1343" w:rsidRPr="000C64CB" w:rsidRDefault="00AD1343" w:rsidP="00AD1343">
      <w:pPr>
        <w:pStyle w:val="Heading1"/>
        <w:keepNext/>
        <w:numPr>
          <w:ilvl w:val="0"/>
          <w:numId w:val="1"/>
        </w:numPr>
        <w:tabs>
          <w:tab w:val="clear" w:pos="926"/>
        </w:tabs>
        <w:spacing w:before="240" w:after="60"/>
        <w:rPr>
          <w:rtl/>
        </w:rPr>
      </w:pPr>
      <w:bookmarkStart w:id="137" w:name="_Toc229029947"/>
      <w:bookmarkStart w:id="138" w:name="_Toc229036170"/>
      <w:r w:rsidRPr="000C64CB">
        <w:rPr>
          <w:rtl/>
        </w:rPr>
        <w:t>האמצעים/הכלים הנדרשים</w:t>
      </w:r>
      <w:bookmarkEnd w:id="137"/>
      <w:bookmarkEnd w:id="138"/>
    </w:p>
    <w:p w:rsidR="00AD1343" w:rsidRPr="0068093C" w:rsidRDefault="00AD1343" w:rsidP="00AD1343">
      <w:pPr>
        <w:pStyle w:val="a"/>
        <w:rPr>
          <w:b/>
          <w:bCs/>
          <w:noProof w:val="0"/>
          <w:u w:val="single"/>
          <w:rtl/>
        </w:rPr>
      </w:pPr>
      <w:r w:rsidRPr="0068093C">
        <w:rPr>
          <w:rFonts w:hint="cs"/>
          <w:b/>
          <w:bCs/>
          <w:noProof w:val="0"/>
          <w:u w:val="single"/>
          <w:rtl/>
        </w:rPr>
        <w:t>סביבת פיתוח:</w:t>
      </w:r>
    </w:p>
    <w:p w:rsidR="00AD1343" w:rsidRDefault="00AD1343" w:rsidP="00AD1343">
      <w:pPr>
        <w:pStyle w:val="a"/>
        <w:rPr>
          <w:noProof w:val="0"/>
          <w:rtl/>
        </w:rPr>
      </w:pPr>
      <w:r>
        <w:rPr>
          <w:noProof w:val="0"/>
          <w:rtl/>
        </w:rPr>
        <w:t xml:space="preserve">סביבת פיתוח </w:t>
      </w:r>
      <w:r>
        <w:t>VS2008</w:t>
      </w:r>
      <w:r>
        <w:rPr>
          <w:noProof w:val="0"/>
          <w:rtl/>
        </w:rPr>
        <w:t>.</w:t>
      </w:r>
    </w:p>
    <w:p w:rsidR="00AD1343" w:rsidRDefault="00AD1343" w:rsidP="00AD1343">
      <w:pPr>
        <w:pStyle w:val="a"/>
        <w:rPr>
          <w:noProof w:val="0"/>
          <w:rtl/>
        </w:rPr>
      </w:pPr>
      <w:bookmarkStart w:id="139" w:name="OLE_LINK11"/>
      <w:bookmarkStart w:id="140" w:name="OLE_LINK12"/>
      <w:r>
        <w:rPr>
          <w:noProof w:val="0"/>
          <w:rtl/>
        </w:rPr>
        <w:t xml:space="preserve">דפדפן </w:t>
      </w:r>
      <w:r>
        <w:t>IE8</w:t>
      </w:r>
    </w:p>
    <w:bookmarkEnd w:id="139"/>
    <w:bookmarkEnd w:id="140"/>
    <w:p w:rsidR="00AD1343" w:rsidRDefault="00AD1343" w:rsidP="00AD1343">
      <w:pPr>
        <w:pStyle w:val="a"/>
        <w:rPr>
          <w:noProof w:val="0"/>
          <w:rtl/>
        </w:rPr>
      </w:pPr>
      <w:r>
        <w:rPr>
          <w:noProof w:val="0"/>
          <w:rtl/>
        </w:rPr>
        <w:t>חיבור לרשת</w:t>
      </w:r>
    </w:p>
    <w:p w:rsidR="00AD1343" w:rsidRDefault="00AD1343" w:rsidP="00AD1343">
      <w:pPr>
        <w:pStyle w:val="a"/>
        <w:rPr>
          <w:b/>
          <w:bCs/>
          <w:noProof w:val="0"/>
          <w:u w:val="single"/>
          <w:rtl/>
        </w:rPr>
      </w:pPr>
      <w:r w:rsidRPr="0068093C">
        <w:rPr>
          <w:rFonts w:hint="cs"/>
          <w:b/>
          <w:bCs/>
          <w:noProof w:val="0"/>
          <w:u w:val="single"/>
          <w:rtl/>
        </w:rPr>
        <w:t>סביבת ריצה:</w:t>
      </w:r>
    </w:p>
    <w:p w:rsidR="00AD1343" w:rsidRDefault="00AD1343" w:rsidP="00AD1343">
      <w:pPr>
        <w:pStyle w:val="a"/>
        <w:rPr>
          <w:noProof w:val="0"/>
          <w:rtl/>
        </w:rPr>
      </w:pPr>
      <w:r>
        <w:rPr>
          <w:noProof w:val="0"/>
          <w:rtl/>
        </w:rPr>
        <w:t>חיבור לרשת</w:t>
      </w:r>
    </w:p>
    <w:p w:rsidR="00AD1343" w:rsidRDefault="00AD1343" w:rsidP="00AD1343">
      <w:pPr>
        <w:pStyle w:val="a"/>
        <w:rPr>
          <w:noProof w:val="0"/>
          <w:rtl/>
        </w:rPr>
      </w:pPr>
      <w:r>
        <w:rPr>
          <w:noProof w:val="0"/>
          <w:rtl/>
        </w:rPr>
        <w:t xml:space="preserve">דפדפן </w:t>
      </w:r>
      <w:r>
        <w:t>IE8</w:t>
      </w:r>
    </w:p>
    <w:p w:rsidR="00AD1343" w:rsidRPr="0068093C" w:rsidRDefault="00AD1343" w:rsidP="00AD1343">
      <w:pPr>
        <w:pStyle w:val="a"/>
        <w:rPr>
          <w:b/>
          <w:bCs/>
          <w:noProof w:val="0"/>
          <w:u w:val="single"/>
        </w:rPr>
      </w:pPr>
      <w:r w:rsidRPr="0068093C">
        <w:rPr>
          <w:noProof w:val="0"/>
        </w:rPr>
        <w:t xml:space="preserve"> </w:t>
      </w:r>
      <w:r>
        <w:rPr>
          <w:noProof w:val="0"/>
        </w:rPr>
        <w:t xml:space="preserve">.NET </w:t>
      </w:r>
      <w:r w:rsidRPr="0068093C">
        <w:rPr>
          <w:noProof w:val="0"/>
        </w:rPr>
        <w:t>runtime framework 3.5</w:t>
      </w:r>
    </w:p>
    <w:p w:rsidR="00AD1343" w:rsidRPr="0068093C" w:rsidRDefault="00AD1343" w:rsidP="00AD1343">
      <w:pPr>
        <w:pStyle w:val="a"/>
        <w:rPr>
          <w:noProof w:val="0"/>
          <w:rtl/>
        </w:rPr>
      </w:pPr>
    </w:p>
    <w:p w:rsidR="00AD1343" w:rsidRPr="000C64CB" w:rsidRDefault="00AD1343" w:rsidP="00AD1343">
      <w:pPr>
        <w:pStyle w:val="Heading1"/>
        <w:keepNext/>
        <w:numPr>
          <w:ilvl w:val="0"/>
          <w:numId w:val="1"/>
        </w:numPr>
        <w:tabs>
          <w:tab w:val="clear" w:pos="926"/>
        </w:tabs>
        <w:spacing w:before="240" w:after="60"/>
        <w:rPr>
          <w:rtl/>
        </w:rPr>
      </w:pPr>
      <w:bookmarkStart w:id="141" w:name="_Toc229029948"/>
      <w:bookmarkStart w:id="142" w:name="_Toc229036171"/>
      <w:r w:rsidRPr="000C64CB">
        <w:rPr>
          <w:rtl/>
        </w:rPr>
        <w:lastRenderedPageBreak/>
        <w:t>פערי ידע שעל הסטודנט להשלים</w:t>
      </w:r>
      <w:bookmarkEnd w:id="141"/>
      <w:bookmarkEnd w:id="142"/>
    </w:p>
    <w:p w:rsidR="00AD1343" w:rsidRPr="0068093C" w:rsidRDefault="00AD1343" w:rsidP="00AD1343">
      <w:pPr>
        <w:pStyle w:val="30"/>
      </w:pPr>
      <w:r>
        <w:rPr>
          <w:rtl/>
        </w:rPr>
        <w:t xml:space="preserve">לימוד הממשקים הנדרשים (כגון </w:t>
      </w:r>
      <w:r>
        <w:t>mshtml.dll, docview.dll, DOM</w:t>
      </w:r>
      <w:r>
        <w:rPr>
          <w:rtl/>
        </w:rPr>
        <w:t>)</w:t>
      </w:r>
      <w:r>
        <w:rPr>
          <w:rFonts w:hint="cs"/>
          <w:rtl/>
        </w:rPr>
        <w:t xml:space="preserve"> בעיקר מאתר </w:t>
      </w:r>
      <w:r>
        <w:rPr>
          <w:rFonts w:hint="cs"/>
        </w:rPr>
        <w:t>MSDN</w:t>
      </w:r>
    </w:p>
    <w:p w:rsidR="00AD1343" w:rsidRPr="000C64CB" w:rsidRDefault="00AD1343" w:rsidP="00AD1343">
      <w:pPr>
        <w:pStyle w:val="Heading1"/>
        <w:keepNext/>
        <w:numPr>
          <w:ilvl w:val="0"/>
          <w:numId w:val="1"/>
        </w:numPr>
        <w:tabs>
          <w:tab w:val="clear" w:pos="926"/>
        </w:tabs>
        <w:spacing w:before="240" w:after="60"/>
        <w:rPr>
          <w:rtl/>
        </w:rPr>
      </w:pPr>
      <w:bookmarkStart w:id="143" w:name="_Toc229029949"/>
      <w:bookmarkStart w:id="144" w:name="_Toc229036172"/>
      <w:r w:rsidRPr="000C64CB">
        <w:rPr>
          <w:rtl/>
        </w:rPr>
        <w:t>תוצרי הפרויקט</w:t>
      </w:r>
      <w:bookmarkEnd w:id="143"/>
      <w:bookmarkEnd w:id="144"/>
    </w:p>
    <w:p w:rsidR="00AD1343" w:rsidRDefault="00AD1343" w:rsidP="00AD1343">
      <w:pPr>
        <w:pStyle w:val="30"/>
        <w:rPr>
          <w:rtl/>
        </w:rPr>
      </w:pPr>
      <w:r w:rsidRPr="0068093C">
        <w:rPr>
          <w:bCs/>
          <w:rtl/>
        </w:rPr>
        <w:t>דוח ביניים</w:t>
      </w:r>
      <w:r>
        <w:rPr>
          <w:rtl/>
        </w:rPr>
        <w:t xml:space="preserve"> </w:t>
      </w:r>
      <w:r w:rsidRPr="0068093C">
        <w:rPr>
          <w:bCs/>
          <w:rtl/>
        </w:rPr>
        <w:t>1</w:t>
      </w:r>
      <w:r>
        <w:rPr>
          <w:rtl/>
        </w:rPr>
        <w:t xml:space="preserve"> – יכיל את כל אשר נדרש ע"פ ההגדרה במסמך "מבנה תוצרים – הנדסת תוכנה"</w:t>
      </w:r>
    </w:p>
    <w:p w:rsidR="00AD1343" w:rsidRDefault="00AD1343" w:rsidP="0026620F">
      <w:pPr>
        <w:pStyle w:val="30"/>
        <w:numPr>
          <w:ilvl w:val="1"/>
          <w:numId w:val="15"/>
        </w:numPr>
        <w:tabs>
          <w:tab w:val="clear" w:pos="926"/>
        </w:tabs>
        <w:rPr>
          <w:rtl/>
        </w:rPr>
      </w:pPr>
      <w:r>
        <w:rPr>
          <w:rtl/>
        </w:rPr>
        <w:t>אבטיפוס.</w:t>
      </w:r>
    </w:p>
    <w:p w:rsidR="00AD1343" w:rsidRPr="0068093C" w:rsidRDefault="00AD1343" w:rsidP="0026620F">
      <w:pPr>
        <w:pStyle w:val="30"/>
        <w:numPr>
          <w:ilvl w:val="1"/>
          <w:numId w:val="15"/>
        </w:numPr>
        <w:tabs>
          <w:tab w:val="clear" w:pos="926"/>
        </w:tabs>
      </w:pPr>
      <w:r w:rsidRPr="0068093C">
        <w:rPr>
          <w:rtl/>
        </w:rPr>
        <w:t>תקציר</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סקירה ספרותית</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מטרות העבודה</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סקר מצב קיים</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ניתוח חלופות מערכתי</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ניתוח חלופות טכנולוגיות</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תיאור פיתרון נבחר</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תוכנית בדיקות תוכנה</w:t>
      </w:r>
      <w:r w:rsidRPr="0068093C">
        <w:t xml:space="preserve"> </w:t>
      </w:r>
    </w:p>
    <w:p w:rsidR="00AD1343" w:rsidRPr="0068093C" w:rsidRDefault="00AD1343" w:rsidP="0026620F">
      <w:pPr>
        <w:pStyle w:val="30"/>
        <w:numPr>
          <w:ilvl w:val="1"/>
          <w:numId w:val="15"/>
        </w:numPr>
        <w:tabs>
          <w:tab w:val="clear" w:pos="926"/>
        </w:tabs>
        <w:rPr>
          <w:rtl/>
        </w:rPr>
      </w:pPr>
      <w:r w:rsidRPr="0068093C">
        <w:rPr>
          <w:rtl/>
        </w:rPr>
        <w:t>לוחות זמנים</w:t>
      </w:r>
      <w:r w:rsidRPr="0068093C">
        <w:t xml:space="preserve"> </w:t>
      </w:r>
    </w:p>
    <w:p w:rsidR="00AD1343" w:rsidRPr="0068093C" w:rsidRDefault="00AD1343" w:rsidP="0026620F">
      <w:pPr>
        <w:pStyle w:val="30"/>
        <w:numPr>
          <w:ilvl w:val="1"/>
          <w:numId w:val="15"/>
        </w:numPr>
        <w:tabs>
          <w:tab w:val="clear" w:pos="926"/>
        </w:tabs>
        <w:rPr>
          <w:rtl/>
        </w:rPr>
      </w:pPr>
      <w:r w:rsidRPr="0068093C">
        <w:rPr>
          <w:rtl/>
        </w:rPr>
        <w:t xml:space="preserve">ניהול סיכונים </w:t>
      </w:r>
    </w:p>
    <w:p w:rsidR="00AD1343" w:rsidRPr="0068093C" w:rsidRDefault="00AD1343" w:rsidP="0026620F">
      <w:pPr>
        <w:pStyle w:val="30"/>
        <w:numPr>
          <w:ilvl w:val="1"/>
          <w:numId w:val="15"/>
        </w:numPr>
        <w:tabs>
          <w:tab w:val="clear" w:pos="926"/>
        </w:tabs>
        <w:rPr>
          <w:rtl/>
        </w:rPr>
      </w:pPr>
      <w:r w:rsidRPr="0068093C">
        <w:rPr>
          <w:rtl/>
        </w:rPr>
        <w:t>רשימת מקורות.</w:t>
      </w:r>
      <w:r w:rsidRPr="0068093C">
        <w:t xml:space="preserve"> </w:t>
      </w:r>
    </w:p>
    <w:p w:rsidR="00AD1343" w:rsidRPr="0068093C" w:rsidRDefault="00AD1343" w:rsidP="0026620F">
      <w:pPr>
        <w:pStyle w:val="30"/>
        <w:numPr>
          <w:ilvl w:val="1"/>
          <w:numId w:val="15"/>
        </w:numPr>
        <w:tabs>
          <w:tab w:val="clear" w:pos="926"/>
        </w:tabs>
        <w:rPr>
          <w:rtl/>
        </w:rPr>
      </w:pPr>
      <w:r w:rsidRPr="0068093C">
        <w:rPr>
          <w:rtl/>
        </w:rPr>
        <w:t xml:space="preserve">מסמכים מצורפים </w:t>
      </w:r>
      <w:r w:rsidRPr="0068093C">
        <w:t>SRD</w:t>
      </w:r>
      <w:r w:rsidRPr="0068093C">
        <w:rPr>
          <w:rtl/>
        </w:rPr>
        <w:t xml:space="preserve"> ,</w:t>
      </w:r>
      <w:r w:rsidRPr="0068093C">
        <w:t xml:space="preserve">STP </w:t>
      </w:r>
      <w:r w:rsidRPr="0068093C">
        <w:rPr>
          <w:rtl/>
        </w:rPr>
        <w:t xml:space="preserve">, </w:t>
      </w:r>
      <w:r w:rsidRPr="0068093C">
        <w:t>SPMP</w:t>
      </w:r>
      <w:r w:rsidRPr="0068093C">
        <w:rPr>
          <w:rtl/>
        </w:rPr>
        <w:t>. הצעת פרויקט.</w:t>
      </w:r>
      <w:r w:rsidRPr="0068093C">
        <w:t xml:space="preserve"> </w:t>
      </w:r>
    </w:p>
    <w:p w:rsidR="00AD1343" w:rsidRDefault="00AD1343" w:rsidP="00AD1343">
      <w:pPr>
        <w:pStyle w:val="30"/>
      </w:pPr>
    </w:p>
    <w:p w:rsidR="00AD1343" w:rsidRDefault="00AD1343" w:rsidP="00AD1343">
      <w:pPr>
        <w:pStyle w:val="30"/>
        <w:rPr>
          <w:rtl/>
        </w:rPr>
      </w:pPr>
      <w:r w:rsidRPr="0068093C">
        <w:rPr>
          <w:bCs/>
          <w:rtl/>
        </w:rPr>
        <w:t xml:space="preserve">דוח ביניים 2 </w:t>
      </w:r>
      <w:r>
        <w:rPr>
          <w:rtl/>
        </w:rPr>
        <w:t>- יכיל את כל אשר נדרש ע"פ ההגדרה במסמך "מבנה תוצרים – הנדסת תוכנה"</w:t>
      </w:r>
    </w:p>
    <w:p w:rsidR="00AD1343" w:rsidRPr="0068093C" w:rsidRDefault="00AD1343" w:rsidP="0026620F">
      <w:pPr>
        <w:pStyle w:val="30"/>
        <w:numPr>
          <w:ilvl w:val="1"/>
          <w:numId w:val="16"/>
        </w:numPr>
        <w:tabs>
          <w:tab w:val="clear" w:pos="926"/>
        </w:tabs>
      </w:pPr>
      <w:r w:rsidRPr="0068093C">
        <w:rPr>
          <w:rtl/>
        </w:rPr>
        <w:t>תקציר</w:t>
      </w:r>
      <w:r w:rsidRPr="0068093C">
        <w:t xml:space="preserve"> </w:t>
      </w:r>
    </w:p>
    <w:p w:rsidR="00AD1343" w:rsidRPr="0068093C" w:rsidRDefault="00AD1343" w:rsidP="0026620F">
      <w:pPr>
        <w:pStyle w:val="30"/>
        <w:numPr>
          <w:ilvl w:val="1"/>
          <w:numId w:val="16"/>
        </w:numPr>
        <w:tabs>
          <w:tab w:val="clear" w:pos="926"/>
        </w:tabs>
        <w:rPr>
          <w:rtl/>
        </w:rPr>
      </w:pPr>
      <w:r w:rsidRPr="0068093C">
        <w:rPr>
          <w:rtl/>
        </w:rPr>
        <w:t xml:space="preserve"> מטרות העבודה</w:t>
      </w:r>
      <w:r w:rsidRPr="0068093C">
        <w:t xml:space="preserve"> </w:t>
      </w:r>
    </w:p>
    <w:p w:rsidR="00AD1343" w:rsidRPr="0068093C" w:rsidRDefault="00AD1343" w:rsidP="0026620F">
      <w:pPr>
        <w:pStyle w:val="30"/>
        <w:numPr>
          <w:ilvl w:val="1"/>
          <w:numId w:val="16"/>
        </w:numPr>
        <w:tabs>
          <w:tab w:val="clear" w:pos="926"/>
        </w:tabs>
        <w:rPr>
          <w:rtl/>
        </w:rPr>
      </w:pPr>
      <w:r w:rsidRPr="0068093C">
        <w:rPr>
          <w:rtl/>
        </w:rPr>
        <w:t>סקירה ספרותית</w:t>
      </w:r>
      <w:r w:rsidRPr="0068093C">
        <w:t xml:space="preserve"> </w:t>
      </w:r>
    </w:p>
    <w:p w:rsidR="00AD1343" w:rsidRPr="0068093C" w:rsidRDefault="00AD1343" w:rsidP="0026620F">
      <w:pPr>
        <w:pStyle w:val="30"/>
        <w:numPr>
          <w:ilvl w:val="1"/>
          <w:numId w:val="16"/>
        </w:numPr>
        <w:tabs>
          <w:tab w:val="clear" w:pos="926"/>
        </w:tabs>
        <w:rPr>
          <w:rtl/>
        </w:rPr>
      </w:pPr>
      <w:r w:rsidRPr="0068093C">
        <w:rPr>
          <w:rtl/>
        </w:rPr>
        <w:t>אלטרנטיבות לתיכון המערכת</w:t>
      </w:r>
      <w:r w:rsidRPr="0068093C">
        <w:t xml:space="preserve"> </w:t>
      </w:r>
    </w:p>
    <w:p w:rsidR="00AD1343" w:rsidRPr="0068093C" w:rsidRDefault="00AD1343" w:rsidP="0026620F">
      <w:pPr>
        <w:pStyle w:val="30"/>
        <w:numPr>
          <w:ilvl w:val="1"/>
          <w:numId w:val="16"/>
        </w:numPr>
        <w:tabs>
          <w:tab w:val="clear" w:pos="926"/>
        </w:tabs>
        <w:rPr>
          <w:rtl/>
        </w:rPr>
      </w:pPr>
      <w:r w:rsidRPr="0068093C">
        <w:rPr>
          <w:rtl/>
        </w:rPr>
        <w:t>הפתרון שנבחר לתיכון המערכת</w:t>
      </w:r>
      <w:r w:rsidRPr="0068093C">
        <w:t xml:space="preserve"> </w:t>
      </w:r>
    </w:p>
    <w:p w:rsidR="00AD1343" w:rsidRPr="0068093C" w:rsidRDefault="00AD1343" w:rsidP="0026620F">
      <w:pPr>
        <w:pStyle w:val="30"/>
        <w:numPr>
          <w:ilvl w:val="1"/>
          <w:numId w:val="16"/>
        </w:numPr>
        <w:tabs>
          <w:tab w:val="clear" w:pos="926"/>
        </w:tabs>
        <w:rPr>
          <w:rtl/>
        </w:rPr>
      </w:pPr>
      <w:r w:rsidRPr="0068093C">
        <w:rPr>
          <w:rtl/>
        </w:rPr>
        <w:t>תוכנית בדיקות תוכנה</w:t>
      </w:r>
      <w:r w:rsidRPr="0068093C">
        <w:t xml:space="preserve"> </w:t>
      </w:r>
    </w:p>
    <w:p w:rsidR="00AD1343" w:rsidRPr="0068093C" w:rsidRDefault="00AD1343" w:rsidP="0026620F">
      <w:pPr>
        <w:pStyle w:val="30"/>
        <w:numPr>
          <w:ilvl w:val="1"/>
          <w:numId w:val="16"/>
        </w:numPr>
        <w:tabs>
          <w:tab w:val="clear" w:pos="926"/>
        </w:tabs>
        <w:rPr>
          <w:rtl/>
        </w:rPr>
      </w:pPr>
      <w:r w:rsidRPr="0068093C">
        <w:rPr>
          <w:rtl/>
        </w:rPr>
        <w:t xml:space="preserve">לוחות זמנים מעודכנים להמשך העבודה </w:t>
      </w:r>
    </w:p>
    <w:p w:rsidR="00AD1343" w:rsidRPr="0068093C" w:rsidRDefault="00AD1343" w:rsidP="0026620F">
      <w:pPr>
        <w:pStyle w:val="30"/>
        <w:numPr>
          <w:ilvl w:val="1"/>
          <w:numId w:val="16"/>
        </w:numPr>
        <w:tabs>
          <w:tab w:val="clear" w:pos="926"/>
        </w:tabs>
        <w:rPr>
          <w:rtl/>
        </w:rPr>
      </w:pPr>
      <w:r w:rsidRPr="0068093C">
        <w:rPr>
          <w:rtl/>
        </w:rPr>
        <w:t>הערכת ביצוע המשימות</w:t>
      </w:r>
      <w:r w:rsidRPr="0068093C">
        <w:t xml:space="preserve"> </w:t>
      </w:r>
    </w:p>
    <w:p w:rsidR="00AD1343" w:rsidRPr="0068093C" w:rsidRDefault="00AD1343" w:rsidP="0026620F">
      <w:pPr>
        <w:pStyle w:val="30"/>
        <w:numPr>
          <w:ilvl w:val="1"/>
          <w:numId w:val="16"/>
        </w:numPr>
        <w:tabs>
          <w:tab w:val="clear" w:pos="926"/>
        </w:tabs>
        <w:rPr>
          <w:rtl/>
        </w:rPr>
      </w:pPr>
      <w:r w:rsidRPr="0068093C">
        <w:rPr>
          <w:rtl/>
        </w:rPr>
        <w:t xml:space="preserve">ניהול סיכונים </w:t>
      </w:r>
    </w:p>
    <w:p w:rsidR="00AD1343" w:rsidRPr="0068093C" w:rsidRDefault="00AD1343" w:rsidP="0026620F">
      <w:pPr>
        <w:pStyle w:val="30"/>
        <w:numPr>
          <w:ilvl w:val="1"/>
          <w:numId w:val="16"/>
        </w:numPr>
        <w:tabs>
          <w:tab w:val="clear" w:pos="926"/>
        </w:tabs>
        <w:rPr>
          <w:rtl/>
        </w:rPr>
      </w:pPr>
      <w:r w:rsidRPr="0068093C">
        <w:rPr>
          <w:rtl/>
        </w:rPr>
        <w:t>רשימת מקורות</w:t>
      </w:r>
      <w:r w:rsidRPr="0068093C">
        <w:t xml:space="preserve"> </w:t>
      </w:r>
    </w:p>
    <w:p w:rsidR="00AD1343" w:rsidRPr="0068093C" w:rsidRDefault="00AD1343" w:rsidP="0026620F">
      <w:pPr>
        <w:pStyle w:val="30"/>
        <w:numPr>
          <w:ilvl w:val="1"/>
          <w:numId w:val="16"/>
        </w:numPr>
        <w:tabs>
          <w:tab w:val="clear" w:pos="926"/>
        </w:tabs>
        <w:rPr>
          <w:rtl/>
        </w:rPr>
      </w:pPr>
      <w:r w:rsidRPr="0068093C">
        <w:rPr>
          <w:rtl/>
        </w:rPr>
        <w:t xml:space="preserve">מסמכים: </w:t>
      </w:r>
      <w:r w:rsidRPr="0068093C">
        <w:t>SRD</w:t>
      </w:r>
      <w:r w:rsidRPr="0068093C">
        <w:rPr>
          <w:rtl/>
        </w:rPr>
        <w:t xml:space="preserve">, </w:t>
      </w:r>
      <w:r w:rsidRPr="0068093C">
        <w:t>SDD</w:t>
      </w:r>
      <w:r w:rsidRPr="0068093C">
        <w:rPr>
          <w:rtl/>
        </w:rPr>
        <w:t xml:space="preserve">, </w:t>
      </w:r>
      <w:r w:rsidRPr="0068093C">
        <w:t>STD</w:t>
      </w:r>
      <w:r w:rsidRPr="0068093C">
        <w:rPr>
          <w:rtl/>
        </w:rPr>
        <w:t xml:space="preserve">, </w:t>
      </w:r>
      <w:r w:rsidRPr="0068093C">
        <w:t>SPMP</w:t>
      </w:r>
      <w:r w:rsidRPr="0068093C">
        <w:rPr>
          <w:rtl/>
        </w:rPr>
        <w:t>. הצעת פרויקט.</w:t>
      </w:r>
      <w:r w:rsidRPr="0068093C">
        <w:t xml:space="preserve"> </w:t>
      </w:r>
    </w:p>
    <w:p w:rsidR="00AD1343" w:rsidRDefault="00AD1343" w:rsidP="0026620F">
      <w:pPr>
        <w:pStyle w:val="30"/>
        <w:numPr>
          <w:ilvl w:val="1"/>
          <w:numId w:val="16"/>
        </w:numPr>
        <w:tabs>
          <w:tab w:val="clear" w:pos="926"/>
        </w:tabs>
        <w:rPr>
          <w:rtl/>
        </w:rPr>
      </w:pPr>
      <w:r>
        <w:rPr>
          <w:rtl/>
        </w:rPr>
        <w:t>אפליקציה מושלמת (קובץ התקנת אפליקציה, חוברת הפעלה).</w:t>
      </w:r>
    </w:p>
    <w:p w:rsidR="00AD1343" w:rsidRDefault="00AD1343" w:rsidP="00AD1343">
      <w:pPr>
        <w:bidi w:val="0"/>
        <w:rPr>
          <w:b/>
          <w:bCs/>
          <w:rtl/>
          <w:lang w:val="en-GB" w:eastAsia="en-GB"/>
        </w:rPr>
      </w:pPr>
      <w:r>
        <w:rPr>
          <w:b/>
          <w:bCs/>
          <w:rtl/>
        </w:rPr>
        <w:br w:type="page"/>
      </w:r>
    </w:p>
    <w:p w:rsidR="00AD1343" w:rsidRDefault="00AD1343" w:rsidP="00AD1343">
      <w:pPr>
        <w:pStyle w:val="30"/>
        <w:rPr>
          <w:rtl/>
        </w:rPr>
      </w:pPr>
      <w:r w:rsidRPr="0068093C">
        <w:rPr>
          <w:bCs/>
          <w:rtl/>
        </w:rPr>
        <w:lastRenderedPageBreak/>
        <w:t>ספר פרוייקט</w:t>
      </w:r>
      <w:r>
        <w:rPr>
          <w:rtl/>
        </w:rPr>
        <w:t xml:space="preserve"> - יכיל את כל אשר נדרש ע"פ ההגדרה במסמך "מבנה תוצרים – הנדסת תוכנה"</w:t>
      </w:r>
    </w:p>
    <w:p w:rsidR="00AD1343" w:rsidRPr="0068093C" w:rsidRDefault="00AD1343" w:rsidP="0026620F">
      <w:pPr>
        <w:pStyle w:val="30"/>
        <w:numPr>
          <w:ilvl w:val="1"/>
          <w:numId w:val="17"/>
        </w:numPr>
        <w:tabs>
          <w:tab w:val="clear" w:pos="926"/>
        </w:tabs>
      </w:pPr>
      <w:r w:rsidRPr="0068093C">
        <w:rPr>
          <w:rtl/>
        </w:rPr>
        <w:t>יסכם את דו"חות הביניים</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ישלב דרישות מערכת ואפיון מערכת</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יפנה למסמכים שכתבנו בדוחות הביניים</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ארכיטקטורת המערכת</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דווח בדיקות תוכנה</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דוגמאות להפעלת המערכת</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יתאר ביצועים עלות ואמינות</w:t>
      </w:r>
      <w:r w:rsidRPr="0068093C">
        <w:t xml:space="preserve"> </w:t>
      </w:r>
    </w:p>
    <w:p w:rsidR="00AD1343" w:rsidRPr="0068093C" w:rsidRDefault="00AD1343" w:rsidP="0026620F">
      <w:pPr>
        <w:pStyle w:val="30"/>
        <w:numPr>
          <w:ilvl w:val="1"/>
          <w:numId w:val="17"/>
        </w:numPr>
        <w:tabs>
          <w:tab w:val="clear" w:pos="926"/>
        </w:tabs>
        <w:rPr>
          <w:rtl/>
        </w:rPr>
      </w:pPr>
      <w:r w:rsidRPr="0068093C">
        <w:rPr>
          <w:rtl/>
        </w:rPr>
        <w:t xml:space="preserve">יתאר את הצלחת המערכת או אי ההצלחה. </w:t>
      </w:r>
    </w:p>
    <w:p w:rsidR="00AD1343" w:rsidRPr="0068093C" w:rsidRDefault="00AD1343" w:rsidP="0026620F">
      <w:pPr>
        <w:pStyle w:val="30"/>
        <w:numPr>
          <w:ilvl w:val="1"/>
          <w:numId w:val="17"/>
        </w:numPr>
        <w:tabs>
          <w:tab w:val="clear" w:pos="926"/>
        </w:tabs>
        <w:rPr>
          <w:rtl/>
        </w:rPr>
      </w:pPr>
      <w:r w:rsidRPr="0068093C">
        <w:rPr>
          <w:rtl/>
        </w:rPr>
        <w:t xml:space="preserve">המסמכים שנעשו במשך העבודה על הפרויקט. </w:t>
      </w:r>
    </w:p>
    <w:p w:rsidR="00AD1343" w:rsidRDefault="00AD1343" w:rsidP="00AD1343">
      <w:pPr>
        <w:pStyle w:val="30"/>
        <w:rPr>
          <w:rtl/>
        </w:rPr>
      </w:pPr>
      <w:r>
        <w:rPr>
          <w:rFonts w:hint="cs"/>
          <w:bCs/>
          <w:rtl/>
        </w:rPr>
        <w:t>מערכת</w:t>
      </w:r>
      <w:r>
        <w:rPr>
          <w:rtl/>
        </w:rPr>
        <w:t xml:space="preserve"> </w:t>
      </w:r>
    </w:p>
    <w:p w:rsidR="00AD1343" w:rsidRPr="0068093C" w:rsidRDefault="00AD1343" w:rsidP="0026620F">
      <w:pPr>
        <w:pStyle w:val="30"/>
        <w:numPr>
          <w:ilvl w:val="1"/>
          <w:numId w:val="17"/>
        </w:numPr>
        <w:tabs>
          <w:tab w:val="clear" w:pos="926"/>
        </w:tabs>
      </w:pPr>
      <w:r w:rsidRPr="0068093C">
        <w:rPr>
          <w:rtl/>
        </w:rPr>
        <w:t>קבצי התקנה</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קבצי עזרה והדרכה למשתמש</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אבטיפוס ראשוני</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מצגת פרויקט</w:t>
      </w:r>
      <w:r w:rsidRPr="0068093C">
        <w:t xml:space="preserve"> </w:t>
      </w:r>
    </w:p>
    <w:p w:rsidR="00AD1343" w:rsidRPr="0068093C" w:rsidRDefault="00AD1343" w:rsidP="0026620F">
      <w:pPr>
        <w:pStyle w:val="30"/>
        <w:numPr>
          <w:ilvl w:val="1"/>
          <w:numId w:val="17"/>
        </w:numPr>
        <w:tabs>
          <w:tab w:val="clear" w:pos="926"/>
        </w:tabs>
        <w:rPr>
          <w:rtl/>
        </w:rPr>
      </w:pPr>
      <w:r w:rsidRPr="0068093C">
        <w:rPr>
          <w:rtl/>
        </w:rPr>
        <w:t>מערכת סופית</w:t>
      </w:r>
      <w:r w:rsidRPr="0068093C">
        <w:t xml:space="preserve"> </w:t>
      </w:r>
    </w:p>
    <w:p w:rsidR="00AD1343" w:rsidRDefault="00AD1343" w:rsidP="00AD1343">
      <w:pPr>
        <w:pStyle w:val="30"/>
      </w:pPr>
    </w:p>
    <w:p w:rsidR="00AD1343" w:rsidRPr="0075546F" w:rsidRDefault="00AD1343" w:rsidP="00AD1343">
      <w:pPr>
        <w:pStyle w:val="a"/>
        <w:rPr>
          <w:noProof w:val="0"/>
          <w:rtl/>
        </w:rPr>
      </w:pPr>
    </w:p>
    <w:p w:rsidR="00AD1343" w:rsidRDefault="00AD1343" w:rsidP="00AD1343">
      <w:pPr>
        <w:pStyle w:val="30"/>
        <w:rPr>
          <w:rtl/>
        </w:rPr>
      </w:pPr>
    </w:p>
    <w:p w:rsidR="00AD1343" w:rsidRPr="000C64CB" w:rsidRDefault="00AD1343" w:rsidP="00AD1343">
      <w:pPr>
        <w:pStyle w:val="Heading1"/>
        <w:keepNext/>
        <w:numPr>
          <w:ilvl w:val="0"/>
          <w:numId w:val="1"/>
        </w:numPr>
        <w:tabs>
          <w:tab w:val="clear" w:pos="926"/>
        </w:tabs>
        <w:spacing w:before="240" w:after="60"/>
        <w:rPr>
          <w:rtl/>
        </w:rPr>
      </w:pPr>
      <w:bookmarkStart w:id="145" w:name="_Toc229029950"/>
      <w:bookmarkStart w:id="146" w:name="_Toc229036173"/>
      <w:r w:rsidRPr="000C64CB">
        <w:rPr>
          <w:rtl/>
        </w:rPr>
        <w:t>תכנית בדיקות ראשונית</w:t>
      </w:r>
      <w:bookmarkEnd w:id="145"/>
      <w:bookmarkEnd w:id="146"/>
    </w:p>
    <w:p w:rsidR="00AD1343" w:rsidRDefault="00AD1343" w:rsidP="0026620F">
      <w:pPr>
        <w:pStyle w:val="30"/>
        <w:numPr>
          <w:ilvl w:val="0"/>
          <w:numId w:val="11"/>
        </w:numPr>
        <w:tabs>
          <w:tab w:val="clear" w:pos="926"/>
        </w:tabs>
      </w:pPr>
      <w:r>
        <w:rPr>
          <w:rtl/>
        </w:rPr>
        <w:t>בניית דפי דמה המכילים מגוון רב של סוגי אלמנטים וניסוי המערכת עליהם.</w:t>
      </w:r>
    </w:p>
    <w:p w:rsidR="00AD1343" w:rsidRDefault="00AD1343" w:rsidP="0026620F">
      <w:pPr>
        <w:pStyle w:val="30"/>
        <w:numPr>
          <w:ilvl w:val="0"/>
          <w:numId w:val="11"/>
        </w:numPr>
        <w:tabs>
          <w:tab w:val="clear" w:pos="926"/>
        </w:tabs>
      </w:pPr>
      <w:r>
        <w:rPr>
          <w:rtl/>
        </w:rPr>
        <w:t>בדיקת אוטומציה של חיפוש באתר הבית של גוגל.</w:t>
      </w:r>
    </w:p>
    <w:p w:rsidR="00AD1343" w:rsidRDefault="00AD1343" w:rsidP="0026620F">
      <w:pPr>
        <w:pStyle w:val="30"/>
        <w:numPr>
          <w:ilvl w:val="0"/>
          <w:numId w:val="11"/>
        </w:numPr>
        <w:tabs>
          <w:tab w:val="clear" w:pos="926"/>
        </w:tabs>
      </w:pPr>
      <w:r>
        <w:rPr>
          <w:rtl/>
        </w:rPr>
        <w:t>בדיקת ניטור שדה באתר ושליחת מייל כאשר שדה זה עובר ערך מסויים</w:t>
      </w:r>
    </w:p>
    <w:p w:rsidR="00AD1343" w:rsidRPr="001C2167" w:rsidRDefault="00AD1343" w:rsidP="0026620F">
      <w:pPr>
        <w:pStyle w:val="30"/>
        <w:numPr>
          <w:ilvl w:val="0"/>
          <w:numId w:val="11"/>
        </w:numPr>
        <w:tabs>
          <w:tab w:val="clear" w:pos="926"/>
        </w:tabs>
        <w:rPr>
          <w:rtl/>
        </w:rPr>
      </w:pPr>
      <w:r>
        <w:rPr>
          <w:rtl/>
        </w:rPr>
        <w:t>בדיקת מנוע יצירת תסריטים</w:t>
      </w:r>
    </w:p>
    <w:p w:rsidR="00AD1343" w:rsidRPr="00EB777A" w:rsidRDefault="00AD1343" w:rsidP="00AD1343">
      <w:pPr>
        <w:pStyle w:val="a"/>
        <w:rPr>
          <w:noProof w:val="0"/>
          <w:rtl/>
          <w:lang w:val="en-GB" w:eastAsia="en-GB"/>
        </w:rPr>
      </w:pPr>
    </w:p>
    <w:p w:rsidR="00AD1343" w:rsidRPr="003C07F0" w:rsidRDefault="00AD1343" w:rsidP="00AD1343">
      <w:pPr>
        <w:pStyle w:val="30"/>
        <w:rPr>
          <w:rtl/>
        </w:rPr>
      </w:pPr>
    </w:p>
    <w:p w:rsidR="00AD1343" w:rsidRPr="000C64CB" w:rsidRDefault="00AD1343" w:rsidP="00AD1343">
      <w:pPr>
        <w:pStyle w:val="Heading1"/>
        <w:keepNext/>
        <w:numPr>
          <w:ilvl w:val="0"/>
          <w:numId w:val="1"/>
        </w:numPr>
        <w:tabs>
          <w:tab w:val="clear" w:pos="926"/>
        </w:tabs>
        <w:spacing w:before="240" w:after="60"/>
        <w:rPr>
          <w:rtl/>
        </w:rPr>
      </w:pPr>
      <w:bookmarkStart w:id="147" w:name="_Toc229029951"/>
      <w:bookmarkStart w:id="148" w:name="_Toc229036174"/>
      <w:bookmarkStart w:id="149" w:name="_Ref229856592"/>
      <w:r w:rsidRPr="000C64CB">
        <w:rPr>
          <w:rtl/>
        </w:rPr>
        <w:t>ניהול סיכונים</w:t>
      </w:r>
      <w:bookmarkEnd w:id="147"/>
      <w:bookmarkEnd w:id="148"/>
      <w:bookmarkEnd w:id="149"/>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AD1343" w:rsidTr="00AD1343">
        <w:tc>
          <w:tcPr>
            <w:tcW w:w="2130" w:type="dxa"/>
          </w:tcPr>
          <w:p w:rsidR="00AD1343" w:rsidRDefault="00AD1343" w:rsidP="00AD1343">
            <w:pPr>
              <w:pStyle w:val="a"/>
              <w:rPr>
                <w:noProof w:val="0"/>
              </w:rPr>
            </w:pPr>
            <w:r>
              <w:rPr>
                <w:noProof w:val="0"/>
                <w:rtl/>
              </w:rPr>
              <w:t>סיכון</w:t>
            </w:r>
          </w:p>
        </w:tc>
        <w:tc>
          <w:tcPr>
            <w:tcW w:w="1514" w:type="dxa"/>
          </w:tcPr>
          <w:p w:rsidR="00AD1343" w:rsidRDefault="00AD1343" w:rsidP="00AD1343">
            <w:pPr>
              <w:pStyle w:val="a"/>
              <w:rPr>
                <w:noProof w:val="0"/>
              </w:rPr>
            </w:pPr>
            <w:r>
              <w:rPr>
                <w:noProof w:val="0"/>
                <w:rtl/>
              </w:rPr>
              <w:t>סיכוי</w:t>
            </w:r>
          </w:p>
        </w:tc>
        <w:tc>
          <w:tcPr>
            <w:tcW w:w="2747" w:type="dxa"/>
          </w:tcPr>
          <w:p w:rsidR="00AD1343" w:rsidRDefault="00AD1343" w:rsidP="00AD1343">
            <w:pPr>
              <w:pStyle w:val="a"/>
              <w:rPr>
                <w:noProof w:val="0"/>
              </w:rPr>
            </w:pPr>
            <w:r>
              <w:rPr>
                <w:noProof w:val="0"/>
                <w:rtl/>
              </w:rPr>
              <w:t>השפעה</w:t>
            </w:r>
          </w:p>
        </w:tc>
        <w:tc>
          <w:tcPr>
            <w:tcW w:w="2131" w:type="dxa"/>
          </w:tcPr>
          <w:p w:rsidR="00AD1343" w:rsidRDefault="00AD1343" w:rsidP="00AD1343">
            <w:pPr>
              <w:pStyle w:val="a"/>
              <w:rPr>
                <w:noProof w:val="0"/>
              </w:rPr>
            </w:pPr>
            <w:r>
              <w:rPr>
                <w:noProof w:val="0"/>
                <w:rtl/>
              </w:rPr>
              <w:t>דרך מניעה</w:t>
            </w:r>
          </w:p>
        </w:tc>
      </w:tr>
      <w:tr w:rsidR="00AD1343" w:rsidTr="00AD1343">
        <w:tc>
          <w:tcPr>
            <w:tcW w:w="2130" w:type="dxa"/>
          </w:tcPr>
          <w:p w:rsidR="00AD1343" w:rsidRDefault="00AD1343" w:rsidP="00AD1343">
            <w:pPr>
              <w:pStyle w:val="a"/>
              <w:rPr>
                <w:noProof w:val="0"/>
              </w:rPr>
            </w:pPr>
            <w:r>
              <w:rPr>
                <w:noProof w:val="0"/>
                <w:rtl/>
              </w:rPr>
              <w:t>חריגה מלוחות זמנים</w:t>
            </w:r>
          </w:p>
        </w:tc>
        <w:tc>
          <w:tcPr>
            <w:tcW w:w="1514" w:type="dxa"/>
          </w:tcPr>
          <w:p w:rsidR="00AD1343" w:rsidRDefault="00AD1343" w:rsidP="00AD1343">
            <w:pPr>
              <w:pStyle w:val="a"/>
              <w:rPr>
                <w:noProof w:val="0"/>
              </w:rPr>
            </w:pPr>
            <w:r>
              <w:rPr>
                <w:noProof w:val="0"/>
                <w:rtl/>
              </w:rPr>
              <w:t>50%</w:t>
            </w:r>
          </w:p>
        </w:tc>
        <w:tc>
          <w:tcPr>
            <w:tcW w:w="2747" w:type="dxa"/>
          </w:tcPr>
          <w:p w:rsidR="00AD1343" w:rsidRDefault="00AD1343" w:rsidP="00AD1343">
            <w:pPr>
              <w:pStyle w:val="a"/>
              <w:rPr>
                <w:noProof w:val="0"/>
              </w:rPr>
            </w:pPr>
            <w:r>
              <w:rPr>
                <w:noProof w:val="0"/>
                <w:rtl/>
              </w:rPr>
              <w:t>אי הגעה לאבני דרך בפרוייקט</w:t>
            </w:r>
          </w:p>
        </w:tc>
        <w:tc>
          <w:tcPr>
            <w:tcW w:w="2131" w:type="dxa"/>
          </w:tcPr>
          <w:p w:rsidR="00AD1343" w:rsidRDefault="00AD1343" w:rsidP="00AD1343">
            <w:pPr>
              <w:pStyle w:val="a"/>
              <w:rPr>
                <w:noProof w:val="0"/>
              </w:rPr>
            </w:pPr>
            <w:r>
              <w:rPr>
                <w:noProof w:val="0"/>
                <w:rtl/>
              </w:rPr>
              <w:t>ניסיון להקדים ביצוע של משימות והקדשת זמן נוסף לפרוייקט</w:t>
            </w:r>
          </w:p>
        </w:tc>
      </w:tr>
      <w:tr w:rsidR="00AD1343" w:rsidTr="00AD1343">
        <w:tc>
          <w:tcPr>
            <w:tcW w:w="2130" w:type="dxa"/>
          </w:tcPr>
          <w:p w:rsidR="00AD1343" w:rsidRDefault="00AD1343" w:rsidP="00AD1343">
            <w:pPr>
              <w:pStyle w:val="a"/>
              <w:rPr>
                <w:noProof w:val="0"/>
              </w:rPr>
            </w:pPr>
            <w:r>
              <w:rPr>
                <w:noProof w:val="0"/>
                <w:rtl/>
              </w:rPr>
              <w:t>כשל חומרתי בסביבת הפיתוח/ריצה</w:t>
            </w:r>
          </w:p>
        </w:tc>
        <w:tc>
          <w:tcPr>
            <w:tcW w:w="1514" w:type="dxa"/>
          </w:tcPr>
          <w:p w:rsidR="00AD1343" w:rsidRDefault="00AD1343" w:rsidP="00AD1343">
            <w:pPr>
              <w:pStyle w:val="a"/>
              <w:rPr>
                <w:noProof w:val="0"/>
              </w:rPr>
            </w:pPr>
            <w:r>
              <w:rPr>
                <w:noProof w:val="0"/>
                <w:rtl/>
              </w:rPr>
              <w:t>20%</w:t>
            </w:r>
          </w:p>
        </w:tc>
        <w:tc>
          <w:tcPr>
            <w:tcW w:w="2747" w:type="dxa"/>
          </w:tcPr>
          <w:p w:rsidR="00AD1343" w:rsidRDefault="00AD1343" w:rsidP="00AD1343">
            <w:pPr>
              <w:pStyle w:val="a"/>
              <w:rPr>
                <w:noProof w:val="0"/>
              </w:rPr>
            </w:pPr>
            <w:r>
              <w:rPr>
                <w:noProof w:val="0"/>
                <w:rtl/>
              </w:rPr>
              <w:t>עיכוב של עד כשבועיים</w:t>
            </w:r>
          </w:p>
        </w:tc>
        <w:tc>
          <w:tcPr>
            <w:tcW w:w="2131" w:type="dxa"/>
          </w:tcPr>
          <w:p w:rsidR="00AD1343" w:rsidRDefault="00AD1343" w:rsidP="00AD1343">
            <w:pPr>
              <w:pStyle w:val="a"/>
              <w:rPr>
                <w:noProof w:val="0"/>
              </w:rPr>
            </w:pPr>
            <w:r>
              <w:rPr>
                <w:noProof w:val="0"/>
                <w:rtl/>
              </w:rPr>
              <w:t>גיבוי כל איטרציה במערכת ניהול קוד</w:t>
            </w:r>
          </w:p>
        </w:tc>
      </w:tr>
      <w:tr w:rsidR="00AD1343" w:rsidTr="00AD1343">
        <w:tc>
          <w:tcPr>
            <w:tcW w:w="2130" w:type="dxa"/>
          </w:tcPr>
          <w:p w:rsidR="00AD1343" w:rsidRPr="007E6103" w:rsidRDefault="00AD1343" w:rsidP="00AD1343">
            <w:pPr>
              <w:pStyle w:val="a"/>
              <w:rPr>
                <w:noProof w:val="0"/>
              </w:rPr>
            </w:pPr>
            <w:r>
              <w:rPr>
                <w:noProof w:val="0"/>
                <w:rtl/>
              </w:rPr>
              <w:t>אי יכולת לזהות אלמנטים מיוחדים בדף</w:t>
            </w:r>
          </w:p>
        </w:tc>
        <w:tc>
          <w:tcPr>
            <w:tcW w:w="1514" w:type="dxa"/>
          </w:tcPr>
          <w:p w:rsidR="00AD1343" w:rsidRDefault="00AD1343" w:rsidP="00AD1343">
            <w:pPr>
              <w:pStyle w:val="a"/>
              <w:rPr>
                <w:noProof w:val="0"/>
              </w:rPr>
            </w:pPr>
            <w:r>
              <w:rPr>
                <w:noProof w:val="0"/>
                <w:rtl/>
              </w:rPr>
              <w:t>50%</w:t>
            </w:r>
          </w:p>
        </w:tc>
        <w:tc>
          <w:tcPr>
            <w:tcW w:w="2747" w:type="dxa"/>
          </w:tcPr>
          <w:p w:rsidR="00AD1343" w:rsidRDefault="00AD1343" w:rsidP="00AD1343">
            <w:pPr>
              <w:pStyle w:val="a"/>
              <w:rPr>
                <w:noProof w:val="0"/>
              </w:rPr>
            </w:pPr>
            <w:r>
              <w:rPr>
                <w:noProof w:val="0"/>
                <w:rtl/>
              </w:rPr>
              <w:t>אי יכולת להשתמש באלמנטים אלו – ירידה בפונקציונאליות המובטחת</w:t>
            </w:r>
          </w:p>
        </w:tc>
        <w:tc>
          <w:tcPr>
            <w:tcW w:w="2131" w:type="dxa"/>
          </w:tcPr>
          <w:p w:rsidR="00AD1343" w:rsidRPr="00FC443F" w:rsidRDefault="00AD1343" w:rsidP="00AD1343">
            <w:pPr>
              <w:pStyle w:val="a"/>
              <w:rPr>
                <w:noProof w:val="0"/>
              </w:rPr>
            </w:pPr>
            <w:r>
              <w:rPr>
                <w:noProof w:val="0"/>
                <w:rtl/>
              </w:rPr>
              <w:t>עדכון סעיף האילוצים בשלב מוקדם ככל האפשר</w:t>
            </w:r>
          </w:p>
        </w:tc>
      </w:tr>
      <w:tr w:rsidR="00AD1343" w:rsidTr="00AD1343">
        <w:tc>
          <w:tcPr>
            <w:tcW w:w="2130" w:type="dxa"/>
          </w:tcPr>
          <w:p w:rsidR="00AD1343" w:rsidRDefault="00AD1343" w:rsidP="00AD1343">
            <w:pPr>
              <w:pStyle w:val="a"/>
            </w:pPr>
            <w:r>
              <w:rPr>
                <w:noProof w:val="0"/>
                <w:rtl/>
              </w:rPr>
              <w:t xml:space="preserve">דפים דינמיים </w:t>
            </w:r>
            <w:r>
              <w:t xml:space="preserve">(Ajax, </w:t>
            </w:r>
            <w:r>
              <w:lastRenderedPageBreak/>
              <w:t>DHTML)</w:t>
            </w:r>
            <w:r>
              <w:rPr>
                <w:noProof w:val="0"/>
                <w:rtl/>
              </w:rPr>
              <w:t xml:space="preserve"> </w:t>
            </w:r>
          </w:p>
        </w:tc>
        <w:tc>
          <w:tcPr>
            <w:tcW w:w="1514" w:type="dxa"/>
          </w:tcPr>
          <w:p w:rsidR="00AD1343" w:rsidRDefault="00AD1343" w:rsidP="00AD1343">
            <w:pPr>
              <w:pStyle w:val="a"/>
              <w:rPr>
                <w:noProof w:val="0"/>
              </w:rPr>
            </w:pPr>
            <w:r>
              <w:rPr>
                <w:noProof w:val="0"/>
                <w:rtl/>
              </w:rPr>
              <w:lastRenderedPageBreak/>
              <w:t>80%</w:t>
            </w:r>
          </w:p>
        </w:tc>
        <w:tc>
          <w:tcPr>
            <w:tcW w:w="2747" w:type="dxa"/>
          </w:tcPr>
          <w:p w:rsidR="00AD1343" w:rsidRDefault="00AD1343" w:rsidP="00AD1343">
            <w:pPr>
              <w:pStyle w:val="a"/>
              <w:rPr>
                <w:noProof w:val="0"/>
              </w:rPr>
            </w:pPr>
            <w:r>
              <w:rPr>
                <w:noProof w:val="0"/>
                <w:rtl/>
              </w:rPr>
              <w:t xml:space="preserve">שיבוש יכולת זיהוי </w:t>
            </w:r>
            <w:r>
              <w:rPr>
                <w:noProof w:val="0"/>
                <w:rtl/>
              </w:rPr>
              <w:lastRenderedPageBreak/>
              <w:t>האלמנטים</w:t>
            </w:r>
          </w:p>
        </w:tc>
        <w:tc>
          <w:tcPr>
            <w:tcW w:w="2131" w:type="dxa"/>
          </w:tcPr>
          <w:p w:rsidR="00AD1343" w:rsidRDefault="00AD1343" w:rsidP="00AD1343">
            <w:pPr>
              <w:pStyle w:val="a"/>
              <w:rPr>
                <w:noProof w:val="0"/>
              </w:rPr>
            </w:pPr>
            <w:r>
              <w:rPr>
                <w:noProof w:val="0"/>
                <w:rtl/>
              </w:rPr>
              <w:lastRenderedPageBreak/>
              <w:t xml:space="preserve">התקנת מנגנוני </w:t>
            </w:r>
            <w:r>
              <w:rPr>
                <w:noProof w:val="0"/>
                <w:rtl/>
              </w:rPr>
              <w:lastRenderedPageBreak/>
              <w:t>המתנה לאלמנטים לא קיימים.</w:t>
            </w:r>
          </w:p>
        </w:tc>
      </w:tr>
    </w:tbl>
    <w:p w:rsidR="00AD1343" w:rsidRDefault="00AD1343" w:rsidP="00AD1343">
      <w:pPr>
        <w:pStyle w:val="30"/>
        <w:rPr>
          <w:rtl/>
        </w:rPr>
      </w:pPr>
    </w:p>
    <w:p w:rsidR="00AD1343" w:rsidRDefault="00AD1343" w:rsidP="00AD1343">
      <w:pPr>
        <w:pStyle w:val="Heading1"/>
        <w:keepNext/>
        <w:numPr>
          <w:ilvl w:val="0"/>
          <w:numId w:val="1"/>
        </w:numPr>
        <w:tabs>
          <w:tab w:val="clear" w:pos="926"/>
        </w:tabs>
        <w:spacing w:before="240" w:after="60"/>
        <w:rPr>
          <w:rtl/>
        </w:rPr>
      </w:pPr>
      <w:bookmarkStart w:id="150" w:name="_Toc229029952"/>
      <w:bookmarkStart w:id="151" w:name="_Toc229036175"/>
      <w:r w:rsidRPr="000C64CB">
        <w:rPr>
          <w:rtl/>
        </w:rPr>
        <w:t>תוכנית ניהול הפרויקט</w:t>
      </w:r>
      <w:bookmarkEnd w:id="150"/>
      <w:bookmarkEnd w:id="151"/>
    </w:p>
    <w:p w:rsidR="00AD1343" w:rsidRDefault="00AD1343" w:rsidP="00AD1343">
      <w:pPr>
        <w:pStyle w:val="Heading2"/>
        <w:keepNext/>
        <w:numPr>
          <w:ilvl w:val="1"/>
          <w:numId w:val="1"/>
        </w:numPr>
        <w:tabs>
          <w:tab w:val="clear" w:pos="926"/>
        </w:tabs>
        <w:spacing w:before="240" w:after="60"/>
        <w:rPr>
          <w:b w:val="0"/>
          <w:i w:val="0"/>
          <w:iCs w:val="0"/>
          <w:rtl/>
        </w:rPr>
      </w:pPr>
      <w:bookmarkStart w:id="152" w:name="_Toc229029953"/>
      <w:bookmarkStart w:id="153" w:name="_Toc229036176"/>
      <w:r>
        <w:t>Work Breakdown Structure</w:t>
      </w:r>
      <w:bookmarkEnd w:id="152"/>
      <w:bookmarkEnd w:id="153"/>
    </w:p>
    <w:p w:rsidR="00AD1343" w:rsidRPr="00FB5ED1" w:rsidRDefault="00AD1343" w:rsidP="00AD1343">
      <w:pPr>
        <w:pStyle w:val="30"/>
        <w:ind w:left="-514"/>
        <w:rPr>
          <w:rtl/>
        </w:rPr>
      </w:pPr>
      <w:r>
        <w:rPr>
          <w:noProof/>
          <w:lang w:eastAsia="en-US"/>
        </w:rPr>
        <w:drawing>
          <wp:inline distT="0" distB="0" distL="0" distR="0">
            <wp:extent cx="6572147" cy="4169410"/>
            <wp:effectExtent l="0" t="0" r="57253" b="2540"/>
            <wp:docPr id="7" name="Organization Chart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rsidR="00AD1343" w:rsidRDefault="00AD1343" w:rsidP="00AD1343">
      <w:pPr>
        <w:pStyle w:val="Heading2"/>
        <w:keepNext/>
        <w:numPr>
          <w:ilvl w:val="1"/>
          <w:numId w:val="1"/>
        </w:numPr>
        <w:tabs>
          <w:tab w:val="clear" w:pos="926"/>
        </w:tabs>
        <w:spacing w:before="240" w:after="60"/>
        <w:rPr>
          <w:b w:val="0"/>
          <w:i w:val="0"/>
          <w:iCs w:val="0"/>
          <w:rtl/>
        </w:rPr>
      </w:pPr>
      <w:bookmarkStart w:id="154" w:name="_Toc229029954"/>
      <w:bookmarkStart w:id="155" w:name="_Toc229036177"/>
      <w:r>
        <w:rPr>
          <w:rtl/>
        </w:rPr>
        <w:lastRenderedPageBreak/>
        <w:t>תוכנית עבודה של הפרויקט</w:t>
      </w:r>
      <w:bookmarkEnd w:id="154"/>
      <w:bookmarkEnd w:id="155"/>
    </w:p>
    <w:p w:rsidR="00AD1343" w:rsidRPr="006C6EE8" w:rsidRDefault="00AD1343" w:rsidP="00AD1343">
      <w:pPr>
        <w:pStyle w:val="a"/>
        <w:ind w:left="-1324"/>
        <w:rPr>
          <w:rtl/>
        </w:rPr>
      </w:pPr>
      <w:r>
        <w:rPr>
          <w:rtl/>
          <w:lang w:eastAsia="en-US"/>
        </w:rPr>
        <w:drawing>
          <wp:inline distT="0" distB="0" distL="0" distR="0">
            <wp:extent cx="8592213" cy="6758609"/>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93"/>
                    <a:srcRect/>
                    <a:stretch>
                      <a:fillRect/>
                    </a:stretch>
                  </pic:blipFill>
                  <pic:spPr bwMode="auto">
                    <a:xfrm>
                      <a:off x="0" y="0"/>
                      <a:ext cx="8592213" cy="6758609"/>
                    </a:xfrm>
                    <a:prstGeom prst="rect">
                      <a:avLst/>
                    </a:prstGeom>
                    <a:noFill/>
                    <a:ln w="9525">
                      <a:noFill/>
                      <a:miter lim="800000"/>
                      <a:headEnd/>
                      <a:tailEnd/>
                    </a:ln>
                  </pic:spPr>
                </pic:pic>
              </a:graphicData>
            </a:graphic>
          </wp:inline>
        </w:drawing>
      </w:r>
    </w:p>
    <w:p w:rsidR="00AD1343" w:rsidRDefault="00AD1343" w:rsidP="00AD1343">
      <w:pPr>
        <w:keepNext/>
      </w:pPr>
      <w:bookmarkStart w:id="156" w:name="_Toc229029955"/>
      <w:bookmarkStart w:id="157" w:name="_Toc229036178"/>
    </w:p>
    <w:p w:rsidR="00AD1343" w:rsidRDefault="00AD1343" w:rsidP="00AD1343">
      <w:pPr>
        <w:pStyle w:val="Caption"/>
        <w:jc w:val="center"/>
      </w:pPr>
      <w:r w:rsidRPr="00DE6807">
        <w:rPr>
          <w:b w:val="0"/>
          <w:bCs w:val="0"/>
          <w:rtl/>
        </w:rPr>
        <w:t xml:space="preserve">תרשים </w:t>
      </w:r>
      <w:r w:rsidR="00E55DF8" w:rsidRPr="00DE6807">
        <w:rPr>
          <w:b w:val="0"/>
          <w:bCs w:val="0"/>
          <w:rtl/>
        </w:rPr>
        <w:fldChar w:fldCharType="begin"/>
      </w:r>
      <w:r w:rsidRPr="00DE6807">
        <w:rPr>
          <w:b w:val="0"/>
          <w:bCs w:val="0"/>
          <w:rtl/>
        </w:rPr>
        <w:instrText xml:space="preserve"> </w:instrText>
      </w:r>
      <w:r w:rsidRPr="00DE6807">
        <w:rPr>
          <w:b w:val="0"/>
          <w:bCs w:val="0"/>
        </w:rPr>
        <w:instrText>STYLEREF</w:instrText>
      </w:r>
      <w:r w:rsidRPr="00DE6807">
        <w:rPr>
          <w:b w:val="0"/>
          <w:bCs w:val="0"/>
          <w:rtl/>
        </w:rPr>
        <w:instrText xml:space="preserve"> 1 \</w:instrText>
      </w:r>
      <w:r w:rsidRPr="00DE6807">
        <w:rPr>
          <w:b w:val="0"/>
          <w:bCs w:val="0"/>
        </w:rPr>
        <w:instrText>s</w:instrText>
      </w:r>
      <w:r w:rsidRPr="00DE6807">
        <w:rPr>
          <w:b w:val="0"/>
          <w:bCs w:val="0"/>
          <w:rtl/>
        </w:rPr>
        <w:instrText xml:space="preserve"> </w:instrText>
      </w:r>
      <w:r w:rsidR="00E55DF8" w:rsidRPr="00DE6807">
        <w:rPr>
          <w:b w:val="0"/>
          <w:bCs w:val="0"/>
          <w:rtl/>
        </w:rPr>
        <w:fldChar w:fldCharType="separate"/>
      </w:r>
      <w:r>
        <w:rPr>
          <w:b w:val="0"/>
          <w:bCs w:val="0"/>
          <w:noProof/>
          <w:rtl/>
        </w:rPr>
        <w:t>‏14</w:t>
      </w:r>
      <w:r w:rsidR="00E55DF8" w:rsidRPr="00DE6807">
        <w:rPr>
          <w:b w:val="0"/>
          <w:bCs w:val="0"/>
          <w:rtl/>
        </w:rPr>
        <w:fldChar w:fldCharType="end"/>
      </w:r>
      <w:r w:rsidRPr="00DE6807">
        <w:rPr>
          <w:b w:val="0"/>
          <w:bCs w:val="0"/>
          <w:rtl/>
        </w:rPr>
        <w:noBreakHyphen/>
      </w:r>
      <w:r w:rsidR="00E55DF8" w:rsidRPr="00DE6807">
        <w:rPr>
          <w:b w:val="0"/>
          <w:bCs w:val="0"/>
          <w:rtl/>
        </w:rPr>
        <w:fldChar w:fldCharType="begin"/>
      </w:r>
      <w:r w:rsidRPr="00DE6807">
        <w:rPr>
          <w:b w:val="0"/>
          <w:bCs w:val="0"/>
          <w:rtl/>
        </w:rPr>
        <w:instrText xml:space="preserve"> </w:instrText>
      </w:r>
      <w:r w:rsidRPr="00DE6807">
        <w:rPr>
          <w:b w:val="0"/>
          <w:bCs w:val="0"/>
        </w:rPr>
        <w:instrText>SEQ</w:instrText>
      </w:r>
      <w:r w:rsidRPr="00DE6807">
        <w:rPr>
          <w:b w:val="0"/>
          <w:bCs w:val="0"/>
          <w:rtl/>
        </w:rPr>
        <w:instrText xml:space="preserve"> תרשים \* </w:instrText>
      </w:r>
      <w:r w:rsidRPr="00DE6807">
        <w:rPr>
          <w:b w:val="0"/>
          <w:bCs w:val="0"/>
        </w:rPr>
        <w:instrText>ARABIC \s 1</w:instrText>
      </w:r>
      <w:r w:rsidRPr="00DE6807">
        <w:rPr>
          <w:b w:val="0"/>
          <w:bCs w:val="0"/>
          <w:rtl/>
        </w:rPr>
        <w:instrText xml:space="preserve"> </w:instrText>
      </w:r>
      <w:r w:rsidR="00E55DF8" w:rsidRPr="00DE6807">
        <w:rPr>
          <w:b w:val="0"/>
          <w:bCs w:val="0"/>
          <w:rtl/>
        </w:rPr>
        <w:fldChar w:fldCharType="separate"/>
      </w:r>
      <w:r>
        <w:rPr>
          <w:b w:val="0"/>
          <w:bCs w:val="0"/>
          <w:noProof/>
          <w:rtl/>
        </w:rPr>
        <w:t>1</w:t>
      </w:r>
      <w:r w:rsidR="00E55DF8" w:rsidRPr="00DE6807">
        <w:rPr>
          <w:b w:val="0"/>
          <w:bCs w:val="0"/>
          <w:rtl/>
        </w:rPr>
        <w:fldChar w:fldCharType="end"/>
      </w:r>
    </w:p>
    <w:p w:rsidR="00AD1343" w:rsidRDefault="00AD1343" w:rsidP="00AD1343">
      <w:pPr>
        <w:bidi w:val="0"/>
        <w:rPr>
          <w:sz w:val="20"/>
          <w:szCs w:val="20"/>
        </w:rPr>
      </w:pPr>
      <w:r>
        <w:br w:type="page"/>
      </w:r>
    </w:p>
    <w:p w:rsidR="00AD1343" w:rsidRPr="00E85469" w:rsidRDefault="00AD1343" w:rsidP="00AD1343">
      <w:pPr>
        <w:pStyle w:val="Caption"/>
      </w:pPr>
    </w:p>
    <w:p w:rsidR="00AD1343" w:rsidRPr="000C64CB" w:rsidRDefault="00AD1343" w:rsidP="00AD1343">
      <w:pPr>
        <w:pStyle w:val="Heading1"/>
        <w:keepNext/>
        <w:numPr>
          <w:ilvl w:val="0"/>
          <w:numId w:val="1"/>
        </w:numPr>
        <w:tabs>
          <w:tab w:val="clear" w:pos="926"/>
        </w:tabs>
        <w:spacing w:before="240" w:after="60"/>
        <w:rPr>
          <w:rtl/>
        </w:rPr>
      </w:pPr>
      <w:r w:rsidRPr="000C64CB">
        <w:rPr>
          <w:rtl/>
        </w:rPr>
        <w:t>רשימת מקורות:</w:t>
      </w:r>
      <w:bookmarkEnd w:id="156"/>
      <w:bookmarkEnd w:id="157"/>
    </w:p>
    <w:p w:rsidR="00AD1343" w:rsidRPr="00862416" w:rsidRDefault="00AD1343" w:rsidP="00AD1343">
      <w:pPr>
        <w:pStyle w:val="HTMLPreformatted"/>
        <w:rPr>
          <w:rFonts w:ascii="Arial" w:hAnsi="Arial" w:cs="Arial"/>
          <w:sz w:val="24"/>
          <w:szCs w:val="24"/>
          <w:lang w:val="en-US" w:eastAsia="he-IL"/>
        </w:rPr>
      </w:pPr>
    </w:p>
    <w:p w:rsidR="00AD1343" w:rsidRDefault="00AD1343" w:rsidP="00AD1343">
      <w:pPr>
        <w:bidi w:val="0"/>
      </w:pPr>
    </w:p>
    <w:sdt>
      <w:sdtPr>
        <w:rPr>
          <w:rFonts w:hAnsi="Symbol"/>
        </w:rPr>
        <w:id w:val="169060876"/>
        <w:docPartObj>
          <w:docPartGallery w:val="Bibliographies"/>
          <w:docPartUnique/>
        </w:docPartObj>
      </w:sdtPr>
      <w:sdtEndPr>
        <w:rPr>
          <w:rFonts w:hAnsi="Arial"/>
        </w:rPr>
      </w:sdtEndPr>
      <w:sdtContent>
        <w:p w:rsidR="00AD1343" w:rsidRDefault="00AD1343" w:rsidP="0026620F">
          <w:pPr>
            <w:pStyle w:val="ListParagraph"/>
            <w:numPr>
              <w:ilvl w:val="0"/>
              <w:numId w:val="13"/>
            </w:numPr>
            <w:tabs>
              <w:tab w:val="clear" w:pos="926"/>
            </w:tabs>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94" w:history="1">
            <w:r>
              <w:rPr>
                <w:rStyle w:val="Hyperlink"/>
              </w:rPr>
              <w:t>[pdf]</w:t>
            </w:r>
          </w:hyperlink>
          <w:r>
            <w:t xml:space="preserve"> </w:t>
          </w:r>
        </w:p>
        <w:p w:rsidR="00AD1343" w:rsidRDefault="00AD1343" w:rsidP="0026620F">
          <w:pPr>
            <w:pStyle w:val="ListParagraph"/>
            <w:numPr>
              <w:ilvl w:val="0"/>
              <w:numId w:val="13"/>
            </w:numPr>
            <w:tabs>
              <w:tab w:val="clear" w:pos="926"/>
            </w:tabs>
            <w:bidi w:val="0"/>
          </w:pPr>
          <w:r>
            <w:t xml:space="preserve">Soumen Chakrabarti, Martin van den Berg, Byron Dom, </w:t>
          </w:r>
          <w:r w:rsidRPr="00C1221F">
            <w:rPr>
              <w:b/>
              <w:bCs/>
            </w:rPr>
            <w:t>Focused Crawling: A New Approach to Topic-Specific Web Resource Discovery</w:t>
          </w:r>
          <w:r>
            <w:t xml:space="preserve">, WWW8 </w:t>
          </w:r>
          <w:hyperlink r:id="rId95" w:history="1">
            <w:r w:rsidRPr="00C1221F">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Steve Lawrence and Lee Giles, </w:t>
          </w:r>
          <w:r>
            <w:rPr>
              <w:b/>
              <w:bCs/>
            </w:rPr>
            <w:t>Searching the World Wide Web,</w:t>
          </w:r>
          <w:r>
            <w:t xml:space="preserve"> Science 1998 </w:t>
          </w:r>
          <w:hyperlink r:id="rId96" w:history="1">
            <w:r>
              <w:rPr>
                <w:rStyle w:val="Hyperlink"/>
              </w:rPr>
              <w:t>[pdf]</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Jeffrey Dean, Monika R. Henzinger, </w:t>
          </w:r>
          <w:r>
            <w:rPr>
              <w:b/>
              <w:bCs/>
            </w:rPr>
            <w:t>Finding Related Pages in the World Wide Web</w:t>
          </w:r>
          <w:r>
            <w:t xml:space="preserve">, WWW8 </w:t>
          </w:r>
          <w:hyperlink r:id="rId97"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98"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Rajan M. Lukose and Bernardo A. Huberman, </w:t>
          </w:r>
          <w:r>
            <w:rPr>
              <w:b/>
              <w:bCs/>
            </w:rPr>
            <w:t>Surfing as a Real Option</w:t>
          </w:r>
          <w:r>
            <w:t xml:space="preserve"> </w:t>
          </w:r>
          <w:hyperlink r:id="rId99" w:history="1">
            <w:r>
              <w:rPr>
                <w:rStyle w:val="Hyperlink"/>
              </w:rPr>
              <w:t>[abstract]</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Bernardo A. Huberman and Rajan M. Lukose, </w:t>
          </w:r>
          <w:r>
            <w:rPr>
              <w:b/>
              <w:bCs/>
            </w:rPr>
            <w:t>Social Dilemmas and Internet Congestion</w:t>
          </w:r>
          <w:r>
            <w:t xml:space="preserve"> </w:t>
          </w:r>
          <w:hyperlink r:id="rId100" w:history="1">
            <w:r>
              <w:rPr>
                <w:rStyle w:val="Hyperlink"/>
              </w:rPr>
              <w:t>[abstract]</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101" w:history="1">
            <w:r>
              <w:rPr>
                <w:rStyle w:val="Hyperlink"/>
              </w:rPr>
              <w:t>[abstact]</w:t>
            </w:r>
          </w:hyperlink>
          <w:r>
            <w:t xml:space="preserve"> </w:t>
          </w:r>
        </w:p>
        <w:p w:rsidR="00AD1343" w:rsidRDefault="00AD1343" w:rsidP="0026620F">
          <w:pPr>
            <w:numPr>
              <w:ilvl w:val="0"/>
              <w:numId w:val="13"/>
            </w:numPr>
            <w:tabs>
              <w:tab w:val="clear" w:pos="926"/>
            </w:tabs>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102"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103"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104"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Jim Hendler, </w:t>
          </w:r>
          <w:r>
            <w:rPr>
              <w:b/>
              <w:bCs/>
            </w:rPr>
            <w:t>Is there an intelligent agent in your future?</w:t>
          </w:r>
          <w:r>
            <w:t xml:space="preserve"> Nature, Web matters, 11 March 1999. </w:t>
          </w:r>
          <w:hyperlink r:id="rId105" w:history="1">
            <w:r>
              <w:rPr>
                <w:rStyle w:val="Hyperlink"/>
              </w:rPr>
              <w:t>[html]</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Steve Kirsch, </w:t>
          </w:r>
          <w:r>
            <w:rPr>
              <w:b/>
              <w:bCs/>
            </w:rPr>
            <w:t>The future of Internet search (keynote address)</w:t>
          </w:r>
          <w:r>
            <w:t xml:space="preserve">, SIGIR 1999 </w:t>
          </w:r>
          <w:hyperlink r:id="rId106" w:history="1">
            <w:r>
              <w:rPr>
                <w:rStyle w:val="Hyperlink"/>
              </w:rPr>
              <w:t>[pdf]</w:t>
            </w:r>
          </w:hyperlink>
          <w:r>
            <w:t xml:space="preserve"> </w:t>
          </w:r>
        </w:p>
        <w:p w:rsidR="00AD1343" w:rsidRDefault="00AD1343" w:rsidP="0026620F">
          <w:pPr>
            <w:numPr>
              <w:ilvl w:val="0"/>
              <w:numId w:val="13"/>
            </w:numPr>
            <w:tabs>
              <w:tab w:val="clear" w:pos="926"/>
            </w:tabs>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AD1343" w:rsidRDefault="00E55DF8" w:rsidP="0026620F">
          <w:pPr>
            <w:numPr>
              <w:ilvl w:val="0"/>
              <w:numId w:val="13"/>
            </w:numPr>
            <w:tabs>
              <w:tab w:val="clear" w:pos="926"/>
            </w:tabs>
            <w:bidi w:val="0"/>
            <w:spacing w:before="100" w:beforeAutospacing="1" w:after="100" w:afterAutospacing="1"/>
          </w:pPr>
          <w:hyperlink r:id="rId107" w:history="1">
            <w:r w:rsidR="00AD1343">
              <w:rPr>
                <w:rStyle w:val="Hyperlink"/>
              </w:rPr>
              <w:t>G. Pandurangan</w:t>
            </w:r>
          </w:hyperlink>
          <w:r w:rsidR="00AD1343">
            <w:t xml:space="preserve"> , </w:t>
          </w:r>
          <w:hyperlink r:id="rId108" w:history="1">
            <w:r w:rsidR="00AD1343">
              <w:rPr>
                <w:rStyle w:val="Hyperlink"/>
              </w:rPr>
              <w:t xml:space="preserve">P. Raghavan </w:t>
            </w:r>
          </w:hyperlink>
          <w:r w:rsidR="00AD1343">
            <w:t xml:space="preserve">, and </w:t>
          </w:r>
          <w:hyperlink r:id="rId109" w:history="1">
            <w:r w:rsidR="00AD1343">
              <w:rPr>
                <w:rStyle w:val="Hyperlink"/>
              </w:rPr>
              <w:t>Eli Upfal</w:t>
            </w:r>
          </w:hyperlink>
          <w:r w:rsidR="00AD1343">
            <w:t xml:space="preserve">, </w:t>
          </w:r>
          <w:hyperlink r:id="rId110" w:history="1">
            <w:r w:rsidR="00AD1343">
              <w:rPr>
                <w:rStyle w:val="Hyperlink"/>
                <w:b/>
                <w:bCs/>
              </w:rPr>
              <w:t>Building Low-Diameter P2P Networks</w:t>
            </w:r>
          </w:hyperlink>
          <w:r w:rsidR="00AD1343">
            <w:t xml:space="preserve">. Proceedings of the 42th IEEE Symp. on Foundations of Computer Science. 2001. </w:t>
          </w:r>
        </w:p>
        <w:p w:rsidR="00AD1343" w:rsidRDefault="00AD1343" w:rsidP="0026620F">
          <w:pPr>
            <w:numPr>
              <w:ilvl w:val="0"/>
              <w:numId w:val="13"/>
            </w:numPr>
            <w:tabs>
              <w:tab w:val="clear" w:pos="926"/>
            </w:tabs>
            <w:bidi w:val="0"/>
            <w:spacing w:before="100" w:beforeAutospacing="1" w:after="100" w:afterAutospacing="1"/>
          </w:pPr>
          <w:bookmarkStart w:id="158" w:name="_Ref230363275"/>
          <w:r>
            <w:t xml:space="preserve">S.R. Kumar, P. Raghavan, S. Rajagopalan, D. Sivakumar, A. Tomkins, and </w:t>
          </w:r>
          <w:hyperlink r:id="rId111" w:history="1">
            <w:r>
              <w:rPr>
                <w:rStyle w:val="Hyperlink"/>
              </w:rPr>
              <w:t>Eli Upfal</w:t>
            </w:r>
          </w:hyperlink>
          <w:r>
            <w:t xml:space="preserve">, </w:t>
          </w:r>
          <w:hyperlink r:id="rId112" w:history="1">
            <w:r>
              <w:rPr>
                <w:rStyle w:val="Hyperlink"/>
                <w:b/>
                <w:bCs/>
              </w:rPr>
              <w:t>The Web as a graph</w:t>
            </w:r>
          </w:hyperlink>
          <w:r>
            <w:t>. Proceedings of the 19th ACM Symposium on Principles of Database Systems, pp 1-10, 2000.</w:t>
          </w:r>
          <w:bookmarkEnd w:id="158"/>
          <w:r>
            <w:t xml:space="preserve"> </w:t>
          </w:r>
        </w:p>
        <w:p w:rsidR="00AD1343" w:rsidRDefault="00AD1343" w:rsidP="0026620F">
          <w:pPr>
            <w:numPr>
              <w:ilvl w:val="0"/>
              <w:numId w:val="13"/>
            </w:numPr>
            <w:tabs>
              <w:tab w:val="clear" w:pos="926"/>
            </w:tabs>
            <w:bidi w:val="0"/>
            <w:spacing w:before="100" w:beforeAutospacing="1" w:after="100" w:afterAutospacing="1"/>
          </w:pPr>
          <w:bookmarkStart w:id="159" w:name="_Ref230363206"/>
          <w:r>
            <w:t xml:space="preserve">Thomas Hofmann, </w:t>
          </w:r>
          <w:hyperlink r:id="rId113" w:history="1">
            <w:r>
              <w:rPr>
                <w:rStyle w:val="Hyperlink"/>
                <w:b/>
                <w:bCs/>
              </w:rPr>
              <w:t>Learning Probabilistic Models of the Web</w:t>
            </w:r>
          </w:hyperlink>
          <w:r>
            <w:t>, ACM SIGIR 2000</w:t>
          </w:r>
          <w:bookmarkEnd w:id="159"/>
          <w:r>
            <w:t xml:space="preserve"> </w:t>
          </w:r>
        </w:p>
        <w:p w:rsidR="00AD1343" w:rsidRDefault="00AD1343" w:rsidP="0026620F">
          <w:pPr>
            <w:numPr>
              <w:ilvl w:val="0"/>
              <w:numId w:val="13"/>
            </w:numPr>
            <w:tabs>
              <w:tab w:val="clear" w:pos="926"/>
            </w:tabs>
            <w:bidi w:val="0"/>
            <w:spacing w:before="100" w:beforeAutospacing="1" w:after="100" w:afterAutospacing="1"/>
          </w:pPr>
          <w:bookmarkStart w:id="160" w:name="_Ref230361690"/>
          <w:r>
            <w:t xml:space="preserve">R. Kumar, P. Raghavan, S. Rajagopalan, D. Sivakumar, A. Tomkins, and </w:t>
          </w:r>
          <w:hyperlink r:id="rId114" w:history="1">
            <w:r>
              <w:rPr>
                <w:rStyle w:val="Hyperlink"/>
              </w:rPr>
              <w:t>Eli Upfal</w:t>
            </w:r>
          </w:hyperlink>
          <w:r>
            <w:t xml:space="preserve">, </w:t>
          </w:r>
          <w:hyperlink r:id="rId115" w:history="1">
            <w:r>
              <w:rPr>
                <w:rStyle w:val="Hyperlink"/>
                <w:b/>
                <w:bCs/>
              </w:rPr>
              <w:t>Stochastic models for the Web graph</w:t>
            </w:r>
          </w:hyperlink>
          <w:r>
            <w:t xml:space="preserve">. Proceedings of the 41th IEEE Symp. on Foundations of Computer Science. 2000. </w:t>
          </w:r>
        </w:p>
      </w:sdtContent>
    </w:sdt>
    <w:bookmarkEnd w:id="160" w:displacedByCustomXml="prev"/>
    <w:p w:rsidR="00AD1343" w:rsidRDefault="00AD1343" w:rsidP="00AD1343">
      <w:pPr>
        <w:bidi w:val="0"/>
        <w:spacing w:before="100" w:beforeAutospacing="1" w:after="100" w:afterAutospacing="1"/>
      </w:pPr>
    </w:p>
    <w:p w:rsidR="00AD1343" w:rsidRDefault="00AD1343" w:rsidP="00AD1343">
      <w:pPr>
        <w:pStyle w:val="2"/>
        <w:numPr>
          <w:ilvl w:val="0"/>
          <w:numId w:val="0"/>
        </w:numPr>
      </w:pPr>
    </w:p>
    <w:sectPr w:rsidR="00AD1343" w:rsidSect="00733921">
      <w:pgSz w:w="11906" w:h="16838"/>
      <w:pgMar w:top="1440" w:right="1800" w:bottom="1440" w:left="180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6" w:author="eladh" w:date="2009-12-30T12:30:00Z" w:initials="e">
    <w:p w:rsidR="008568D5" w:rsidRDefault="008568D5" w:rsidP="00AD1343">
      <w:pPr>
        <w:pStyle w:val="CommentText"/>
      </w:pPr>
      <w:r>
        <w:rPr>
          <w:rStyle w:val="CommentReference"/>
        </w:rPr>
        <w:annotationRef/>
      </w:r>
      <w:r>
        <w:rPr>
          <w:rtl/>
        </w:rPr>
        <w:t>פירוט על כל סעיף.</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7D31" w:rsidRDefault="000B7D31" w:rsidP="00CE38F9">
      <w:r>
        <w:separator/>
      </w:r>
    </w:p>
  </w:endnote>
  <w:endnote w:type="continuationSeparator" w:id="0">
    <w:p w:rsidR="000B7D31" w:rsidRDefault="000B7D31" w:rsidP="00CE38F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TTE19293D8t00">
    <w:panose1 w:val="00000000000000000000"/>
    <w:charset w:val="B1"/>
    <w:family w:val="auto"/>
    <w:notTrueType/>
    <w:pitch w:val="default"/>
    <w:sig w:usb0="00000801" w:usb1="00000000" w:usb2="00000000" w:usb3="00000000" w:csb0="0000002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7D31" w:rsidRDefault="000B7D31" w:rsidP="00CE38F9">
      <w:r>
        <w:separator/>
      </w:r>
    </w:p>
  </w:footnote>
  <w:footnote w:type="continuationSeparator" w:id="0">
    <w:p w:rsidR="000B7D31" w:rsidRDefault="000B7D31" w:rsidP="00CE38F9">
      <w:r>
        <w:continuationSeparator/>
      </w:r>
    </w:p>
  </w:footnote>
  <w:footnote w:id="1">
    <w:p w:rsidR="008568D5" w:rsidRPr="00692DD1" w:rsidRDefault="008568D5" w:rsidP="00D24717">
      <w:pPr>
        <w:bidi w:val="0"/>
        <w:rPr>
          <w:sz w:val="20"/>
          <w:szCs w:val="20"/>
        </w:rPr>
      </w:pPr>
      <w:r>
        <w:rPr>
          <w:rStyle w:val="FootnoteReference"/>
        </w:rPr>
        <w:footnoteRef/>
      </w:r>
      <w:r>
        <w:rPr>
          <w:rtl/>
        </w:rPr>
        <w:t xml:space="preserve"> </w:t>
      </w:r>
      <w:r w:rsidRPr="00652FDA">
        <w:rPr>
          <w:sz w:val="20"/>
          <w:szCs w:val="20"/>
        </w:rPr>
        <w:t>WatiN (pronounced "what-in") aims to bring an easy way to automate Web Application Testing in .Net. Inspired by Watir, WatiN has grown into a feature rich and stable framework, offering automation of Internet Explorer and Firefox</w:t>
      </w:r>
      <w:r>
        <w:t>.</w:t>
      </w:r>
      <w:r w:rsidRPr="00692DD1">
        <w:rPr>
          <w:sz w:val="20"/>
          <w:szCs w:val="20"/>
        </w:rPr>
        <w:t xml:space="preserve"> </w:t>
      </w:r>
    </w:p>
    <w:p w:rsidR="008568D5" w:rsidRDefault="008568D5" w:rsidP="00D24717">
      <w:pPr>
        <w:pStyle w:val="FootnoteText"/>
        <w:bidi w:val="0"/>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1B22"/>
    <w:multiLevelType w:val="hybridMultilevel"/>
    <w:tmpl w:val="5A1E9140"/>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hint="default"/>
      </w:rPr>
    </w:lvl>
    <w:lvl w:ilvl="2" w:tplc="04090005">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nsid w:val="0284357D"/>
    <w:multiLevelType w:val="hybridMultilevel"/>
    <w:tmpl w:val="9BB6460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nsid w:val="048D4B84"/>
    <w:multiLevelType w:val="hybridMultilevel"/>
    <w:tmpl w:val="76D2B302"/>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
    <w:nsid w:val="04CE0F42"/>
    <w:multiLevelType w:val="hybridMultilevel"/>
    <w:tmpl w:val="1AD24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6EA6B74"/>
    <w:multiLevelType w:val="hybridMultilevel"/>
    <w:tmpl w:val="359ADCA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0CEE3E85"/>
    <w:multiLevelType w:val="hybridMultilevel"/>
    <w:tmpl w:val="748C96D4"/>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6">
    <w:nsid w:val="0EEC2687"/>
    <w:multiLevelType w:val="hybridMultilevel"/>
    <w:tmpl w:val="99389B40"/>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7">
    <w:nsid w:val="10A65A19"/>
    <w:multiLevelType w:val="hybridMultilevel"/>
    <w:tmpl w:val="6B760406"/>
    <w:lvl w:ilvl="0" w:tplc="04090001">
      <w:start w:val="1"/>
      <w:numFmt w:val="bullet"/>
      <w:lvlText w:val=""/>
      <w:lvlJc w:val="left"/>
      <w:pPr>
        <w:ind w:left="2016" w:hanging="360"/>
      </w:pPr>
      <w:rPr>
        <w:rFonts w:ascii="Symbol" w:hAnsi="Symbol" w:hint="default"/>
      </w:rPr>
    </w:lvl>
    <w:lvl w:ilvl="1" w:tplc="04090003">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8">
    <w:nsid w:val="12502C21"/>
    <w:multiLevelType w:val="hybridMultilevel"/>
    <w:tmpl w:val="3F18097C"/>
    <w:lvl w:ilvl="0" w:tplc="538A4AC8">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142A37C9"/>
    <w:multiLevelType w:val="hybridMultilevel"/>
    <w:tmpl w:val="FEA6D992"/>
    <w:lvl w:ilvl="0" w:tplc="04090001">
      <w:start w:val="1"/>
      <w:numFmt w:val="bullet"/>
      <w:lvlText w:val=""/>
      <w:lvlJc w:val="left"/>
      <w:pPr>
        <w:ind w:left="1296" w:hanging="360"/>
      </w:pPr>
      <w:rPr>
        <w:rFonts w:ascii="Symbol" w:hAnsi="Symbol" w:hint="default"/>
      </w:rPr>
    </w:lvl>
    <w:lvl w:ilvl="1" w:tplc="04090001">
      <w:start w:val="1"/>
      <w:numFmt w:val="bullet"/>
      <w:lvlText w:val=""/>
      <w:lvlJc w:val="left"/>
      <w:pPr>
        <w:ind w:left="2016" w:hanging="360"/>
      </w:pPr>
      <w:rPr>
        <w:rFonts w:ascii="Symbol" w:hAnsi="Symbol" w:hint="default"/>
      </w:r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0">
    <w:nsid w:val="17AC67AB"/>
    <w:multiLevelType w:val="hybridMultilevel"/>
    <w:tmpl w:val="C49A01C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1">
    <w:nsid w:val="1ACA748F"/>
    <w:multiLevelType w:val="hybridMultilevel"/>
    <w:tmpl w:val="C372A49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2">
    <w:nsid w:val="1B055826"/>
    <w:multiLevelType w:val="hybridMultilevel"/>
    <w:tmpl w:val="D85617B8"/>
    <w:lvl w:ilvl="0" w:tplc="961C25A8">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B91490B"/>
    <w:multiLevelType w:val="multilevel"/>
    <w:tmpl w:val="836438DE"/>
    <w:lvl w:ilvl="0">
      <w:start w:val="1"/>
      <w:numFmt w:val="decimal"/>
      <w:lvlText w:val="%1."/>
      <w:lvlJc w:val="left"/>
      <w:pPr>
        <w:ind w:left="3" w:hanging="360"/>
      </w:pPr>
      <w:rPr>
        <w:rFonts w:hint="default"/>
        <w:b/>
      </w:rPr>
    </w:lvl>
    <w:lvl w:ilvl="1">
      <w:start w:val="1"/>
      <w:numFmt w:val="decimal"/>
      <w:lvlText w:val="%1.%2."/>
      <w:lvlJc w:val="left"/>
      <w:pPr>
        <w:ind w:left="435" w:hanging="432"/>
      </w:pPr>
    </w:lvl>
    <w:lvl w:ilvl="2">
      <w:start w:val="1"/>
      <w:numFmt w:val="bullet"/>
      <w:lvlText w:val=""/>
      <w:lvlJc w:val="left"/>
      <w:pPr>
        <w:ind w:left="867" w:hanging="504"/>
      </w:pPr>
      <w:rPr>
        <w:rFonts w:ascii="Symbol" w:hAnsi="Symbol" w:hint="default"/>
      </w:rPr>
    </w:lvl>
    <w:lvl w:ilvl="3">
      <w:start w:val="1"/>
      <w:numFmt w:val="decimal"/>
      <w:lvlText w:val="%1.%2.%3.%4."/>
      <w:lvlJc w:val="left"/>
      <w:pPr>
        <w:ind w:left="1371" w:hanging="648"/>
      </w:pPr>
    </w:lvl>
    <w:lvl w:ilvl="4">
      <w:start w:val="1"/>
      <w:numFmt w:val="decimal"/>
      <w:lvlText w:val="%1.%2.%3.%4.%5."/>
      <w:lvlJc w:val="left"/>
      <w:pPr>
        <w:ind w:left="1875" w:hanging="792"/>
      </w:pPr>
    </w:lvl>
    <w:lvl w:ilvl="5">
      <w:start w:val="1"/>
      <w:numFmt w:val="decimal"/>
      <w:lvlText w:val="%1.%2.%3.%4.%5.%6."/>
      <w:lvlJc w:val="left"/>
      <w:pPr>
        <w:ind w:left="2379" w:hanging="936"/>
      </w:pPr>
    </w:lvl>
    <w:lvl w:ilvl="6">
      <w:start w:val="1"/>
      <w:numFmt w:val="decimal"/>
      <w:lvlText w:val="%1.%2.%3.%4.%5.%6.%7."/>
      <w:lvlJc w:val="left"/>
      <w:pPr>
        <w:ind w:left="2883" w:hanging="1080"/>
      </w:pPr>
    </w:lvl>
    <w:lvl w:ilvl="7">
      <w:start w:val="1"/>
      <w:numFmt w:val="decimal"/>
      <w:lvlText w:val="%1.%2.%3.%4.%5.%6.%7.%8."/>
      <w:lvlJc w:val="left"/>
      <w:pPr>
        <w:ind w:left="3387" w:hanging="1224"/>
      </w:pPr>
    </w:lvl>
    <w:lvl w:ilvl="8">
      <w:start w:val="1"/>
      <w:numFmt w:val="decimal"/>
      <w:lvlText w:val="%1.%2.%3.%4.%5.%6.%7.%8.%9."/>
      <w:lvlJc w:val="left"/>
      <w:pPr>
        <w:ind w:left="3963" w:hanging="1440"/>
      </w:pPr>
    </w:lvl>
  </w:abstractNum>
  <w:abstractNum w:abstractNumId="14">
    <w:nsid w:val="1E6C44FF"/>
    <w:multiLevelType w:val="hybridMultilevel"/>
    <w:tmpl w:val="466C11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F332857"/>
    <w:multiLevelType w:val="hybridMultilevel"/>
    <w:tmpl w:val="986A804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23E665AB"/>
    <w:multiLevelType w:val="multilevel"/>
    <w:tmpl w:val="403EE0C2"/>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5FC6C56"/>
    <w:multiLevelType w:val="hybridMultilevel"/>
    <w:tmpl w:val="F45AD0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51072F0"/>
    <w:multiLevelType w:val="hybridMultilevel"/>
    <w:tmpl w:val="120CB83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51E03B7"/>
    <w:multiLevelType w:val="multilevel"/>
    <w:tmpl w:val="C700F6E4"/>
    <w:lvl w:ilvl="0">
      <w:start w:val="1"/>
      <w:numFmt w:val="decimal"/>
      <w:lvlText w:val="%1"/>
      <w:lvlJc w:val="left"/>
      <w:pPr>
        <w:ind w:left="780" w:hanging="390"/>
      </w:pPr>
      <w:rPr>
        <w:rFonts w:hint="default"/>
        <w:b/>
      </w:rPr>
    </w:lvl>
    <w:lvl w:ilvl="1">
      <w:start w:val="1"/>
      <w:numFmt w:val="decimal"/>
      <w:lvlText w:val="%1.%2"/>
      <w:lvlJc w:val="left"/>
      <w:pPr>
        <w:ind w:left="2076" w:hanging="390"/>
      </w:pPr>
      <w:rPr>
        <w:rFonts w:hint="default"/>
        <w:b/>
      </w:rPr>
    </w:lvl>
    <w:lvl w:ilvl="2">
      <w:start w:val="1"/>
      <w:numFmt w:val="decimal"/>
      <w:lvlText w:val="%1.%2.%3"/>
      <w:lvlJc w:val="left"/>
      <w:pPr>
        <w:ind w:left="3702" w:hanging="720"/>
      </w:pPr>
      <w:rPr>
        <w:rFonts w:hint="default"/>
        <w:b/>
      </w:rPr>
    </w:lvl>
    <w:lvl w:ilvl="3">
      <w:start w:val="1"/>
      <w:numFmt w:val="decimal"/>
      <w:lvlText w:val="%1.%2.%3.%4"/>
      <w:lvlJc w:val="left"/>
      <w:pPr>
        <w:ind w:left="5358" w:hanging="1080"/>
      </w:pPr>
      <w:rPr>
        <w:rFonts w:hint="default"/>
        <w:b/>
      </w:rPr>
    </w:lvl>
    <w:lvl w:ilvl="4">
      <w:start w:val="1"/>
      <w:numFmt w:val="decimal"/>
      <w:lvlText w:val="%1.%2.%3.%4.%5"/>
      <w:lvlJc w:val="left"/>
      <w:pPr>
        <w:ind w:left="6654" w:hanging="1080"/>
      </w:pPr>
      <w:rPr>
        <w:rFonts w:hint="default"/>
        <w:b/>
      </w:rPr>
    </w:lvl>
    <w:lvl w:ilvl="5">
      <w:start w:val="1"/>
      <w:numFmt w:val="decimal"/>
      <w:lvlText w:val="%1.%2.%3.%4.%5.%6"/>
      <w:lvlJc w:val="left"/>
      <w:pPr>
        <w:ind w:left="8310" w:hanging="1440"/>
      </w:pPr>
      <w:rPr>
        <w:rFonts w:hint="default"/>
        <w:b/>
      </w:rPr>
    </w:lvl>
    <w:lvl w:ilvl="6">
      <w:start w:val="1"/>
      <w:numFmt w:val="decimal"/>
      <w:lvlText w:val="%1.%2.%3.%4.%5.%6.%7"/>
      <w:lvlJc w:val="left"/>
      <w:pPr>
        <w:ind w:left="9606" w:hanging="1440"/>
      </w:pPr>
      <w:rPr>
        <w:rFonts w:hint="default"/>
        <w:b/>
      </w:rPr>
    </w:lvl>
    <w:lvl w:ilvl="7">
      <w:start w:val="1"/>
      <w:numFmt w:val="decimal"/>
      <w:lvlText w:val="%1.%2.%3.%4.%5.%6.%7.%8"/>
      <w:lvlJc w:val="left"/>
      <w:pPr>
        <w:ind w:left="11262" w:hanging="1800"/>
      </w:pPr>
      <w:rPr>
        <w:rFonts w:hint="default"/>
        <w:b/>
      </w:rPr>
    </w:lvl>
    <w:lvl w:ilvl="8">
      <w:start w:val="1"/>
      <w:numFmt w:val="decimal"/>
      <w:lvlText w:val="%1.%2.%3.%4.%5.%6.%7.%8.%9"/>
      <w:lvlJc w:val="left"/>
      <w:pPr>
        <w:ind w:left="12558" w:hanging="1800"/>
      </w:pPr>
      <w:rPr>
        <w:rFonts w:hint="default"/>
        <w:b/>
      </w:rPr>
    </w:lvl>
  </w:abstractNum>
  <w:abstractNum w:abstractNumId="20">
    <w:nsid w:val="3705700C"/>
    <w:multiLevelType w:val="hybridMultilevel"/>
    <w:tmpl w:val="A0901ED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21">
    <w:nsid w:val="37DB0178"/>
    <w:multiLevelType w:val="hybridMultilevel"/>
    <w:tmpl w:val="11C88754"/>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22">
    <w:nsid w:val="3FFC6AB3"/>
    <w:multiLevelType w:val="hybridMultilevel"/>
    <w:tmpl w:val="44BA1D7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622576D"/>
    <w:multiLevelType w:val="hybridMultilevel"/>
    <w:tmpl w:val="8BB4F99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4">
    <w:nsid w:val="46852D2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1393D0F"/>
    <w:multiLevelType w:val="multilevel"/>
    <w:tmpl w:val="7558432E"/>
    <w:lvl w:ilvl="0">
      <w:start w:val="1"/>
      <w:numFmt w:val="decimal"/>
      <w:pStyle w:val="10"/>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suff w:val="space"/>
      <w:lvlText w:val="%1.%2.%3."/>
      <w:lvlJc w:val="left"/>
      <w:pPr>
        <w:ind w:left="1224" w:hanging="504"/>
      </w:pPr>
      <w:rPr>
        <w:rFonts w:hint="default"/>
        <w:lang w:val="en-US"/>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nsid w:val="518E0CB1"/>
    <w:multiLevelType w:val="hybridMultilevel"/>
    <w:tmpl w:val="1ED08A4E"/>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27">
    <w:nsid w:val="56C33D7A"/>
    <w:multiLevelType w:val="hybridMultilevel"/>
    <w:tmpl w:val="44BA1D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6634FB"/>
    <w:multiLevelType w:val="hybridMultilevel"/>
    <w:tmpl w:val="6F9C2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99030C9"/>
    <w:multiLevelType w:val="hybridMultilevel"/>
    <w:tmpl w:val="A0B27F30"/>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30">
    <w:nsid w:val="5AF825B0"/>
    <w:multiLevelType w:val="hybridMultilevel"/>
    <w:tmpl w:val="3014FD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5D135BAC"/>
    <w:multiLevelType w:val="hybridMultilevel"/>
    <w:tmpl w:val="5A0E20F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2">
    <w:nsid w:val="5DBF3849"/>
    <w:multiLevelType w:val="hybridMultilevel"/>
    <w:tmpl w:val="F9E66D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64960AEA"/>
    <w:multiLevelType w:val="hybridMultilevel"/>
    <w:tmpl w:val="BD46C154"/>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34">
    <w:nsid w:val="6578728C"/>
    <w:multiLevelType w:val="hybridMultilevel"/>
    <w:tmpl w:val="A2122B9E"/>
    <w:lvl w:ilvl="0" w:tplc="04090003">
      <w:start w:val="1"/>
      <w:numFmt w:val="bullet"/>
      <w:lvlText w:val="o"/>
      <w:lvlJc w:val="left"/>
      <w:pPr>
        <w:ind w:left="2520" w:hanging="360"/>
      </w:pPr>
      <w:rPr>
        <w:rFonts w:ascii="Courier New" w:hAnsi="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nsid w:val="67CB2A67"/>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36">
    <w:nsid w:val="68C46EE3"/>
    <w:multiLevelType w:val="hybridMultilevel"/>
    <w:tmpl w:val="B8089E7A"/>
    <w:lvl w:ilvl="0" w:tplc="04090001">
      <w:start w:val="1"/>
      <w:numFmt w:val="bullet"/>
      <w:lvlText w:val=""/>
      <w:lvlJc w:val="left"/>
      <w:pPr>
        <w:ind w:left="2016" w:hanging="360"/>
      </w:pPr>
      <w:rPr>
        <w:rFonts w:ascii="Symbol" w:hAnsi="Symbol" w:hint="default"/>
      </w:rPr>
    </w:lvl>
    <w:lvl w:ilvl="1" w:tplc="04090003">
      <w:start w:val="1"/>
      <w:numFmt w:val="bullet"/>
      <w:lvlText w:val="o"/>
      <w:lvlJc w:val="left"/>
      <w:pPr>
        <w:ind w:left="2736" w:hanging="360"/>
      </w:pPr>
      <w:rPr>
        <w:rFonts w:ascii="Courier New" w:hAnsi="Courier New" w:cs="Courier New" w:hint="default"/>
      </w:rPr>
    </w:lvl>
    <w:lvl w:ilvl="2" w:tplc="04090005">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37">
    <w:nsid w:val="6B7E14BF"/>
    <w:multiLevelType w:val="hybridMultilevel"/>
    <w:tmpl w:val="349EF9C6"/>
    <w:lvl w:ilvl="0" w:tplc="CA825552">
      <w:start w:val="1"/>
      <w:numFmt w:val="bullet"/>
      <w:lvlText w:val="−"/>
      <w:lvlJc w:val="left"/>
      <w:pPr>
        <w:tabs>
          <w:tab w:val="num" w:pos="720"/>
        </w:tabs>
        <w:ind w:left="720" w:hanging="360"/>
      </w:pPr>
      <w:rPr>
        <w:rFonts w:ascii="Times New Roman" w:hAnsi="Times New Roman" w:hint="default"/>
      </w:rPr>
    </w:lvl>
    <w:lvl w:ilvl="1" w:tplc="A9243A1A">
      <w:start w:val="1"/>
      <w:numFmt w:val="bullet"/>
      <w:lvlText w:val="−"/>
      <w:lvlJc w:val="left"/>
      <w:pPr>
        <w:tabs>
          <w:tab w:val="num" w:pos="1440"/>
        </w:tabs>
        <w:ind w:left="1440" w:hanging="360"/>
      </w:pPr>
      <w:rPr>
        <w:rFonts w:ascii="Times New Roman" w:hAnsi="Times New Roman" w:hint="default"/>
      </w:rPr>
    </w:lvl>
    <w:lvl w:ilvl="2" w:tplc="8814EDAE" w:tentative="1">
      <w:start w:val="1"/>
      <w:numFmt w:val="bullet"/>
      <w:lvlText w:val="−"/>
      <w:lvlJc w:val="left"/>
      <w:pPr>
        <w:tabs>
          <w:tab w:val="num" w:pos="2160"/>
        </w:tabs>
        <w:ind w:left="2160" w:hanging="360"/>
      </w:pPr>
      <w:rPr>
        <w:rFonts w:ascii="Times New Roman" w:hAnsi="Times New Roman" w:hint="default"/>
      </w:rPr>
    </w:lvl>
    <w:lvl w:ilvl="3" w:tplc="DCDA36BC" w:tentative="1">
      <w:start w:val="1"/>
      <w:numFmt w:val="bullet"/>
      <w:lvlText w:val="−"/>
      <w:lvlJc w:val="left"/>
      <w:pPr>
        <w:tabs>
          <w:tab w:val="num" w:pos="2880"/>
        </w:tabs>
        <w:ind w:left="2880" w:hanging="360"/>
      </w:pPr>
      <w:rPr>
        <w:rFonts w:ascii="Times New Roman" w:hAnsi="Times New Roman" w:hint="default"/>
      </w:rPr>
    </w:lvl>
    <w:lvl w:ilvl="4" w:tplc="1D825AF8" w:tentative="1">
      <w:start w:val="1"/>
      <w:numFmt w:val="bullet"/>
      <w:lvlText w:val="−"/>
      <w:lvlJc w:val="left"/>
      <w:pPr>
        <w:tabs>
          <w:tab w:val="num" w:pos="3600"/>
        </w:tabs>
        <w:ind w:left="3600" w:hanging="360"/>
      </w:pPr>
      <w:rPr>
        <w:rFonts w:ascii="Times New Roman" w:hAnsi="Times New Roman" w:hint="default"/>
      </w:rPr>
    </w:lvl>
    <w:lvl w:ilvl="5" w:tplc="511AB7AA" w:tentative="1">
      <w:start w:val="1"/>
      <w:numFmt w:val="bullet"/>
      <w:lvlText w:val="−"/>
      <w:lvlJc w:val="left"/>
      <w:pPr>
        <w:tabs>
          <w:tab w:val="num" w:pos="4320"/>
        </w:tabs>
        <w:ind w:left="4320" w:hanging="360"/>
      </w:pPr>
      <w:rPr>
        <w:rFonts w:ascii="Times New Roman" w:hAnsi="Times New Roman" w:hint="default"/>
      </w:rPr>
    </w:lvl>
    <w:lvl w:ilvl="6" w:tplc="A4BAE4A2" w:tentative="1">
      <w:start w:val="1"/>
      <w:numFmt w:val="bullet"/>
      <w:lvlText w:val="−"/>
      <w:lvlJc w:val="left"/>
      <w:pPr>
        <w:tabs>
          <w:tab w:val="num" w:pos="5040"/>
        </w:tabs>
        <w:ind w:left="5040" w:hanging="360"/>
      </w:pPr>
      <w:rPr>
        <w:rFonts w:ascii="Times New Roman" w:hAnsi="Times New Roman" w:hint="default"/>
      </w:rPr>
    </w:lvl>
    <w:lvl w:ilvl="7" w:tplc="9C8E729A" w:tentative="1">
      <w:start w:val="1"/>
      <w:numFmt w:val="bullet"/>
      <w:lvlText w:val="−"/>
      <w:lvlJc w:val="left"/>
      <w:pPr>
        <w:tabs>
          <w:tab w:val="num" w:pos="5760"/>
        </w:tabs>
        <w:ind w:left="5760" w:hanging="360"/>
      </w:pPr>
      <w:rPr>
        <w:rFonts w:ascii="Times New Roman" w:hAnsi="Times New Roman" w:hint="default"/>
      </w:rPr>
    </w:lvl>
    <w:lvl w:ilvl="8" w:tplc="EED28A24" w:tentative="1">
      <w:start w:val="1"/>
      <w:numFmt w:val="bullet"/>
      <w:lvlText w:val="−"/>
      <w:lvlJc w:val="left"/>
      <w:pPr>
        <w:tabs>
          <w:tab w:val="num" w:pos="6480"/>
        </w:tabs>
        <w:ind w:left="6480" w:hanging="360"/>
      </w:pPr>
      <w:rPr>
        <w:rFonts w:ascii="Times New Roman" w:hAnsi="Times New Roman" w:hint="default"/>
      </w:rPr>
    </w:lvl>
  </w:abstractNum>
  <w:abstractNum w:abstractNumId="38">
    <w:nsid w:val="749A7EE9"/>
    <w:multiLevelType w:val="hybridMultilevel"/>
    <w:tmpl w:val="DCAE9E8E"/>
    <w:lvl w:ilvl="0" w:tplc="08090001">
      <w:numFmt w:val="bullet"/>
      <w:lvlText w:val=""/>
      <w:lvlJc w:val="left"/>
      <w:pPr>
        <w:tabs>
          <w:tab w:val="num" w:pos="720"/>
        </w:tabs>
        <w:ind w:left="720" w:hanging="360"/>
      </w:pPr>
      <w:rPr>
        <w:rFonts w:ascii="Symbol" w:eastAsia="Times New Roman" w:hAnsi="Symbol"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9">
    <w:nsid w:val="75772F21"/>
    <w:multiLevelType w:val="hybridMultilevel"/>
    <w:tmpl w:val="A042AE58"/>
    <w:lvl w:ilvl="0" w:tplc="109A4864">
      <w:start w:val="1"/>
      <w:numFmt w:val="bullet"/>
      <w:lvlText w:val="−"/>
      <w:lvlJc w:val="left"/>
      <w:pPr>
        <w:tabs>
          <w:tab w:val="num" w:pos="720"/>
        </w:tabs>
        <w:ind w:left="720" w:hanging="360"/>
      </w:pPr>
      <w:rPr>
        <w:rFonts w:ascii="Times New Roman" w:hAnsi="Times New Roman" w:hint="default"/>
      </w:rPr>
    </w:lvl>
    <w:lvl w:ilvl="1" w:tplc="8A507FDA">
      <w:start w:val="1"/>
      <w:numFmt w:val="bullet"/>
      <w:lvlText w:val="−"/>
      <w:lvlJc w:val="left"/>
      <w:pPr>
        <w:tabs>
          <w:tab w:val="num" w:pos="1440"/>
        </w:tabs>
        <w:ind w:left="1440" w:hanging="360"/>
      </w:pPr>
      <w:rPr>
        <w:rFonts w:ascii="Times New Roman" w:hAnsi="Times New Roman" w:hint="default"/>
      </w:rPr>
    </w:lvl>
    <w:lvl w:ilvl="2" w:tplc="3FECB4D4" w:tentative="1">
      <w:start w:val="1"/>
      <w:numFmt w:val="bullet"/>
      <w:lvlText w:val="−"/>
      <w:lvlJc w:val="left"/>
      <w:pPr>
        <w:tabs>
          <w:tab w:val="num" w:pos="2160"/>
        </w:tabs>
        <w:ind w:left="2160" w:hanging="360"/>
      </w:pPr>
      <w:rPr>
        <w:rFonts w:ascii="Times New Roman" w:hAnsi="Times New Roman" w:hint="default"/>
      </w:rPr>
    </w:lvl>
    <w:lvl w:ilvl="3" w:tplc="A5D8EEF8" w:tentative="1">
      <w:start w:val="1"/>
      <w:numFmt w:val="bullet"/>
      <w:lvlText w:val="−"/>
      <w:lvlJc w:val="left"/>
      <w:pPr>
        <w:tabs>
          <w:tab w:val="num" w:pos="2880"/>
        </w:tabs>
        <w:ind w:left="2880" w:hanging="360"/>
      </w:pPr>
      <w:rPr>
        <w:rFonts w:ascii="Times New Roman" w:hAnsi="Times New Roman" w:hint="default"/>
      </w:rPr>
    </w:lvl>
    <w:lvl w:ilvl="4" w:tplc="273A2648" w:tentative="1">
      <w:start w:val="1"/>
      <w:numFmt w:val="bullet"/>
      <w:lvlText w:val="−"/>
      <w:lvlJc w:val="left"/>
      <w:pPr>
        <w:tabs>
          <w:tab w:val="num" w:pos="3600"/>
        </w:tabs>
        <w:ind w:left="3600" w:hanging="360"/>
      </w:pPr>
      <w:rPr>
        <w:rFonts w:ascii="Times New Roman" w:hAnsi="Times New Roman" w:hint="default"/>
      </w:rPr>
    </w:lvl>
    <w:lvl w:ilvl="5" w:tplc="258243F0" w:tentative="1">
      <w:start w:val="1"/>
      <w:numFmt w:val="bullet"/>
      <w:lvlText w:val="−"/>
      <w:lvlJc w:val="left"/>
      <w:pPr>
        <w:tabs>
          <w:tab w:val="num" w:pos="4320"/>
        </w:tabs>
        <w:ind w:left="4320" w:hanging="360"/>
      </w:pPr>
      <w:rPr>
        <w:rFonts w:ascii="Times New Roman" w:hAnsi="Times New Roman" w:hint="default"/>
      </w:rPr>
    </w:lvl>
    <w:lvl w:ilvl="6" w:tplc="D610E356" w:tentative="1">
      <w:start w:val="1"/>
      <w:numFmt w:val="bullet"/>
      <w:lvlText w:val="−"/>
      <w:lvlJc w:val="left"/>
      <w:pPr>
        <w:tabs>
          <w:tab w:val="num" w:pos="5040"/>
        </w:tabs>
        <w:ind w:left="5040" w:hanging="360"/>
      </w:pPr>
      <w:rPr>
        <w:rFonts w:ascii="Times New Roman" w:hAnsi="Times New Roman" w:hint="default"/>
      </w:rPr>
    </w:lvl>
    <w:lvl w:ilvl="7" w:tplc="FC005672" w:tentative="1">
      <w:start w:val="1"/>
      <w:numFmt w:val="bullet"/>
      <w:lvlText w:val="−"/>
      <w:lvlJc w:val="left"/>
      <w:pPr>
        <w:tabs>
          <w:tab w:val="num" w:pos="5760"/>
        </w:tabs>
        <w:ind w:left="5760" w:hanging="360"/>
      </w:pPr>
      <w:rPr>
        <w:rFonts w:ascii="Times New Roman" w:hAnsi="Times New Roman" w:hint="default"/>
      </w:rPr>
    </w:lvl>
    <w:lvl w:ilvl="8" w:tplc="B484D108" w:tentative="1">
      <w:start w:val="1"/>
      <w:numFmt w:val="bullet"/>
      <w:lvlText w:val="−"/>
      <w:lvlJc w:val="left"/>
      <w:pPr>
        <w:tabs>
          <w:tab w:val="num" w:pos="6480"/>
        </w:tabs>
        <w:ind w:left="6480" w:hanging="360"/>
      </w:pPr>
      <w:rPr>
        <w:rFonts w:ascii="Times New Roman" w:hAnsi="Times New Roman" w:hint="default"/>
      </w:rPr>
    </w:lvl>
  </w:abstractNum>
  <w:abstractNum w:abstractNumId="40">
    <w:nsid w:val="76AB3D03"/>
    <w:multiLevelType w:val="hybridMultilevel"/>
    <w:tmpl w:val="9408970A"/>
    <w:lvl w:ilvl="0" w:tplc="04090001">
      <w:start w:val="1"/>
      <w:numFmt w:val="bullet"/>
      <w:lvlText w:val=""/>
      <w:lvlJc w:val="left"/>
      <w:pPr>
        <w:ind w:left="2016" w:hanging="360"/>
      </w:pPr>
      <w:rPr>
        <w:rFonts w:ascii="Symbol" w:hAnsi="Symbol" w:hint="default"/>
      </w:rPr>
    </w:lvl>
    <w:lvl w:ilvl="1" w:tplc="04090003">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41">
    <w:nsid w:val="77F8321E"/>
    <w:multiLevelType w:val="multilevel"/>
    <w:tmpl w:val="C700F6E4"/>
    <w:lvl w:ilvl="0">
      <w:start w:val="1"/>
      <w:numFmt w:val="decimal"/>
      <w:lvlText w:val="%1"/>
      <w:lvlJc w:val="left"/>
      <w:pPr>
        <w:ind w:left="390" w:hanging="390"/>
      </w:pPr>
      <w:rPr>
        <w:rFonts w:hint="default"/>
        <w:b/>
      </w:rPr>
    </w:lvl>
    <w:lvl w:ilvl="1">
      <w:start w:val="1"/>
      <w:numFmt w:val="decimal"/>
      <w:lvlText w:val="%1.%2"/>
      <w:lvlJc w:val="left"/>
      <w:pPr>
        <w:ind w:left="1686" w:hanging="390"/>
      </w:pPr>
      <w:rPr>
        <w:rFonts w:hint="default"/>
        <w:b/>
      </w:rPr>
    </w:lvl>
    <w:lvl w:ilvl="2">
      <w:start w:val="1"/>
      <w:numFmt w:val="decimal"/>
      <w:lvlText w:val="%1.%2.%3"/>
      <w:lvlJc w:val="left"/>
      <w:pPr>
        <w:ind w:left="3312" w:hanging="720"/>
      </w:pPr>
      <w:rPr>
        <w:rFonts w:hint="default"/>
        <w:b/>
      </w:rPr>
    </w:lvl>
    <w:lvl w:ilvl="3">
      <w:start w:val="1"/>
      <w:numFmt w:val="decimal"/>
      <w:lvlText w:val="%1.%2.%3.%4"/>
      <w:lvlJc w:val="left"/>
      <w:pPr>
        <w:ind w:left="4968" w:hanging="1080"/>
      </w:pPr>
      <w:rPr>
        <w:rFonts w:hint="default"/>
        <w:b/>
      </w:rPr>
    </w:lvl>
    <w:lvl w:ilvl="4">
      <w:start w:val="1"/>
      <w:numFmt w:val="decimal"/>
      <w:lvlText w:val="%1.%2.%3.%4.%5"/>
      <w:lvlJc w:val="left"/>
      <w:pPr>
        <w:ind w:left="6264" w:hanging="1080"/>
      </w:pPr>
      <w:rPr>
        <w:rFonts w:hint="default"/>
        <w:b/>
      </w:rPr>
    </w:lvl>
    <w:lvl w:ilvl="5">
      <w:start w:val="1"/>
      <w:numFmt w:val="decimal"/>
      <w:lvlText w:val="%1.%2.%3.%4.%5.%6"/>
      <w:lvlJc w:val="left"/>
      <w:pPr>
        <w:ind w:left="7920" w:hanging="1440"/>
      </w:pPr>
      <w:rPr>
        <w:rFonts w:hint="default"/>
        <w:b/>
      </w:rPr>
    </w:lvl>
    <w:lvl w:ilvl="6">
      <w:start w:val="1"/>
      <w:numFmt w:val="decimal"/>
      <w:lvlText w:val="%1.%2.%3.%4.%5.%6.%7"/>
      <w:lvlJc w:val="left"/>
      <w:pPr>
        <w:ind w:left="9216" w:hanging="1440"/>
      </w:pPr>
      <w:rPr>
        <w:rFonts w:hint="default"/>
        <w:b/>
      </w:rPr>
    </w:lvl>
    <w:lvl w:ilvl="7">
      <w:start w:val="1"/>
      <w:numFmt w:val="decimal"/>
      <w:lvlText w:val="%1.%2.%3.%4.%5.%6.%7.%8"/>
      <w:lvlJc w:val="left"/>
      <w:pPr>
        <w:ind w:left="10872" w:hanging="1800"/>
      </w:pPr>
      <w:rPr>
        <w:rFonts w:hint="default"/>
        <w:b/>
      </w:rPr>
    </w:lvl>
    <w:lvl w:ilvl="8">
      <w:start w:val="1"/>
      <w:numFmt w:val="decimal"/>
      <w:lvlText w:val="%1.%2.%3.%4.%5.%6.%7.%8.%9"/>
      <w:lvlJc w:val="left"/>
      <w:pPr>
        <w:ind w:left="12168" w:hanging="1800"/>
      </w:pPr>
      <w:rPr>
        <w:rFonts w:hint="default"/>
        <w:b/>
      </w:rPr>
    </w:lvl>
  </w:abstractNum>
  <w:abstractNum w:abstractNumId="42">
    <w:nsid w:val="79E10790"/>
    <w:multiLevelType w:val="hybridMultilevel"/>
    <w:tmpl w:val="A240E01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3">
    <w:nsid w:val="7B210702"/>
    <w:multiLevelType w:val="hybridMultilevel"/>
    <w:tmpl w:val="2B969B34"/>
    <w:lvl w:ilvl="0" w:tplc="906C1D58">
      <w:start w:val="1"/>
      <w:numFmt w:val="bullet"/>
      <w:lvlText w:val="−"/>
      <w:lvlJc w:val="left"/>
      <w:pPr>
        <w:tabs>
          <w:tab w:val="num" w:pos="720"/>
        </w:tabs>
        <w:ind w:left="720" w:hanging="360"/>
      </w:pPr>
      <w:rPr>
        <w:rFonts w:ascii="Times New Roman" w:hAnsi="Times New Roman" w:hint="default"/>
      </w:rPr>
    </w:lvl>
    <w:lvl w:ilvl="1" w:tplc="14A444B0">
      <w:start w:val="1"/>
      <w:numFmt w:val="bullet"/>
      <w:lvlText w:val="−"/>
      <w:lvlJc w:val="left"/>
      <w:pPr>
        <w:tabs>
          <w:tab w:val="num" w:pos="1440"/>
        </w:tabs>
        <w:ind w:left="1440" w:hanging="360"/>
      </w:pPr>
      <w:rPr>
        <w:rFonts w:ascii="Times New Roman" w:hAnsi="Times New Roman" w:hint="default"/>
      </w:rPr>
    </w:lvl>
    <w:lvl w:ilvl="2" w:tplc="621EAC10" w:tentative="1">
      <w:start w:val="1"/>
      <w:numFmt w:val="bullet"/>
      <w:lvlText w:val="−"/>
      <w:lvlJc w:val="left"/>
      <w:pPr>
        <w:tabs>
          <w:tab w:val="num" w:pos="2160"/>
        </w:tabs>
        <w:ind w:left="2160" w:hanging="360"/>
      </w:pPr>
      <w:rPr>
        <w:rFonts w:ascii="Times New Roman" w:hAnsi="Times New Roman" w:hint="default"/>
      </w:rPr>
    </w:lvl>
    <w:lvl w:ilvl="3" w:tplc="64C40C0A" w:tentative="1">
      <w:start w:val="1"/>
      <w:numFmt w:val="bullet"/>
      <w:lvlText w:val="−"/>
      <w:lvlJc w:val="left"/>
      <w:pPr>
        <w:tabs>
          <w:tab w:val="num" w:pos="2880"/>
        </w:tabs>
        <w:ind w:left="2880" w:hanging="360"/>
      </w:pPr>
      <w:rPr>
        <w:rFonts w:ascii="Times New Roman" w:hAnsi="Times New Roman" w:hint="default"/>
      </w:rPr>
    </w:lvl>
    <w:lvl w:ilvl="4" w:tplc="5BCE4DDA" w:tentative="1">
      <w:start w:val="1"/>
      <w:numFmt w:val="bullet"/>
      <w:lvlText w:val="−"/>
      <w:lvlJc w:val="left"/>
      <w:pPr>
        <w:tabs>
          <w:tab w:val="num" w:pos="3600"/>
        </w:tabs>
        <w:ind w:left="3600" w:hanging="360"/>
      </w:pPr>
      <w:rPr>
        <w:rFonts w:ascii="Times New Roman" w:hAnsi="Times New Roman" w:hint="default"/>
      </w:rPr>
    </w:lvl>
    <w:lvl w:ilvl="5" w:tplc="27A690A4" w:tentative="1">
      <w:start w:val="1"/>
      <w:numFmt w:val="bullet"/>
      <w:lvlText w:val="−"/>
      <w:lvlJc w:val="left"/>
      <w:pPr>
        <w:tabs>
          <w:tab w:val="num" w:pos="4320"/>
        </w:tabs>
        <w:ind w:left="4320" w:hanging="360"/>
      </w:pPr>
      <w:rPr>
        <w:rFonts w:ascii="Times New Roman" w:hAnsi="Times New Roman" w:hint="default"/>
      </w:rPr>
    </w:lvl>
    <w:lvl w:ilvl="6" w:tplc="6674DD30" w:tentative="1">
      <w:start w:val="1"/>
      <w:numFmt w:val="bullet"/>
      <w:lvlText w:val="−"/>
      <w:lvlJc w:val="left"/>
      <w:pPr>
        <w:tabs>
          <w:tab w:val="num" w:pos="5040"/>
        </w:tabs>
        <w:ind w:left="5040" w:hanging="360"/>
      </w:pPr>
      <w:rPr>
        <w:rFonts w:ascii="Times New Roman" w:hAnsi="Times New Roman" w:hint="default"/>
      </w:rPr>
    </w:lvl>
    <w:lvl w:ilvl="7" w:tplc="FED85192" w:tentative="1">
      <w:start w:val="1"/>
      <w:numFmt w:val="bullet"/>
      <w:lvlText w:val="−"/>
      <w:lvlJc w:val="left"/>
      <w:pPr>
        <w:tabs>
          <w:tab w:val="num" w:pos="5760"/>
        </w:tabs>
        <w:ind w:left="5760" w:hanging="360"/>
      </w:pPr>
      <w:rPr>
        <w:rFonts w:ascii="Times New Roman" w:hAnsi="Times New Roman" w:hint="default"/>
      </w:rPr>
    </w:lvl>
    <w:lvl w:ilvl="8" w:tplc="D38A0EE8" w:tentative="1">
      <w:start w:val="1"/>
      <w:numFmt w:val="bullet"/>
      <w:lvlText w:val="−"/>
      <w:lvlJc w:val="left"/>
      <w:pPr>
        <w:tabs>
          <w:tab w:val="num" w:pos="6480"/>
        </w:tabs>
        <w:ind w:left="6480" w:hanging="360"/>
      </w:pPr>
      <w:rPr>
        <w:rFonts w:ascii="Times New Roman" w:hAnsi="Times New Roman" w:hint="default"/>
      </w:rPr>
    </w:lvl>
  </w:abstractNum>
  <w:num w:numId="1">
    <w:abstractNumId w:val="35"/>
  </w:num>
  <w:num w:numId="2">
    <w:abstractNumId w:val="14"/>
  </w:num>
  <w:num w:numId="3">
    <w:abstractNumId w:val="3"/>
  </w:num>
  <w:num w:numId="4">
    <w:abstractNumId w:val="28"/>
  </w:num>
  <w:num w:numId="5">
    <w:abstractNumId w:val="0"/>
  </w:num>
  <w:num w:numId="6">
    <w:abstractNumId w:val="10"/>
  </w:num>
  <w:num w:numId="7">
    <w:abstractNumId w:val="2"/>
  </w:num>
  <w:num w:numId="8">
    <w:abstractNumId w:val="23"/>
  </w:num>
  <w:num w:numId="9">
    <w:abstractNumId w:val="31"/>
  </w:num>
  <w:num w:numId="10">
    <w:abstractNumId w:val="11"/>
  </w:num>
  <w:num w:numId="11">
    <w:abstractNumId w:val="42"/>
  </w:num>
  <w:num w:numId="12">
    <w:abstractNumId w:val="8"/>
  </w:num>
  <w:num w:numId="13">
    <w:abstractNumId w:val="27"/>
  </w:num>
  <w:num w:numId="14">
    <w:abstractNumId w:val="32"/>
  </w:num>
  <w:num w:numId="15">
    <w:abstractNumId w:val="39"/>
  </w:num>
  <w:num w:numId="16">
    <w:abstractNumId w:val="43"/>
  </w:num>
  <w:num w:numId="17">
    <w:abstractNumId w:val="37"/>
  </w:num>
  <w:num w:numId="18">
    <w:abstractNumId w:val="25"/>
  </w:num>
  <w:num w:numId="19">
    <w:abstractNumId w:val="38"/>
  </w:num>
  <w:num w:numId="20">
    <w:abstractNumId w:val="13"/>
  </w:num>
  <w:num w:numId="21">
    <w:abstractNumId w:val="12"/>
  </w:num>
  <w:num w:numId="22">
    <w:abstractNumId w:val="5"/>
  </w:num>
  <w:num w:numId="23">
    <w:abstractNumId w:val="24"/>
  </w:num>
  <w:num w:numId="24">
    <w:abstractNumId w:val="22"/>
  </w:num>
  <w:num w:numId="25">
    <w:abstractNumId w:val="16"/>
  </w:num>
  <w:num w:numId="26">
    <w:abstractNumId w:val="35"/>
  </w:num>
  <w:num w:numId="27">
    <w:abstractNumId w:val="20"/>
  </w:num>
  <w:num w:numId="28">
    <w:abstractNumId w:val="18"/>
  </w:num>
  <w:num w:numId="29">
    <w:abstractNumId w:val="30"/>
  </w:num>
  <w:num w:numId="30">
    <w:abstractNumId w:val="17"/>
  </w:num>
  <w:num w:numId="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num>
  <w:num w:numId="34">
    <w:abstractNumId w:val="4"/>
  </w:num>
  <w:num w:numId="35">
    <w:abstractNumId w:val="41"/>
  </w:num>
  <w:num w:numId="36">
    <w:abstractNumId w:val="19"/>
  </w:num>
  <w:num w:numId="37">
    <w:abstractNumId w:val="15"/>
  </w:num>
  <w:num w:numId="38">
    <w:abstractNumId w:val="29"/>
  </w:num>
  <w:num w:numId="39">
    <w:abstractNumId w:val="26"/>
  </w:num>
  <w:num w:numId="40">
    <w:abstractNumId w:val="21"/>
  </w:num>
  <w:num w:numId="41">
    <w:abstractNumId w:val="33"/>
  </w:num>
  <w:num w:numId="42">
    <w:abstractNumId w:val="36"/>
  </w:num>
  <w:num w:numId="43">
    <w:abstractNumId w:val="40"/>
  </w:num>
  <w:num w:numId="44">
    <w:abstractNumId w:val="7"/>
  </w:num>
  <w:num w:numId="45">
    <w:abstractNumId w:val="34"/>
  </w:num>
  <w:num w:numId="46">
    <w:abstractNumId w:val="1"/>
  </w:num>
  <w:num w:numId="47">
    <w:abstractNumId w:val="6"/>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stylePaneFormatFilter w:val="3001"/>
  <w:defaultTabStop w:val="720"/>
  <w:characterSpacingControl w:val="doNotCompress"/>
  <w:footnotePr>
    <w:footnote w:id="-1"/>
    <w:footnote w:id="0"/>
  </w:footnotePr>
  <w:endnotePr>
    <w:endnote w:id="-1"/>
    <w:endnote w:id="0"/>
  </w:endnotePr>
  <w:compat/>
  <w:rsids>
    <w:rsidRoot w:val="00332A52"/>
    <w:rsid w:val="000030B6"/>
    <w:rsid w:val="00003F53"/>
    <w:rsid w:val="00004712"/>
    <w:rsid w:val="00004F37"/>
    <w:rsid w:val="0000793B"/>
    <w:rsid w:val="00007B77"/>
    <w:rsid w:val="00007D29"/>
    <w:rsid w:val="00015F99"/>
    <w:rsid w:val="00020BEC"/>
    <w:rsid w:val="000328C1"/>
    <w:rsid w:val="00046C89"/>
    <w:rsid w:val="000524FB"/>
    <w:rsid w:val="0005308D"/>
    <w:rsid w:val="000568F1"/>
    <w:rsid w:val="00064D44"/>
    <w:rsid w:val="00067198"/>
    <w:rsid w:val="00072025"/>
    <w:rsid w:val="00075D74"/>
    <w:rsid w:val="00080829"/>
    <w:rsid w:val="0008742B"/>
    <w:rsid w:val="000938C1"/>
    <w:rsid w:val="000A48F9"/>
    <w:rsid w:val="000A5E41"/>
    <w:rsid w:val="000A7FB4"/>
    <w:rsid w:val="000B1062"/>
    <w:rsid w:val="000B5A3E"/>
    <w:rsid w:val="000B7D31"/>
    <w:rsid w:val="000B7E74"/>
    <w:rsid w:val="000C64CB"/>
    <w:rsid w:val="000D382D"/>
    <w:rsid w:val="000D7EB7"/>
    <w:rsid w:val="000E03FF"/>
    <w:rsid w:val="000E0D1E"/>
    <w:rsid w:val="000E1E70"/>
    <w:rsid w:val="000E416C"/>
    <w:rsid w:val="000E5C8C"/>
    <w:rsid w:val="00102F0A"/>
    <w:rsid w:val="00111942"/>
    <w:rsid w:val="00131C13"/>
    <w:rsid w:val="00131D02"/>
    <w:rsid w:val="00136822"/>
    <w:rsid w:val="001368E2"/>
    <w:rsid w:val="00141936"/>
    <w:rsid w:val="00143A9C"/>
    <w:rsid w:val="00154039"/>
    <w:rsid w:val="00163018"/>
    <w:rsid w:val="0016613B"/>
    <w:rsid w:val="00172ABC"/>
    <w:rsid w:val="00174A05"/>
    <w:rsid w:val="00176889"/>
    <w:rsid w:val="001A4A7C"/>
    <w:rsid w:val="001A78C1"/>
    <w:rsid w:val="001C0DE1"/>
    <w:rsid w:val="001C2167"/>
    <w:rsid w:val="001C4E22"/>
    <w:rsid w:val="001D32D1"/>
    <w:rsid w:val="001D5114"/>
    <w:rsid w:val="001F159F"/>
    <w:rsid w:val="001F2CC4"/>
    <w:rsid w:val="001F4BAE"/>
    <w:rsid w:val="00200492"/>
    <w:rsid w:val="00200F30"/>
    <w:rsid w:val="002077D2"/>
    <w:rsid w:val="002104B0"/>
    <w:rsid w:val="0021243A"/>
    <w:rsid w:val="00214ED1"/>
    <w:rsid w:val="00217786"/>
    <w:rsid w:val="00220E71"/>
    <w:rsid w:val="00221622"/>
    <w:rsid w:val="00222F87"/>
    <w:rsid w:val="00227207"/>
    <w:rsid w:val="0023185D"/>
    <w:rsid w:val="002406CA"/>
    <w:rsid w:val="0024362A"/>
    <w:rsid w:val="002477CC"/>
    <w:rsid w:val="00254C9E"/>
    <w:rsid w:val="002567B0"/>
    <w:rsid w:val="002657E2"/>
    <w:rsid w:val="0026620F"/>
    <w:rsid w:val="00277602"/>
    <w:rsid w:val="002831E2"/>
    <w:rsid w:val="00284F2A"/>
    <w:rsid w:val="00285CC9"/>
    <w:rsid w:val="00292D8B"/>
    <w:rsid w:val="002A02B8"/>
    <w:rsid w:val="002A3A5B"/>
    <w:rsid w:val="002B3F0B"/>
    <w:rsid w:val="002B4C41"/>
    <w:rsid w:val="002B6A15"/>
    <w:rsid w:val="002C102A"/>
    <w:rsid w:val="002C48F0"/>
    <w:rsid w:val="002D067D"/>
    <w:rsid w:val="00303E40"/>
    <w:rsid w:val="00304F5E"/>
    <w:rsid w:val="00317A50"/>
    <w:rsid w:val="00332A52"/>
    <w:rsid w:val="00334043"/>
    <w:rsid w:val="00355823"/>
    <w:rsid w:val="00360297"/>
    <w:rsid w:val="00364AA6"/>
    <w:rsid w:val="00366D5C"/>
    <w:rsid w:val="00371F63"/>
    <w:rsid w:val="00381ED2"/>
    <w:rsid w:val="003912D9"/>
    <w:rsid w:val="00391E26"/>
    <w:rsid w:val="003931C3"/>
    <w:rsid w:val="00397967"/>
    <w:rsid w:val="003A3FB4"/>
    <w:rsid w:val="003C07F0"/>
    <w:rsid w:val="003C0E1C"/>
    <w:rsid w:val="003C7E5C"/>
    <w:rsid w:val="003D1691"/>
    <w:rsid w:val="003D334F"/>
    <w:rsid w:val="003D413E"/>
    <w:rsid w:val="003E27FA"/>
    <w:rsid w:val="003E5CCC"/>
    <w:rsid w:val="00401266"/>
    <w:rsid w:val="00414677"/>
    <w:rsid w:val="00417052"/>
    <w:rsid w:val="0041713F"/>
    <w:rsid w:val="00417E10"/>
    <w:rsid w:val="00445838"/>
    <w:rsid w:val="00450AED"/>
    <w:rsid w:val="00453486"/>
    <w:rsid w:val="00453D4D"/>
    <w:rsid w:val="004547D0"/>
    <w:rsid w:val="0046064E"/>
    <w:rsid w:val="0046222F"/>
    <w:rsid w:val="00466875"/>
    <w:rsid w:val="00467B96"/>
    <w:rsid w:val="00476968"/>
    <w:rsid w:val="004832C9"/>
    <w:rsid w:val="004A0505"/>
    <w:rsid w:val="004A2364"/>
    <w:rsid w:val="004A6A88"/>
    <w:rsid w:val="004B02EE"/>
    <w:rsid w:val="004B4666"/>
    <w:rsid w:val="004B791F"/>
    <w:rsid w:val="004C0DA4"/>
    <w:rsid w:val="004C23A5"/>
    <w:rsid w:val="004C49F0"/>
    <w:rsid w:val="004D085C"/>
    <w:rsid w:val="004D1C0B"/>
    <w:rsid w:val="004D74AD"/>
    <w:rsid w:val="004F17D9"/>
    <w:rsid w:val="004F5DEA"/>
    <w:rsid w:val="005062CE"/>
    <w:rsid w:val="00507C8C"/>
    <w:rsid w:val="005100A0"/>
    <w:rsid w:val="00512197"/>
    <w:rsid w:val="005169B5"/>
    <w:rsid w:val="00520474"/>
    <w:rsid w:val="0052382C"/>
    <w:rsid w:val="00525613"/>
    <w:rsid w:val="00533AAF"/>
    <w:rsid w:val="00541CA1"/>
    <w:rsid w:val="0054313D"/>
    <w:rsid w:val="005636AE"/>
    <w:rsid w:val="00565006"/>
    <w:rsid w:val="005666A3"/>
    <w:rsid w:val="005701FD"/>
    <w:rsid w:val="00570839"/>
    <w:rsid w:val="0057153D"/>
    <w:rsid w:val="005737F5"/>
    <w:rsid w:val="005739BE"/>
    <w:rsid w:val="005919A4"/>
    <w:rsid w:val="00596220"/>
    <w:rsid w:val="005A0595"/>
    <w:rsid w:val="005A2D7C"/>
    <w:rsid w:val="005A5C42"/>
    <w:rsid w:val="005D5ED6"/>
    <w:rsid w:val="005F1DD8"/>
    <w:rsid w:val="005F4941"/>
    <w:rsid w:val="005F6696"/>
    <w:rsid w:val="00630969"/>
    <w:rsid w:val="00635498"/>
    <w:rsid w:val="00650BA7"/>
    <w:rsid w:val="00655334"/>
    <w:rsid w:val="006560A9"/>
    <w:rsid w:val="00663655"/>
    <w:rsid w:val="0068093C"/>
    <w:rsid w:val="0068729B"/>
    <w:rsid w:val="00691A7C"/>
    <w:rsid w:val="0069498F"/>
    <w:rsid w:val="006B1024"/>
    <w:rsid w:val="006B224F"/>
    <w:rsid w:val="006B2646"/>
    <w:rsid w:val="006B2B28"/>
    <w:rsid w:val="006C4301"/>
    <w:rsid w:val="006C5C99"/>
    <w:rsid w:val="006C6EE8"/>
    <w:rsid w:val="006D7EFC"/>
    <w:rsid w:val="006E1953"/>
    <w:rsid w:val="006F13D0"/>
    <w:rsid w:val="00705618"/>
    <w:rsid w:val="0071045C"/>
    <w:rsid w:val="00715D94"/>
    <w:rsid w:val="00720A72"/>
    <w:rsid w:val="00725BE0"/>
    <w:rsid w:val="00733921"/>
    <w:rsid w:val="00733E3D"/>
    <w:rsid w:val="0074199D"/>
    <w:rsid w:val="007510A0"/>
    <w:rsid w:val="0075546F"/>
    <w:rsid w:val="00757E09"/>
    <w:rsid w:val="00770732"/>
    <w:rsid w:val="007732AA"/>
    <w:rsid w:val="007768F3"/>
    <w:rsid w:val="007810C7"/>
    <w:rsid w:val="00783212"/>
    <w:rsid w:val="0078788E"/>
    <w:rsid w:val="00793FA9"/>
    <w:rsid w:val="0079697D"/>
    <w:rsid w:val="007A1D57"/>
    <w:rsid w:val="007A25AE"/>
    <w:rsid w:val="007A47A1"/>
    <w:rsid w:val="007A6487"/>
    <w:rsid w:val="007B4046"/>
    <w:rsid w:val="007C0218"/>
    <w:rsid w:val="007C22BD"/>
    <w:rsid w:val="007E6103"/>
    <w:rsid w:val="007E61C5"/>
    <w:rsid w:val="007E726E"/>
    <w:rsid w:val="00810708"/>
    <w:rsid w:val="008118E7"/>
    <w:rsid w:val="008119F4"/>
    <w:rsid w:val="00815841"/>
    <w:rsid w:val="008263BB"/>
    <w:rsid w:val="00830D93"/>
    <w:rsid w:val="00835F7E"/>
    <w:rsid w:val="00846F36"/>
    <w:rsid w:val="00853399"/>
    <w:rsid w:val="008568D5"/>
    <w:rsid w:val="00857865"/>
    <w:rsid w:val="00860675"/>
    <w:rsid w:val="00862416"/>
    <w:rsid w:val="00866416"/>
    <w:rsid w:val="008749A3"/>
    <w:rsid w:val="0088277F"/>
    <w:rsid w:val="008841DE"/>
    <w:rsid w:val="008A09C3"/>
    <w:rsid w:val="008B7E78"/>
    <w:rsid w:val="008C4A41"/>
    <w:rsid w:val="008D1E6B"/>
    <w:rsid w:val="008D2E95"/>
    <w:rsid w:val="008E07C5"/>
    <w:rsid w:val="008F2F77"/>
    <w:rsid w:val="00900567"/>
    <w:rsid w:val="009041E2"/>
    <w:rsid w:val="00907EF7"/>
    <w:rsid w:val="00916308"/>
    <w:rsid w:val="00917EB9"/>
    <w:rsid w:val="00922521"/>
    <w:rsid w:val="00933C5B"/>
    <w:rsid w:val="00946D3F"/>
    <w:rsid w:val="00954E9F"/>
    <w:rsid w:val="009701CC"/>
    <w:rsid w:val="009804C7"/>
    <w:rsid w:val="00991D8C"/>
    <w:rsid w:val="00994243"/>
    <w:rsid w:val="00996CFD"/>
    <w:rsid w:val="009B1BA4"/>
    <w:rsid w:val="009B6346"/>
    <w:rsid w:val="009E3F80"/>
    <w:rsid w:val="009F64FB"/>
    <w:rsid w:val="009F706D"/>
    <w:rsid w:val="00A01715"/>
    <w:rsid w:val="00A02CA9"/>
    <w:rsid w:val="00A03F8C"/>
    <w:rsid w:val="00A16CEB"/>
    <w:rsid w:val="00A2156E"/>
    <w:rsid w:val="00A21696"/>
    <w:rsid w:val="00A347A4"/>
    <w:rsid w:val="00A35A6D"/>
    <w:rsid w:val="00A362C7"/>
    <w:rsid w:val="00A40AA0"/>
    <w:rsid w:val="00A45F31"/>
    <w:rsid w:val="00A465FB"/>
    <w:rsid w:val="00A540E3"/>
    <w:rsid w:val="00A544DB"/>
    <w:rsid w:val="00A62B8A"/>
    <w:rsid w:val="00A6454E"/>
    <w:rsid w:val="00A6482A"/>
    <w:rsid w:val="00A65AEB"/>
    <w:rsid w:val="00A66B32"/>
    <w:rsid w:val="00A67637"/>
    <w:rsid w:val="00A67E91"/>
    <w:rsid w:val="00A70A4A"/>
    <w:rsid w:val="00A736DC"/>
    <w:rsid w:val="00A73ACD"/>
    <w:rsid w:val="00A8061F"/>
    <w:rsid w:val="00A871D3"/>
    <w:rsid w:val="00A95C1F"/>
    <w:rsid w:val="00A96B35"/>
    <w:rsid w:val="00AA0BFD"/>
    <w:rsid w:val="00AA1619"/>
    <w:rsid w:val="00AC35BC"/>
    <w:rsid w:val="00AC7B72"/>
    <w:rsid w:val="00AD1343"/>
    <w:rsid w:val="00AE5D32"/>
    <w:rsid w:val="00AF0B69"/>
    <w:rsid w:val="00B111DD"/>
    <w:rsid w:val="00B14AFA"/>
    <w:rsid w:val="00B23823"/>
    <w:rsid w:val="00B35306"/>
    <w:rsid w:val="00B35A86"/>
    <w:rsid w:val="00B4015F"/>
    <w:rsid w:val="00B41037"/>
    <w:rsid w:val="00B434E7"/>
    <w:rsid w:val="00B456FD"/>
    <w:rsid w:val="00B55CB3"/>
    <w:rsid w:val="00B66CCA"/>
    <w:rsid w:val="00B92B70"/>
    <w:rsid w:val="00B93F3A"/>
    <w:rsid w:val="00B946A3"/>
    <w:rsid w:val="00B95EA2"/>
    <w:rsid w:val="00BA2C08"/>
    <w:rsid w:val="00BB261C"/>
    <w:rsid w:val="00BB5F71"/>
    <w:rsid w:val="00BB7353"/>
    <w:rsid w:val="00BC256D"/>
    <w:rsid w:val="00BC7CCE"/>
    <w:rsid w:val="00BD361F"/>
    <w:rsid w:val="00BE4124"/>
    <w:rsid w:val="00BE604E"/>
    <w:rsid w:val="00BF05D3"/>
    <w:rsid w:val="00C031D9"/>
    <w:rsid w:val="00C05528"/>
    <w:rsid w:val="00C1221F"/>
    <w:rsid w:val="00C20A11"/>
    <w:rsid w:val="00C20DF1"/>
    <w:rsid w:val="00C24B3A"/>
    <w:rsid w:val="00C3119B"/>
    <w:rsid w:val="00C315A1"/>
    <w:rsid w:val="00C456ED"/>
    <w:rsid w:val="00C5120A"/>
    <w:rsid w:val="00C56BAB"/>
    <w:rsid w:val="00C74034"/>
    <w:rsid w:val="00C769A5"/>
    <w:rsid w:val="00C8672F"/>
    <w:rsid w:val="00C8712D"/>
    <w:rsid w:val="00C91496"/>
    <w:rsid w:val="00C92A74"/>
    <w:rsid w:val="00CA35F5"/>
    <w:rsid w:val="00CA48AC"/>
    <w:rsid w:val="00CB5666"/>
    <w:rsid w:val="00CB5E24"/>
    <w:rsid w:val="00CC1A38"/>
    <w:rsid w:val="00CD1C0E"/>
    <w:rsid w:val="00CD392B"/>
    <w:rsid w:val="00CE0A56"/>
    <w:rsid w:val="00CE0B7A"/>
    <w:rsid w:val="00CE38F9"/>
    <w:rsid w:val="00CF434C"/>
    <w:rsid w:val="00D10141"/>
    <w:rsid w:val="00D168BA"/>
    <w:rsid w:val="00D17929"/>
    <w:rsid w:val="00D24717"/>
    <w:rsid w:val="00D33C8B"/>
    <w:rsid w:val="00D34927"/>
    <w:rsid w:val="00D4182F"/>
    <w:rsid w:val="00D57519"/>
    <w:rsid w:val="00D66F47"/>
    <w:rsid w:val="00D74873"/>
    <w:rsid w:val="00D76822"/>
    <w:rsid w:val="00D8515F"/>
    <w:rsid w:val="00DA55C4"/>
    <w:rsid w:val="00DC2D82"/>
    <w:rsid w:val="00DD177E"/>
    <w:rsid w:val="00DD2646"/>
    <w:rsid w:val="00DD68C3"/>
    <w:rsid w:val="00DE28BA"/>
    <w:rsid w:val="00DE59B6"/>
    <w:rsid w:val="00DE6807"/>
    <w:rsid w:val="00DF3C44"/>
    <w:rsid w:val="00E01D67"/>
    <w:rsid w:val="00E03057"/>
    <w:rsid w:val="00E10C73"/>
    <w:rsid w:val="00E23A94"/>
    <w:rsid w:val="00E23E59"/>
    <w:rsid w:val="00E24005"/>
    <w:rsid w:val="00E34C6F"/>
    <w:rsid w:val="00E55DF8"/>
    <w:rsid w:val="00E64903"/>
    <w:rsid w:val="00E75935"/>
    <w:rsid w:val="00E85469"/>
    <w:rsid w:val="00EB0344"/>
    <w:rsid w:val="00EB777A"/>
    <w:rsid w:val="00EC1A0A"/>
    <w:rsid w:val="00EC52BB"/>
    <w:rsid w:val="00ED3618"/>
    <w:rsid w:val="00EE09BF"/>
    <w:rsid w:val="00EE172C"/>
    <w:rsid w:val="00EE6BA1"/>
    <w:rsid w:val="00EF3E71"/>
    <w:rsid w:val="00F059AB"/>
    <w:rsid w:val="00F1189C"/>
    <w:rsid w:val="00F23157"/>
    <w:rsid w:val="00F24FE8"/>
    <w:rsid w:val="00F35665"/>
    <w:rsid w:val="00F60C3C"/>
    <w:rsid w:val="00F70147"/>
    <w:rsid w:val="00F800E8"/>
    <w:rsid w:val="00F903D9"/>
    <w:rsid w:val="00F92642"/>
    <w:rsid w:val="00F96048"/>
    <w:rsid w:val="00FB1887"/>
    <w:rsid w:val="00FB5ED1"/>
    <w:rsid w:val="00FB5F15"/>
    <w:rsid w:val="00FB7FA0"/>
    <w:rsid w:val="00FC0320"/>
    <w:rsid w:val="00FC443F"/>
    <w:rsid w:val="00FC6DBA"/>
    <w:rsid w:val="00FF4E40"/>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rules v:ext="edit">
        <o:r id="V:Rule4" type="connector" idref="#_x0000_s1231"/>
        <o:r id="V:Rule5" type="connector" idref="#_x0000_s1230"/>
        <o:r id="V:Rule6" type="connector" idref="#_x0000_s1232"/>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he-IL"/>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locked="1" w:semiHidden="0" w:unhideWhenUsed="0"/>
    <w:lsdException w:name="toc 2" w:locked="1" w:semiHidden="0" w:unhideWhenUsed="0"/>
    <w:lsdException w:name="toc 3" w:locked="1" w:semiHidden="0" w:unhideWhenUsed="0"/>
    <w:lsdException w:name="footnote text" w:uiPriority="0"/>
    <w:lsdException w:name="caption" w:locked="1" w:semiHidden="0" w:unhideWhenUsed="0" w:qFormat="1"/>
    <w:lsdException w:name="footnote reference" w:uiPriority="0"/>
    <w:lsdException w:name="Title" w:locked="1" w:semiHidden="0" w:uiPriority="0" w:unhideWhenUsed="0" w:qFormat="1"/>
    <w:lsdException w:name="Default Paragraph Font" w:uiPriority="1"/>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20" w:unhideWhenUsed="0" w:qFormat="1"/>
    <w:lsdException w:name="Normal (Web)" w:locked="1" w:semiHidden="0" w:unhideWhenUsed="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38F9"/>
    <w:pPr>
      <w:tabs>
        <w:tab w:val="left" w:pos="926"/>
      </w:tabs>
      <w:bidi/>
      <w:ind w:firstLine="576"/>
    </w:pPr>
    <w:rPr>
      <w:rFonts w:ascii="Arial" w:eastAsiaTheme="majorEastAsia" w:hAnsi="Arial" w:cs="Arial"/>
      <w:color w:val="000000" w:themeColor="text1"/>
      <w:kern w:val="32"/>
      <w:sz w:val="24"/>
      <w:szCs w:val="24"/>
      <w:lang w:eastAsia="he-IL"/>
    </w:rPr>
  </w:style>
  <w:style w:type="paragraph" w:styleId="Heading1">
    <w:name w:val="heading 1"/>
    <w:basedOn w:val="Normal"/>
    <w:next w:val="Normal"/>
    <w:link w:val="Heading1Char"/>
    <w:autoRedefine/>
    <w:uiPriority w:val="99"/>
    <w:qFormat/>
    <w:rsid w:val="007768F3"/>
    <w:pPr>
      <w:outlineLvl w:val="0"/>
    </w:pPr>
    <w:rPr>
      <w:rFonts w:asciiTheme="majorHAnsi" w:hAnsiTheme="majorHAnsi" w:cstheme="majorBidi"/>
      <w:b/>
      <w:bCs/>
      <w:sz w:val="32"/>
      <w:szCs w:val="32"/>
    </w:rPr>
  </w:style>
  <w:style w:type="paragraph" w:styleId="Heading2">
    <w:name w:val="heading 2"/>
    <w:basedOn w:val="Heading1"/>
    <w:next w:val="Normal"/>
    <w:link w:val="Heading2Char"/>
    <w:autoRedefine/>
    <w:uiPriority w:val="99"/>
    <w:qFormat/>
    <w:rsid w:val="007768F3"/>
    <w:pPr>
      <w:ind w:left="144"/>
      <w:outlineLvl w:val="1"/>
    </w:pPr>
    <w:rPr>
      <w:i/>
      <w:iCs/>
      <w:kern w:val="0"/>
      <w:sz w:val="28"/>
      <w:szCs w:val="28"/>
    </w:rPr>
  </w:style>
  <w:style w:type="paragraph" w:styleId="Heading3">
    <w:name w:val="heading 3"/>
    <w:basedOn w:val="Heading2"/>
    <w:next w:val="Normal"/>
    <w:link w:val="Heading3Char"/>
    <w:autoRedefine/>
    <w:uiPriority w:val="99"/>
    <w:qFormat/>
    <w:rsid w:val="007768F3"/>
    <w:pPr>
      <w:ind w:left="288"/>
      <w:outlineLvl w:val="2"/>
    </w:pPr>
    <w:rPr>
      <w:i w:val="0"/>
      <w:iCs w:val="0"/>
      <w:sz w:val="26"/>
      <w:szCs w:val="26"/>
    </w:rPr>
  </w:style>
  <w:style w:type="paragraph" w:styleId="Heading4">
    <w:name w:val="heading 4"/>
    <w:basedOn w:val="Normal"/>
    <w:next w:val="Normal"/>
    <w:link w:val="Heading4Char"/>
    <w:uiPriority w:val="99"/>
    <w:qFormat/>
    <w:rsid w:val="007768F3"/>
    <w:pPr>
      <w:keepNext/>
      <w:numPr>
        <w:ilvl w:val="3"/>
        <w:numId w:val="26"/>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9"/>
    <w:qFormat/>
    <w:rsid w:val="007768F3"/>
    <w:pPr>
      <w:numPr>
        <w:ilvl w:val="4"/>
        <w:numId w:val="26"/>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uiPriority w:val="99"/>
    <w:qFormat/>
    <w:rsid w:val="007768F3"/>
    <w:pPr>
      <w:numPr>
        <w:ilvl w:val="5"/>
        <w:numId w:val="26"/>
      </w:numPr>
      <w:spacing w:before="240" w:after="60"/>
      <w:outlineLvl w:val="5"/>
    </w:pPr>
    <w:rPr>
      <w:rFonts w:asciiTheme="minorHAnsi" w:eastAsiaTheme="minorEastAsia" w:hAnsiTheme="minorHAnsi" w:cstheme="minorBidi"/>
      <w:b/>
      <w:bCs/>
      <w:sz w:val="22"/>
      <w:szCs w:val="22"/>
    </w:rPr>
  </w:style>
  <w:style w:type="paragraph" w:styleId="Heading7">
    <w:name w:val="heading 7"/>
    <w:basedOn w:val="Normal"/>
    <w:next w:val="Normal"/>
    <w:link w:val="Heading7Char"/>
    <w:uiPriority w:val="99"/>
    <w:qFormat/>
    <w:rsid w:val="007768F3"/>
    <w:pPr>
      <w:numPr>
        <w:ilvl w:val="6"/>
        <w:numId w:val="26"/>
      </w:numPr>
      <w:spacing w:before="240" w:after="60"/>
      <w:outlineLvl w:val="6"/>
    </w:pPr>
    <w:rPr>
      <w:rFonts w:asciiTheme="minorHAnsi" w:eastAsiaTheme="minorEastAsia" w:hAnsiTheme="minorHAnsi" w:cstheme="minorBidi"/>
    </w:rPr>
  </w:style>
  <w:style w:type="paragraph" w:styleId="Heading8">
    <w:name w:val="heading 8"/>
    <w:basedOn w:val="Normal"/>
    <w:next w:val="Normal"/>
    <w:link w:val="Heading8Char"/>
    <w:uiPriority w:val="99"/>
    <w:qFormat/>
    <w:rsid w:val="007768F3"/>
    <w:pPr>
      <w:numPr>
        <w:ilvl w:val="7"/>
        <w:numId w:val="26"/>
      </w:numPr>
      <w:spacing w:before="240" w:after="60"/>
      <w:outlineLvl w:val="7"/>
    </w:pPr>
    <w:rPr>
      <w:rFonts w:asciiTheme="minorHAnsi" w:eastAsiaTheme="minorEastAsia" w:hAnsiTheme="minorHAnsi" w:cstheme="minorBidi"/>
      <w:i/>
      <w:iCs/>
    </w:rPr>
  </w:style>
  <w:style w:type="paragraph" w:styleId="Heading9">
    <w:name w:val="heading 9"/>
    <w:basedOn w:val="Normal"/>
    <w:next w:val="Normal"/>
    <w:link w:val="Heading9Char"/>
    <w:uiPriority w:val="99"/>
    <w:qFormat/>
    <w:rsid w:val="007768F3"/>
    <w:pPr>
      <w:numPr>
        <w:ilvl w:val="8"/>
        <w:numId w:val="26"/>
      </w:numPr>
      <w:spacing w:before="240" w:after="60"/>
      <w:outlineLvl w:val="8"/>
    </w:pPr>
    <w:rPr>
      <w:rFonts w:asciiTheme="majorHAnsi"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7768F3"/>
    <w:rPr>
      <w:rFonts w:asciiTheme="majorHAnsi" w:eastAsiaTheme="majorEastAsia" w:hAnsiTheme="majorHAnsi" w:cstheme="majorBidi"/>
      <w:b/>
      <w:bCs/>
      <w:kern w:val="32"/>
      <w:sz w:val="32"/>
      <w:szCs w:val="32"/>
      <w:lang w:eastAsia="he-IL"/>
    </w:rPr>
  </w:style>
  <w:style w:type="character" w:customStyle="1" w:styleId="Heading2Char">
    <w:name w:val="Heading 2 Char"/>
    <w:basedOn w:val="DefaultParagraphFont"/>
    <w:link w:val="Heading2"/>
    <w:uiPriority w:val="9"/>
    <w:rsid w:val="007768F3"/>
    <w:rPr>
      <w:rFonts w:asciiTheme="majorHAnsi" w:eastAsiaTheme="majorEastAsia" w:hAnsiTheme="majorHAnsi" w:cstheme="majorBidi"/>
      <w:b/>
      <w:bCs/>
      <w:i/>
      <w:iCs/>
      <w:sz w:val="28"/>
      <w:szCs w:val="28"/>
      <w:lang w:eastAsia="he-IL"/>
    </w:rPr>
  </w:style>
  <w:style w:type="character" w:customStyle="1" w:styleId="Heading3Char">
    <w:name w:val="Heading 3 Char"/>
    <w:basedOn w:val="DefaultParagraphFont"/>
    <w:link w:val="Heading3"/>
    <w:uiPriority w:val="9"/>
    <w:rsid w:val="007768F3"/>
    <w:rPr>
      <w:rFonts w:asciiTheme="majorHAnsi" w:eastAsiaTheme="majorEastAsia" w:hAnsiTheme="majorHAnsi" w:cstheme="majorBidi"/>
      <w:b/>
      <w:bCs/>
      <w:sz w:val="26"/>
      <w:szCs w:val="26"/>
      <w:lang w:eastAsia="he-IL"/>
    </w:rPr>
  </w:style>
  <w:style w:type="character" w:customStyle="1" w:styleId="Heading4Char">
    <w:name w:val="Heading 4 Char"/>
    <w:basedOn w:val="DefaultParagraphFont"/>
    <w:link w:val="Heading4"/>
    <w:uiPriority w:val="99"/>
    <w:rsid w:val="007768F3"/>
    <w:rPr>
      <w:rFonts w:asciiTheme="minorHAnsi" w:eastAsiaTheme="minorEastAsia" w:hAnsiTheme="minorHAnsi" w:cstheme="minorBidi"/>
      <w:b/>
      <w:bCs/>
      <w:color w:val="000000" w:themeColor="text1"/>
      <w:kern w:val="32"/>
      <w:sz w:val="28"/>
      <w:szCs w:val="28"/>
      <w:lang w:eastAsia="he-IL"/>
    </w:rPr>
  </w:style>
  <w:style w:type="character" w:customStyle="1" w:styleId="Heading5Char">
    <w:name w:val="Heading 5 Char"/>
    <w:basedOn w:val="DefaultParagraphFont"/>
    <w:link w:val="Heading5"/>
    <w:uiPriority w:val="99"/>
    <w:rsid w:val="007768F3"/>
    <w:rPr>
      <w:rFonts w:asciiTheme="minorHAnsi" w:eastAsiaTheme="minorEastAsia" w:hAnsiTheme="minorHAnsi" w:cstheme="minorBidi"/>
      <w:b/>
      <w:bCs/>
      <w:i/>
      <w:iCs/>
      <w:color w:val="000000" w:themeColor="text1"/>
      <w:kern w:val="32"/>
      <w:sz w:val="26"/>
      <w:szCs w:val="26"/>
      <w:lang w:eastAsia="he-IL"/>
    </w:rPr>
  </w:style>
  <w:style w:type="character" w:customStyle="1" w:styleId="Heading6Char">
    <w:name w:val="Heading 6 Char"/>
    <w:basedOn w:val="DefaultParagraphFont"/>
    <w:link w:val="Heading6"/>
    <w:uiPriority w:val="99"/>
    <w:rsid w:val="007768F3"/>
    <w:rPr>
      <w:rFonts w:asciiTheme="minorHAnsi" w:eastAsiaTheme="minorEastAsia" w:hAnsiTheme="minorHAnsi" w:cstheme="minorBidi"/>
      <w:b/>
      <w:bCs/>
      <w:color w:val="000000" w:themeColor="text1"/>
      <w:kern w:val="32"/>
      <w:lang w:eastAsia="he-IL"/>
    </w:rPr>
  </w:style>
  <w:style w:type="character" w:customStyle="1" w:styleId="Heading7Char">
    <w:name w:val="Heading 7 Char"/>
    <w:basedOn w:val="DefaultParagraphFont"/>
    <w:link w:val="Heading7"/>
    <w:uiPriority w:val="99"/>
    <w:rsid w:val="007768F3"/>
    <w:rPr>
      <w:rFonts w:asciiTheme="minorHAnsi" w:eastAsiaTheme="minorEastAsia" w:hAnsiTheme="minorHAnsi" w:cstheme="minorBidi"/>
      <w:color w:val="000000" w:themeColor="text1"/>
      <w:kern w:val="32"/>
      <w:sz w:val="24"/>
      <w:szCs w:val="24"/>
      <w:lang w:eastAsia="he-IL"/>
    </w:rPr>
  </w:style>
  <w:style w:type="character" w:customStyle="1" w:styleId="Heading8Char">
    <w:name w:val="Heading 8 Char"/>
    <w:basedOn w:val="DefaultParagraphFont"/>
    <w:link w:val="Heading8"/>
    <w:uiPriority w:val="99"/>
    <w:rsid w:val="007768F3"/>
    <w:rPr>
      <w:rFonts w:asciiTheme="minorHAnsi" w:eastAsiaTheme="minorEastAsia" w:hAnsiTheme="minorHAnsi" w:cstheme="minorBidi"/>
      <w:i/>
      <w:iCs/>
      <w:color w:val="000000" w:themeColor="text1"/>
      <w:kern w:val="32"/>
      <w:sz w:val="24"/>
      <w:szCs w:val="24"/>
      <w:lang w:eastAsia="he-IL"/>
    </w:rPr>
  </w:style>
  <w:style w:type="character" w:customStyle="1" w:styleId="Heading9Char">
    <w:name w:val="Heading 9 Char"/>
    <w:basedOn w:val="DefaultParagraphFont"/>
    <w:link w:val="Heading9"/>
    <w:uiPriority w:val="99"/>
    <w:rsid w:val="007768F3"/>
    <w:rPr>
      <w:rFonts w:asciiTheme="majorHAnsi" w:eastAsiaTheme="majorEastAsia" w:hAnsiTheme="majorHAnsi" w:cstheme="majorBidi"/>
      <w:color w:val="000000" w:themeColor="text1"/>
      <w:kern w:val="32"/>
      <w:lang w:eastAsia="he-IL"/>
    </w:rPr>
  </w:style>
  <w:style w:type="paragraph" w:customStyle="1" w:styleId="20">
    <w:name w:val="כותרת 2 בפרויקט"/>
    <w:basedOn w:val="Normal"/>
    <w:uiPriority w:val="99"/>
    <w:rsid w:val="00C05528"/>
  </w:style>
  <w:style w:type="paragraph" w:customStyle="1" w:styleId="a">
    <w:name w:val="פסקה"/>
    <w:basedOn w:val="BodyText"/>
    <w:autoRedefine/>
    <w:uiPriority w:val="99"/>
    <w:rsid w:val="009F64FB"/>
    <w:pPr>
      <w:spacing w:after="0"/>
      <w:ind w:left="874" w:hanging="874"/>
    </w:pPr>
    <w:rPr>
      <w:noProof/>
    </w:rPr>
  </w:style>
  <w:style w:type="paragraph" w:styleId="BodyText">
    <w:name w:val="Body Text"/>
    <w:basedOn w:val="Normal"/>
    <w:link w:val="BodyTextChar"/>
    <w:uiPriority w:val="99"/>
    <w:semiHidden/>
    <w:rsid w:val="00285CC9"/>
    <w:pPr>
      <w:spacing w:after="120"/>
    </w:pPr>
  </w:style>
  <w:style w:type="character" w:customStyle="1" w:styleId="BodyTextChar">
    <w:name w:val="Body Text Char"/>
    <w:basedOn w:val="DefaultParagraphFont"/>
    <w:link w:val="BodyText"/>
    <w:uiPriority w:val="99"/>
    <w:semiHidden/>
    <w:rsid w:val="005859D1"/>
    <w:rPr>
      <w:sz w:val="24"/>
      <w:szCs w:val="24"/>
      <w:lang w:eastAsia="he-IL"/>
    </w:rPr>
  </w:style>
  <w:style w:type="paragraph" w:customStyle="1" w:styleId="30">
    <w:name w:val="פסקה 3"/>
    <w:basedOn w:val="Heading3"/>
    <w:uiPriority w:val="99"/>
    <w:rsid w:val="00020BEC"/>
    <w:pPr>
      <w:ind w:left="864"/>
      <w:outlineLvl w:val="3"/>
    </w:pPr>
    <w:rPr>
      <w:bCs w:val="0"/>
    </w:rPr>
  </w:style>
  <w:style w:type="table" w:styleId="TableGrid">
    <w:name w:val="Table Grid"/>
    <w:basedOn w:val="TableNormal"/>
    <w:uiPriority w:val="99"/>
    <w:rsid w:val="00476968"/>
    <w:pPr>
      <w:bidi/>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FirstIndent">
    <w:name w:val="Body Text First Indent"/>
    <w:basedOn w:val="BodyText"/>
    <w:link w:val="BodyTextFirstIndentChar"/>
    <w:uiPriority w:val="99"/>
    <w:semiHidden/>
    <w:rsid w:val="00360297"/>
    <w:pPr>
      <w:ind w:firstLine="210"/>
    </w:pPr>
  </w:style>
  <w:style w:type="character" w:customStyle="1" w:styleId="BodyTextFirstIndentChar">
    <w:name w:val="Body Text First Indent Char"/>
    <w:basedOn w:val="BodyTextChar"/>
    <w:link w:val="BodyTextFirstIndent"/>
    <w:uiPriority w:val="99"/>
    <w:semiHidden/>
    <w:rsid w:val="005859D1"/>
  </w:style>
  <w:style w:type="paragraph" w:styleId="BodyTextIndent">
    <w:name w:val="Body Text Indent"/>
    <w:basedOn w:val="Normal"/>
    <w:link w:val="BodyTextIndentChar"/>
    <w:uiPriority w:val="99"/>
    <w:semiHidden/>
    <w:rsid w:val="00360297"/>
    <w:pPr>
      <w:spacing w:after="120"/>
      <w:ind w:left="360"/>
    </w:pPr>
  </w:style>
  <w:style w:type="character" w:customStyle="1" w:styleId="BodyTextIndentChar">
    <w:name w:val="Body Text Indent Char"/>
    <w:basedOn w:val="DefaultParagraphFont"/>
    <w:link w:val="BodyTextIndent"/>
    <w:uiPriority w:val="99"/>
    <w:semiHidden/>
    <w:rsid w:val="005859D1"/>
    <w:rPr>
      <w:sz w:val="24"/>
      <w:szCs w:val="24"/>
      <w:lang w:eastAsia="he-IL"/>
    </w:rPr>
  </w:style>
  <w:style w:type="paragraph" w:styleId="BodyTextFirstIndent2">
    <w:name w:val="Body Text First Indent 2"/>
    <w:basedOn w:val="BodyTextIndent"/>
    <w:link w:val="BodyTextFirstIndent2Char"/>
    <w:uiPriority w:val="99"/>
    <w:semiHidden/>
    <w:rsid w:val="00360297"/>
    <w:pPr>
      <w:ind w:firstLine="210"/>
    </w:pPr>
  </w:style>
  <w:style w:type="character" w:customStyle="1" w:styleId="BodyTextFirstIndent2Char">
    <w:name w:val="Body Text First Indent 2 Char"/>
    <w:basedOn w:val="BodyTextIndentChar"/>
    <w:link w:val="BodyTextFirstIndent2"/>
    <w:uiPriority w:val="99"/>
    <w:semiHidden/>
    <w:rsid w:val="005859D1"/>
  </w:style>
  <w:style w:type="paragraph" w:styleId="HTMLPreformatted">
    <w:name w:val="HTML Preformatted"/>
    <w:basedOn w:val="Normal"/>
    <w:link w:val="HTMLPreformattedChar"/>
    <w:uiPriority w:val="99"/>
    <w:rsid w:val="00862416"/>
    <w:pPr>
      <w:tabs>
        <w:tab w:val="clear" w:pos="92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5859D1"/>
    <w:rPr>
      <w:rFonts w:ascii="Courier New" w:hAnsi="Courier New" w:cs="Courier New"/>
      <w:sz w:val="20"/>
      <w:szCs w:val="20"/>
      <w:lang w:eastAsia="he-IL"/>
    </w:rPr>
  </w:style>
  <w:style w:type="character" w:customStyle="1" w:styleId="header01nc1">
    <w:name w:val="header01nc1"/>
    <w:basedOn w:val="DefaultParagraphFont"/>
    <w:uiPriority w:val="99"/>
    <w:rsid w:val="000B1062"/>
    <w:rPr>
      <w:rFonts w:ascii="Arial Narrow" w:hAnsi="Arial Narrow" w:cs="Times New Roman"/>
      <w:color w:val="9191A5"/>
      <w:sz w:val="36"/>
      <w:szCs w:val="36"/>
    </w:rPr>
  </w:style>
  <w:style w:type="character" w:customStyle="1" w:styleId="header011">
    <w:name w:val="header011"/>
    <w:basedOn w:val="DefaultParagraphFont"/>
    <w:uiPriority w:val="99"/>
    <w:rsid w:val="000B1062"/>
    <w:rPr>
      <w:rFonts w:ascii="Arial Narrow" w:hAnsi="Arial Narrow" w:cs="Times New Roman"/>
      <w:color w:val="0019AF"/>
      <w:sz w:val="36"/>
      <w:szCs w:val="36"/>
    </w:rPr>
  </w:style>
  <w:style w:type="character" w:customStyle="1" w:styleId="super1">
    <w:name w:val="super1"/>
    <w:basedOn w:val="DefaultParagraphFont"/>
    <w:uiPriority w:val="99"/>
    <w:rsid w:val="000B1062"/>
    <w:rPr>
      <w:rFonts w:cs="Times New Roman"/>
      <w:sz w:val="14"/>
      <w:szCs w:val="14"/>
    </w:rPr>
  </w:style>
  <w:style w:type="paragraph" w:styleId="Caption">
    <w:name w:val="caption"/>
    <w:basedOn w:val="Normal"/>
    <w:next w:val="Normal"/>
    <w:uiPriority w:val="99"/>
    <w:qFormat/>
    <w:rsid w:val="007768F3"/>
    <w:rPr>
      <w:b/>
      <w:bCs/>
      <w:sz w:val="20"/>
      <w:szCs w:val="20"/>
    </w:rPr>
  </w:style>
  <w:style w:type="paragraph" w:styleId="TOC1">
    <w:name w:val="toc 1"/>
    <w:basedOn w:val="Normal"/>
    <w:next w:val="Normal"/>
    <w:autoRedefine/>
    <w:uiPriority w:val="99"/>
    <w:rsid w:val="000568F1"/>
    <w:pPr>
      <w:bidi w:val="0"/>
      <w:spacing w:before="120" w:after="120"/>
    </w:pPr>
    <w:rPr>
      <w:rFonts w:ascii="Calibri" w:hAnsi="Calibri"/>
      <w:b/>
      <w:bCs/>
      <w:caps/>
      <w:sz w:val="20"/>
      <w:szCs w:val="20"/>
    </w:rPr>
  </w:style>
  <w:style w:type="paragraph" w:styleId="TOC2">
    <w:name w:val="toc 2"/>
    <w:basedOn w:val="Normal"/>
    <w:next w:val="Normal"/>
    <w:autoRedefine/>
    <w:uiPriority w:val="99"/>
    <w:rsid w:val="00A62B8A"/>
    <w:pPr>
      <w:bidi w:val="0"/>
      <w:ind w:left="240"/>
    </w:pPr>
    <w:rPr>
      <w:rFonts w:ascii="Calibri" w:hAnsi="Calibri"/>
      <w:smallCaps/>
      <w:sz w:val="20"/>
      <w:szCs w:val="20"/>
    </w:rPr>
  </w:style>
  <w:style w:type="paragraph" w:styleId="TOC3">
    <w:name w:val="toc 3"/>
    <w:basedOn w:val="Normal"/>
    <w:next w:val="Normal"/>
    <w:autoRedefine/>
    <w:uiPriority w:val="99"/>
    <w:rsid w:val="00A62B8A"/>
    <w:pPr>
      <w:bidi w:val="0"/>
      <w:ind w:left="480"/>
    </w:pPr>
    <w:rPr>
      <w:rFonts w:ascii="Calibri" w:hAnsi="Calibri"/>
      <w:i/>
      <w:iCs/>
      <w:sz w:val="20"/>
      <w:szCs w:val="20"/>
    </w:rPr>
  </w:style>
  <w:style w:type="paragraph" w:styleId="TOC4">
    <w:name w:val="toc 4"/>
    <w:basedOn w:val="Normal"/>
    <w:next w:val="Normal"/>
    <w:autoRedefine/>
    <w:uiPriority w:val="99"/>
    <w:semiHidden/>
    <w:rsid w:val="00A62B8A"/>
    <w:pPr>
      <w:bidi w:val="0"/>
      <w:ind w:left="720"/>
    </w:pPr>
    <w:rPr>
      <w:rFonts w:ascii="Calibri" w:hAnsi="Calibri"/>
      <w:sz w:val="18"/>
      <w:szCs w:val="18"/>
    </w:rPr>
  </w:style>
  <w:style w:type="paragraph" w:styleId="TOC5">
    <w:name w:val="toc 5"/>
    <w:basedOn w:val="Normal"/>
    <w:next w:val="Normal"/>
    <w:autoRedefine/>
    <w:uiPriority w:val="99"/>
    <w:semiHidden/>
    <w:rsid w:val="00A62B8A"/>
    <w:pPr>
      <w:bidi w:val="0"/>
      <w:ind w:left="960"/>
    </w:pPr>
    <w:rPr>
      <w:rFonts w:ascii="Calibri" w:hAnsi="Calibri"/>
      <w:sz w:val="18"/>
      <w:szCs w:val="18"/>
    </w:rPr>
  </w:style>
  <w:style w:type="paragraph" w:styleId="TOC6">
    <w:name w:val="toc 6"/>
    <w:basedOn w:val="Normal"/>
    <w:next w:val="Normal"/>
    <w:autoRedefine/>
    <w:uiPriority w:val="99"/>
    <w:semiHidden/>
    <w:rsid w:val="00A62B8A"/>
    <w:pPr>
      <w:bidi w:val="0"/>
      <w:ind w:left="1200"/>
    </w:pPr>
    <w:rPr>
      <w:rFonts w:ascii="Calibri" w:hAnsi="Calibri"/>
      <w:sz w:val="18"/>
      <w:szCs w:val="18"/>
    </w:rPr>
  </w:style>
  <w:style w:type="paragraph" w:styleId="TOC7">
    <w:name w:val="toc 7"/>
    <w:basedOn w:val="Normal"/>
    <w:next w:val="Normal"/>
    <w:autoRedefine/>
    <w:uiPriority w:val="99"/>
    <w:semiHidden/>
    <w:rsid w:val="00A62B8A"/>
    <w:pPr>
      <w:bidi w:val="0"/>
      <w:ind w:left="1440"/>
    </w:pPr>
    <w:rPr>
      <w:rFonts w:ascii="Calibri" w:hAnsi="Calibri"/>
      <w:sz w:val="18"/>
      <w:szCs w:val="18"/>
    </w:rPr>
  </w:style>
  <w:style w:type="paragraph" w:styleId="TOC8">
    <w:name w:val="toc 8"/>
    <w:basedOn w:val="Normal"/>
    <w:next w:val="Normal"/>
    <w:autoRedefine/>
    <w:uiPriority w:val="99"/>
    <w:semiHidden/>
    <w:rsid w:val="00A62B8A"/>
    <w:pPr>
      <w:bidi w:val="0"/>
      <w:ind w:left="1680"/>
    </w:pPr>
    <w:rPr>
      <w:rFonts w:ascii="Calibri" w:hAnsi="Calibri"/>
      <w:sz w:val="18"/>
      <w:szCs w:val="18"/>
    </w:rPr>
  </w:style>
  <w:style w:type="paragraph" w:styleId="TOC9">
    <w:name w:val="toc 9"/>
    <w:basedOn w:val="Normal"/>
    <w:next w:val="Normal"/>
    <w:autoRedefine/>
    <w:uiPriority w:val="99"/>
    <w:semiHidden/>
    <w:rsid w:val="00A62B8A"/>
    <w:pPr>
      <w:bidi w:val="0"/>
      <w:ind w:left="1920"/>
    </w:pPr>
    <w:rPr>
      <w:rFonts w:ascii="Calibri" w:hAnsi="Calibri"/>
      <w:sz w:val="18"/>
      <w:szCs w:val="18"/>
    </w:rPr>
  </w:style>
  <w:style w:type="character" w:styleId="Hyperlink">
    <w:name w:val="Hyperlink"/>
    <w:basedOn w:val="DefaultParagraphFont"/>
    <w:uiPriority w:val="99"/>
    <w:rsid w:val="00200492"/>
    <w:rPr>
      <w:rFonts w:cs="Times New Roman"/>
      <w:color w:val="0000FF"/>
      <w:u w:val="single"/>
    </w:rPr>
  </w:style>
  <w:style w:type="paragraph" w:styleId="TableofFigures">
    <w:name w:val="table of figures"/>
    <w:basedOn w:val="Normal"/>
    <w:next w:val="Normal"/>
    <w:uiPriority w:val="99"/>
    <w:semiHidden/>
    <w:rsid w:val="000568F1"/>
  </w:style>
  <w:style w:type="paragraph" w:styleId="BalloonText">
    <w:name w:val="Balloon Text"/>
    <w:basedOn w:val="Normal"/>
    <w:link w:val="BalloonTextChar"/>
    <w:uiPriority w:val="99"/>
    <w:rsid w:val="00733E3D"/>
    <w:rPr>
      <w:rFonts w:ascii="Tahoma" w:hAnsi="Tahoma" w:cs="Tahoma"/>
      <w:sz w:val="16"/>
      <w:szCs w:val="16"/>
    </w:rPr>
  </w:style>
  <w:style w:type="character" w:customStyle="1" w:styleId="BalloonTextChar">
    <w:name w:val="Balloon Text Char"/>
    <w:basedOn w:val="DefaultParagraphFont"/>
    <w:link w:val="BalloonText"/>
    <w:uiPriority w:val="99"/>
    <w:locked/>
    <w:rsid w:val="00733E3D"/>
    <w:rPr>
      <w:rFonts w:ascii="Tahoma" w:hAnsi="Tahoma" w:cs="Tahoma"/>
      <w:sz w:val="16"/>
      <w:szCs w:val="16"/>
      <w:lang w:eastAsia="he-IL" w:bidi="he-IL"/>
    </w:rPr>
  </w:style>
  <w:style w:type="paragraph" w:styleId="ListContinue2">
    <w:name w:val="List Continue 2"/>
    <w:basedOn w:val="Normal"/>
    <w:uiPriority w:val="99"/>
    <w:rsid w:val="00B41037"/>
    <w:pPr>
      <w:spacing w:after="160"/>
      <w:ind w:left="567"/>
      <w:jc w:val="both"/>
    </w:pPr>
  </w:style>
  <w:style w:type="paragraph" w:styleId="ListParagraph">
    <w:name w:val="List Paragraph"/>
    <w:basedOn w:val="Normal"/>
    <w:uiPriority w:val="99"/>
    <w:qFormat/>
    <w:rsid w:val="007768F3"/>
    <w:pPr>
      <w:ind w:left="720"/>
      <w:contextualSpacing/>
    </w:pPr>
  </w:style>
  <w:style w:type="paragraph" w:styleId="NormalWeb">
    <w:name w:val="Normal (Web)"/>
    <w:basedOn w:val="Normal"/>
    <w:uiPriority w:val="99"/>
    <w:rsid w:val="0016613B"/>
    <w:pPr>
      <w:bidi w:val="0"/>
      <w:spacing w:before="100" w:beforeAutospacing="1" w:after="100" w:afterAutospacing="1"/>
    </w:pPr>
    <w:rPr>
      <w:lang w:eastAsia="en-US"/>
    </w:rPr>
  </w:style>
  <w:style w:type="character" w:styleId="CommentReference">
    <w:name w:val="annotation reference"/>
    <w:basedOn w:val="DefaultParagraphFont"/>
    <w:uiPriority w:val="99"/>
    <w:semiHidden/>
    <w:rsid w:val="00C91496"/>
    <w:rPr>
      <w:rFonts w:cs="Times New Roman"/>
      <w:sz w:val="16"/>
      <w:szCs w:val="16"/>
    </w:rPr>
  </w:style>
  <w:style w:type="paragraph" w:styleId="CommentText">
    <w:name w:val="annotation text"/>
    <w:basedOn w:val="Normal"/>
    <w:link w:val="CommentTextChar"/>
    <w:uiPriority w:val="99"/>
    <w:semiHidden/>
    <w:rsid w:val="00C91496"/>
    <w:rPr>
      <w:sz w:val="20"/>
      <w:szCs w:val="20"/>
    </w:rPr>
  </w:style>
  <w:style w:type="character" w:customStyle="1" w:styleId="CommentTextChar">
    <w:name w:val="Comment Text Char"/>
    <w:basedOn w:val="DefaultParagraphFont"/>
    <w:link w:val="CommentText"/>
    <w:uiPriority w:val="99"/>
    <w:semiHidden/>
    <w:rsid w:val="005859D1"/>
    <w:rPr>
      <w:sz w:val="20"/>
      <w:szCs w:val="20"/>
      <w:lang w:eastAsia="he-IL"/>
    </w:rPr>
  </w:style>
  <w:style w:type="paragraph" w:styleId="CommentSubject">
    <w:name w:val="annotation subject"/>
    <w:basedOn w:val="CommentText"/>
    <w:next w:val="CommentText"/>
    <w:link w:val="CommentSubjectChar"/>
    <w:uiPriority w:val="99"/>
    <w:semiHidden/>
    <w:rsid w:val="00C91496"/>
    <w:rPr>
      <w:b/>
      <w:bCs/>
    </w:rPr>
  </w:style>
  <w:style w:type="character" w:customStyle="1" w:styleId="CommentSubjectChar">
    <w:name w:val="Comment Subject Char"/>
    <w:basedOn w:val="CommentTextChar"/>
    <w:link w:val="CommentSubject"/>
    <w:uiPriority w:val="99"/>
    <w:semiHidden/>
    <w:rsid w:val="005859D1"/>
    <w:rPr>
      <w:b/>
      <w:bCs/>
    </w:rPr>
  </w:style>
  <w:style w:type="character" w:styleId="FollowedHyperlink">
    <w:name w:val="FollowedHyperlink"/>
    <w:basedOn w:val="DefaultParagraphFont"/>
    <w:uiPriority w:val="99"/>
    <w:semiHidden/>
    <w:unhideWhenUsed/>
    <w:rsid w:val="00C1221F"/>
    <w:rPr>
      <w:color w:val="800080" w:themeColor="followedHyperlink"/>
      <w:u w:val="single"/>
    </w:rPr>
  </w:style>
  <w:style w:type="character" w:styleId="Emphasis">
    <w:name w:val="Emphasis"/>
    <w:basedOn w:val="DefaultParagraphFont"/>
    <w:uiPriority w:val="20"/>
    <w:qFormat/>
    <w:locked/>
    <w:rsid w:val="007768F3"/>
    <w:rPr>
      <w:i/>
      <w:iCs/>
    </w:rPr>
  </w:style>
  <w:style w:type="character" w:customStyle="1" w:styleId="superscript">
    <w:name w:val="superscript"/>
    <w:basedOn w:val="DefaultParagraphFont"/>
    <w:rsid w:val="00EE09BF"/>
  </w:style>
  <w:style w:type="paragraph" w:customStyle="1" w:styleId="10">
    <w:name w:val="כותרת 1"/>
    <w:next w:val="30"/>
    <w:autoRedefine/>
    <w:rsid w:val="00F903D9"/>
    <w:pPr>
      <w:numPr>
        <w:numId w:val="18"/>
      </w:numPr>
      <w:bidi/>
    </w:pPr>
    <w:rPr>
      <w:rFonts w:ascii="Arial" w:hAnsi="Arial" w:cs="Arial"/>
      <w:b/>
      <w:bCs/>
      <w:sz w:val="28"/>
      <w:szCs w:val="28"/>
      <w:lang w:val="en-GB" w:eastAsia="en-GB"/>
    </w:rPr>
  </w:style>
  <w:style w:type="paragraph" w:styleId="FootnoteText">
    <w:name w:val="footnote text"/>
    <w:basedOn w:val="Normal"/>
    <w:link w:val="FootnoteTextChar"/>
    <w:rsid w:val="006B2B28"/>
    <w:rPr>
      <w:sz w:val="20"/>
      <w:szCs w:val="20"/>
    </w:rPr>
  </w:style>
  <w:style w:type="character" w:customStyle="1" w:styleId="FootnoteTextChar">
    <w:name w:val="Footnote Text Char"/>
    <w:basedOn w:val="DefaultParagraphFont"/>
    <w:link w:val="FootnoteText"/>
    <w:rsid w:val="006B2B28"/>
    <w:rPr>
      <w:sz w:val="20"/>
      <w:szCs w:val="20"/>
      <w:lang w:eastAsia="he-IL"/>
    </w:rPr>
  </w:style>
  <w:style w:type="character" w:styleId="FootnoteReference">
    <w:name w:val="footnote reference"/>
    <w:basedOn w:val="DefaultParagraphFont"/>
    <w:rsid w:val="006B2B28"/>
    <w:rPr>
      <w:vertAlign w:val="superscript"/>
    </w:rPr>
  </w:style>
  <w:style w:type="paragraph" w:customStyle="1" w:styleId="11">
    <w:name w:val="כותרת1"/>
    <w:basedOn w:val="Heading1"/>
    <w:link w:val="1Char"/>
    <w:rsid w:val="007768F3"/>
    <w:pPr>
      <w:spacing w:line="360" w:lineRule="auto"/>
      <w:ind w:left="432" w:hanging="432"/>
    </w:pPr>
    <w:rPr>
      <w:rFonts w:ascii="Arial" w:hAnsi="Arial" w:cs="Arial"/>
      <w:color w:val="0000FF"/>
      <w:sz w:val="28"/>
      <w:szCs w:val="28"/>
    </w:rPr>
  </w:style>
  <w:style w:type="paragraph" w:styleId="Title">
    <w:name w:val="Title"/>
    <w:basedOn w:val="Normal"/>
    <w:next w:val="Normal"/>
    <w:link w:val="TitleChar"/>
    <w:qFormat/>
    <w:locked/>
    <w:rsid w:val="007768F3"/>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1Char">
    <w:name w:val="כותרת1 Char"/>
    <w:basedOn w:val="Heading1Char"/>
    <w:link w:val="11"/>
    <w:rsid w:val="007768F3"/>
    <w:rPr>
      <w:rFonts w:ascii="Arial" w:hAnsi="Arial" w:cs="Arial"/>
      <w:b/>
      <w:bCs/>
      <w:color w:val="0000FF"/>
      <w:sz w:val="28"/>
      <w:szCs w:val="28"/>
    </w:rPr>
  </w:style>
  <w:style w:type="character" w:customStyle="1" w:styleId="TitleChar">
    <w:name w:val="Title Char"/>
    <w:basedOn w:val="DefaultParagraphFont"/>
    <w:link w:val="Title"/>
    <w:rsid w:val="007768F3"/>
    <w:rPr>
      <w:rFonts w:asciiTheme="majorHAnsi" w:eastAsiaTheme="majorEastAsia" w:hAnsiTheme="majorHAnsi" w:cstheme="majorBidi"/>
      <w:color w:val="17365D" w:themeColor="text2" w:themeShade="BF"/>
      <w:spacing w:val="5"/>
      <w:kern w:val="28"/>
      <w:sz w:val="52"/>
      <w:szCs w:val="52"/>
      <w:lang w:eastAsia="he-IL"/>
    </w:rPr>
  </w:style>
  <w:style w:type="paragraph" w:styleId="Subtitle">
    <w:name w:val="Subtitle"/>
    <w:basedOn w:val="Normal"/>
    <w:next w:val="Normal"/>
    <w:link w:val="SubtitleChar"/>
    <w:qFormat/>
    <w:locked/>
    <w:rsid w:val="007768F3"/>
    <w:pPr>
      <w:numPr>
        <w:ilvl w:val="1"/>
      </w:numPr>
      <w:ind w:firstLine="576"/>
    </w:pPr>
    <w:rPr>
      <w:rFonts w:asciiTheme="majorHAnsi" w:hAnsiTheme="majorHAnsi" w:cstheme="majorBidi"/>
      <w:i/>
      <w:iCs/>
      <w:color w:val="4F81BD" w:themeColor="accent1"/>
      <w:spacing w:val="15"/>
    </w:rPr>
  </w:style>
  <w:style w:type="character" w:customStyle="1" w:styleId="SubtitleChar">
    <w:name w:val="Subtitle Char"/>
    <w:basedOn w:val="DefaultParagraphFont"/>
    <w:link w:val="Subtitle"/>
    <w:rsid w:val="007768F3"/>
    <w:rPr>
      <w:rFonts w:asciiTheme="majorHAnsi" w:eastAsiaTheme="majorEastAsia" w:hAnsiTheme="majorHAnsi" w:cstheme="majorBidi"/>
      <w:i/>
      <w:iCs/>
      <w:color w:val="4F81BD" w:themeColor="accent1"/>
      <w:spacing w:val="15"/>
      <w:sz w:val="24"/>
      <w:szCs w:val="24"/>
      <w:lang w:eastAsia="he-IL"/>
    </w:rPr>
  </w:style>
  <w:style w:type="character" w:styleId="Strong">
    <w:name w:val="Strong"/>
    <w:qFormat/>
    <w:locked/>
    <w:rsid w:val="007768F3"/>
    <w:rPr>
      <w:b/>
      <w:bCs/>
    </w:rPr>
  </w:style>
  <w:style w:type="paragraph" w:styleId="NoSpacing">
    <w:name w:val="No Spacing"/>
    <w:basedOn w:val="Normal"/>
    <w:link w:val="NoSpacingChar"/>
    <w:uiPriority w:val="1"/>
    <w:qFormat/>
    <w:rsid w:val="007768F3"/>
  </w:style>
  <w:style w:type="character" w:customStyle="1" w:styleId="NoSpacingChar">
    <w:name w:val="No Spacing Char"/>
    <w:basedOn w:val="DefaultParagraphFont"/>
    <w:link w:val="NoSpacing"/>
    <w:uiPriority w:val="1"/>
    <w:rsid w:val="007768F3"/>
    <w:rPr>
      <w:sz w:val="24"/>
      <w:szCs w:val="24"/>
      <w:lang w:eastAsia="he-IL"/>
    </w:rPr>
  </w:style>
  <w:style w:type="paragraph" w:styleId="Quote">
    <w:name w:val="Quote"/>
    <w:basedOn w:val="Normal"/>
    <w:next w:val="Normal"/>
    <w:link w:val="QuoteChar"/>
    <w:uiPriority w:val="29"/>
    <w:qFormat/>
    <w:rsid w:val="007768F3"/>
    <w:rPr>
      <w:i/>
      <w:iCs/>
    </w:rPr>
  </w:style>
  <w:style w:type="character" w:customStyle="1" w:styleId="QuoteChar">
    <w:name w:val="Quote Char"/>
    <w:basedOn w:val="DefaultParagraphFont"/>
    <w:link w:val="Quote"/>
    <w:uiPriority w:val="29"/>
    <w:rsid w:val="007768F3"/>
    <w:rPr>
      <w:i/>
      <w:iCs/>
      <w:color w:val="000000" w:themeColor="text1"/>
      <w:sz w:val="24"/>
      <w:szCs w:val="24"/>
      <w:lang w:eastAsia="he-IL"/>
    </w:rPr>
  </w:style>
  <w:style w:type="paragraph" w:styleId="IntenseQuote">
    <w:name w:val="Intense Quote"/>
    <w:basedOn w:val="Normal"/>
    <w:next w:val="Normal"/>
    <w:link w:val="IntenseQuoteChar"/>
    <w:uiPriority w:val="30"/>
    <w:qFormat/>
    <w:rsid w:val="007768F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768F3"/>
    <w:rPr>
      <w:b/>
      <w:bCs/>
      <w:i/>
      <w:iCs/>
      <w:color w:val="4F81BD" w:themeColor="accent1"/>
      <w:sz w:val="24"/>
      <w:szCs w:val="24"/>
      <w:lang w:eastAsia="he-IL"/>
    </w:rPr>
  </w:style>
  <w:style w:type="character" w:styleId="SubtleEmphasis">
    <w:name w:val="Subtle Emphasis"/>
    <w:uiPriority w:val="19"/>
    <w:qFormat/>
    <w:rsid w:val="007768F3"/>
    <w:rPr>
      <w:i/>
      <w:iCs/>
      <w:color w:val="808080" w:themeColor="text1" w:themeTint="7F"/>
    </w:rPr>
  </w:style>
  <w:style w:type="character" w:styleId="IntenseEmphasis">
    <w:name w:val="Intense Emphasis"/>
    <w:uiPriority w:val="21"/>
    <w:qFormat/>
    <w:rsid w:val="007768F3"/>
    <w:rPr>
      <w:b/>
      <w:bCs/>
      <w:i/>
      <w:iCs/>
      <w:color w:val="4F81BD" w:themeColor="accent1"/>
    </w:rPr>
  </w:style>
  <w:style w:type="character" w:styleId="SubtleReference">
    <w:name w:val="Subtle Reference"/>
    <w:basedOn w:val="DefaultParagraphFont"/>
    <w:uiPriority w:val="31"/>
    <w:qFormat/>
    <w:rsid w:val="007768F3"/>
    <w:rPr>
      <w:smallCaps/>
      <w:color w:val="C0504D" w:themeColor="accent2"/>
      <w:u w:val="single"/>
    </w:rPr>
  </w:style>
  <w:style w:type="character" w:styleId="IntenseReference">
    <w:name w:val="Intense Reference"/>
    <w:uiPriority w:val="32"/>
    <w:qFormat/>
    <w:rsid w:val="007768F3"/>
    <w:rPr>
      <w:b/>
      <w:bCs/>
      <w:smallCaps/>
      <w:color w:val="C0504D" w:themeColor="accent2"/>
      <w:spacing w:val="5"/>
      <w:u w:val="single"/>
    </w:rPr>
  </w:style>
  <w:style w:type="character" w:styleId="BookTitle">
    <w:name w:val="Book Title"/>
    <w:basedOn w:val="DefaultParagraphFont"/>
    <w:uiPriority w:val="33"/>
    <w:qFormat/>
    <w:rsid w:val="007768F3"/>
    <w:rPr>
      <w:b/>
      <w:bCs/>
      <w:smallCaps/>
      <w:spacing w:val="5"/>
    </w:rPr>
  </w:style>
  <w:style w:type="paragraph" w:styleId="TOCHeading">
    <w:name w:val="TOC Heading"/>
    <w:basedOn w:val="Heading1"/>
    <w:next w:val="Normal"/>
    <w:uiPriority w:val="39"/>
    <w:semiHidden/>
    <w:unhideWhenUsed/>
    <w:qFormat/>
    <w:rsid w:val="007768F3"/>
    <w:pPr>
      <w:keepNext/>
      <w:keepLines/>
      <w:spacing w:before="480"/>
      <w:outlineLvl w:val="9"/>
    </w:pPr>
    <w:rPr>
      <w:color w:val="365F91" w:themeColor="accent1" w:themeShade="BF"/>
      <w:kern w:val="0"/>
      <w:sz w:val="28"/>
      <w:szCs w:val="28"/>
    </w:rPr>
  </w:style>
  <w:style w:type="paragraph" w:customStyle="1" w:styleId="1">
    <w:name w:val="כותרת_1"/>
    <w:basedOn w:val="11"/>
    <w:link w:val="1Char0"/>
    <w:qFormat/>
    <w:rsid w:val="007768F3"/>
    <w:pPr>
      <w:numPr>
        <w:numId w:val="25"/>
      </w:numPr>
    </w:pPr>
  </w:style>
  <w:style w:type="paragraph" w:customStyle="1" w:styleId="2">
    <w:name w:val="כותרת_2"/>
    <w:basedOn w:val="1"/>
    <w:link w:val="2Char"/>
    <w:qFormat/>
    <w:rsid w:val="007768F3"/>
    <w:pPr>
      <w:numPr>
        <w:ilvl w:val="1"/>
      </w:numPr>
    </w:pPr>
    <w:rPr>
      <w:color w:val="000000" w:themeColor="text1"/>
    </w:rPr>
  </w:style>
  <w:style w:type="character" w:customStyle="1" w:styleId="1Char0">
    <w:name w:val="כותרת_1 Char"/>
    <w:basedOn w:val="1Char"/>
    <w:link w:val="1"/>
    <w:rsid w:val="007768F3"/>
  </w:style>
  <w:style w:type="paragraph" w:customStyle="1" w:styleId="3">
    <w:name w:val="כותרת_3"/>
    <w:basedOn w:val="2"/>
    <w:link w:val="3Char"/>
    <w:qFormat/>
    <w:rsid w:val="007768F3"/>
    <w:pPr>
      <w:numPr>
        <w:ilvl w:val="2"/>
      </w:numPr>
    </w:pPr>
    <w:rPr>
      <w:sz w:val="24"/>
      <w:szCs w:val="24"/>
    </w:rPr>
  </w:style>
  <w:style w:type="character" w:customStyle="1" w:styleId="2Char">
    <w:name w:val="כותרת_2 Char"/>
    <w:basedOn w:val="1Char0"/>
    <w:link w:val="2"/>
    <w:rsid w:val="007768F3"/>
    <w:rPr>
      <w:color w:val="000000" w:themeColor="text1"/>
    </w:rPr>
  </w:style>
  <w:style w:type="character" w:customStyle="1" w:styleId="3Char">
    <w:name w:val="כותרת_3 Char"/>
    <w:basedOn w:val="2Char"/>
    <w:link w:val="3"/>
    <w:rsid w:val="007768F3"/>
    <w:rPr>
      <w:sz w:val="24"/>
      <w:szCs w:val="24"/>
    </w:rPr>
  </w:style>
  <w:style w:type="character" w:customStyle="1" w:styleId="green">
    <w:name w:val="green"/>
    <w:basedOn w:val="DefaultParagraphFont"/>
    <w:rsid w:val="002B6A15"/>
  </w:style>
  <w:style w:type="character" w:customStyle="1" w:styleId="gray">
    <w:name w:val="gray"/>
    <w:basedOn w:val="DefaultParagraphFont"/>
    <w:rsid w:val="002B6A15"/>
  </w:style>
</w:styles>
</file>

<file path=word/webSettings.xml><?xml version="1.0" encoding="utf-8"?>
<w:webSettings xmlns:r="http://schemas.openxmlformats.org/officeDocument/2006/relationships" xmlns:w="http://schemas.openxmlformats.org/wordprocessingml/2006/main">
  <w:divs>
    <w:div w:id="340164374">
      <w:bodyDiv w:val="1"/>
      <w:marLeft w:val="0"/>
      <w:marRight w:val="0"/>
      <w:marTop w:val="0"/>
      <w:marBottom w:val="0"/>
      <w:divBdr>
        <w:top w:val="none" w:sz="0" w:space="0" w:color="auto"/>
        <w:left w:val="none" w:sz="0" w:space="0" w:color="auto"/>
        <w:bottom w:val="none" w:sz="0" w:space="0" w:color="auto"/>
        <w:right w:val="none" w:sz="0" w:space="0" w:color="auto"/>
      </w:divBdr>
    </w:div>
    <w:div w:id="606930379">
      <w:bodyDiv w:val="1"/>
      <w:marLeft w:val="0"/>
      <w:marRight w:val="0"/>
      <w:marTop w:val="0"/>
      <w:marBottom w:val="0"/>
      <w:divBdr>
        <w:top w:val="none" w:sz="0" w:space="0" w:color="auto"/>
        <w:left w:val="none" w:sz="0" w:space="0" w:color="auto"/>
        <w:bottom w:val="none" w:sz="0" w:space="0" w:color="auto"/>
        <w:right w:val="none" w:sz="0" w:space="0" w:color="auto"/>
      </w:divBdr>
    </w:div>
    <w:div w:id="703677207">
      <w:bodyDiv w:val="1"/>
      <w:marLeft w:val="0"/>
      <w:marRight w:val="0"/>
      <w:marTop w:val="0"/>
      <w:marBottom w:val="0"/>
      <w:divBdr>
        <w:top w:val="none" w:sz="0" w:space="0" w:color="auto"/>
        <w:left w:val="none" w:sz="0" w:space="0" w:color="auto"/>
        <w:bottom w:val="none" w:sz="0" w:space="0" w:color="auto"/>
        <w:right w:val="none" w:sz="0" w:space="0" w:color="auto"/>
      </w:divBdr>
      <w:divsChild>
        <w:div w:id="730688859">
          <w:marLeft w:val="0"/>
          <w:marRight w:val="547"/>
          <w:marTop w:val="77"/>
          <w:marBottom w:val="0"/>
          <w:divBdr>
            <w:top w:val="none" w:sz="0" w:space="0" w:color="auto"/>
            <w:left w:val="none" w:sz="0" w:space="0" w:color="auto"/>
            <w:bottom w:val="none" w:sz="0" w:space="0" w:color="auto"/>
            <w:right w:val="none" w:sz="0" w:space="0" w:color="auto"/>
          </w:divBdr>
        </w:div>
        <w:div w:id="1967470129">
          <w:marLeft w:val="0"/>
          <w:marRight w:val="1166"/>
          <w:marTop w:val="77"/>
          <w:marBottom w:val="0"/>
          <w:divBdr>
            <w:top w:val="none" w:sz="0" w:space="0" w:color="auto"/>
            <w:left w:val="none" w:sz="0" w:space="0" w:color="auto"/>
            <w:bottom w:val="none" w:sz="0" w:space="0" w:color="auto"/>
            <w:right w:val="none" w:sz="0" w:space="0" w:color="auto"/>
          </w:divBdr>
        </w:div>
        <w:div w:id="2066947932">
          <w:marLeft w:val="0"/>
          <w:marRight w:val="1166"/>
          <w:marTop w:val="77"/>
          <w:marBottom w:val="0"/>
          <w:divBdr>
            <w:top w:val="none" w:sz="0" w:space="0" w:color="auto"/>
            <w:left w:val="none" w:sz="0" w:space="0" w:color="auto"/>
            <w:bottom w:val="none" w:sz="0" w:space="0" w:color="auto"/>
            <w:right w:val="none" w:sz="0" w:space="0" w:color="auto"/>
          </w:divBdr>
        </w:div>
        <w:div w:id="572275300">
          <w:marLeft w:val="0"/>
          <w:marRight w:val="547"/>
          <w:marTop w:val="77"/>
          <w:marBottom w:val="0"/>
          <w:divBdr>
            <w:top w:val="none" w:sz="0" w:space="0" w:color="auto"/>
            <w:left w:val="none" w:sz="0" w:space="0" w:color="auto"/>
            <w:bottom w:val="none" w:sz="0" w:space="0" w:color="auto"/>
            <w:right w:val="none" w:sz="0" w:space="0" w:color="auto"/>
          </w:divBdr>
        </w:div>
        <w:div w:id="399521650">
          <w:marLeft w:val="0"/>
          <w:marRight w:val="1166"/>
          <w:marTop w:val="77"/>
          <w:marBottom w:val="0"/>
          <w:divBdr>
            <w:top w:val="none" w:sz="0" w:space="0" w:color="auto"/>
            <w:left w:val="none" w:sz="0" w:space="0" w:color="auto"/>
            <w:bottom w:val="none" w:sz="0" w:space="0" w:color="auto"/>
            <w:right w:val="none" w:sz="0" w:space="0" w:color="auto"/>
          </w:divBdr>
        </w:div>
        <w:div w:id="846021718">
          <w:marLeft w:val="0"/>
          <w:marRight w:val="1166"/>
          <w:marTop w:val="77"/>
          <w:marBottom w:val="0"/>
          <w:divBdr>
            <w:top w:val="none" w:sz="0" w:space="0" w:color="auto"/>
            <w:left w:val="none" w:sz="0" w:space="0" w:color="auto"/>
            <w:bottom w:val="none" w:sz="0" w:space="0" w:color="auto"/>
            <w:right w:val="none" w:sz="0" w:space="0" w:color="auto"/>
          </w:divBdr>
        </w:div>
        <w:div w:id="1174299601">
          <w:marLeft w:val="0"/>
          <w:marRight w:val="1166"/>
          <w:marTop w:val="77"/>
          <w:marBottom w:val="0"/>
          <w:divBdr>
            <w:top w:val="none" w:sz="0" w:space="0" w:color="auto"/>
            <w:left w:val="none" w:sz="0" w:space="0" w:color="auto"/>
            <w:bottom w:val="none" w:sz="0" w:space="0" w:color="auto"/>
            <w:right w:val="none" w:sz="0" w:space="0" w:color="auto"/>
          </w:divBdr>
        </w:div>
        <w:div w:id="1607612266">
          <w:marLeft w:val="0"/>
          <w:marRight w:val="547"/>
          <w:marTop w:val="77"/>
          <w:marBottom w:val="0"/>
          <w:divBdr>
            <w:top w:val="none" w:sz="0" w:space="0" w:color="auto"/>
            <w:left w:val="none" w:sz="0" w:space="0" w:color="auto"/>
            <w:bottom w:val="none" w:sz="0" w:space="0" w:color="auto"/>
            <w:right w:val="none" w:sz="0" w:space="0" w:color="auto"/>
          </w:divBdr>
        </w:div>
        <w:div w:id="1754812123">
          <w:marLeft w:val="0"/>
          <w:marRight w:val="1166"/>
          <w:marTop w:val="77"/>
          <w:marBottom w:val="0"/>
          <w:divBdr>
            <w:top w:val="none" w:sz="0" w:space="0" w:color="auto"/>
            <w:left w:val="none" w:sz="0" w:space="0" w:color="auto"/>
            <w:bottom w:val="none" w:sz="0" w:space="0" w:color="auto"/>
            <w:right w:val="none" w:sz="0" w:space="0" w:color="auto"/>
          </w:divBdr>
        </w:div>
        <w:div w:id="1027213958">
          <w:marLeft w:val="0"/>
          <w:marRight w:val="1166"/>
          <w:marTop w:val="77"/>
          <w:marBottom w:val="0"/>
          <w:divBdr>
            <w:top w:val="none" w:sz="0" w:space="0" w:color="auto"/>
            <w:left w:val="none" w:sz="0" w:space="0" w:color="auto"/>
            <w:bottom w:val="none" w:sz="0" w:space="0" w:color="auto"/>
            <w:right w:val="none" w:sz="0" w:space="0" w:color="auto"/>
          </w:divBdr>
        </w:div>
        <w:div w:id="1095438856">
          <w:marLeft w:val="0"/>
          <w:marRight w:val="547"/>
          <w:marTop w:val="77"/>
          <w:marBottom w:val="0"/>
          <w:divBdr>
            <w:top w:val="none" w:sz="0" w:space="0" w:color="auto"/>
            <w:left w:val="none" w:sz="0" w:space="0" w:color="auto"/>
            <w:bottom w:val="none" w:sz="0" w:space="0" w:color="auto"/>
            <w:right w:val="none" w:sz="0" w:space="0" w:color="auto"/>
          </w:divBdr>
        </w:div>
        <w:div w:id="1191452489">
          <w:marLeft w:val="0"/>
          <w:marRight w:val="1166"/>
          <w:marTop w:val="77"/>
          <w:marBottom w:val="0"/>
          <w:divBdr>
            <w:top w:val="none" w:sz="0" w:space="0" w:color="auto"/>
            <w:left w:val="none" w:sz="0" w:space="0" w:color="auto"/>
            <w:bottom w:val="none" w:sz="0" w:space="0" w:color="auto"/>
            <w:right w:val="none" w:sz="0" w:space="0" w:color="auto"/>
          </w:divBdr>
        </w:div>
        <w:div w:id="1205363927">
          <w:marLeft w:val="0"/>
          <w:marRight w:val="1166"/>
          <w:marTop w:val="77"/>
          <w:marBottom w:val="0"/>
          <w:divBdr>
            <w:top w:val="none" w:sz="0" w:space="0" w:color="auto"/>
            <w:left w:val="none" w:sz="0" w:space="0" w:color="auto"/>
            <w:bottom w:val="none" w:sz="0" w:space="0" w:color="auto"/>
            <w:right w:val="none" w:sz="0" w:space="0" w:color="auto"/>
          </w:divBdr>
        </w:div>
      </w:divsChild>
    </w:div>
    <w:div w:id="850024456">
      <w:bodyDiv w:val="1"/>
      <w:marLeft w:val="0"/>
      <w:marRight w:val="0"/>
      <w:marTop w:val="0"/>
      <w:marBottom w:val="0"/>
      <w:divBdr>
        <w:top w:val="none" w:sz="0" w:space="0" w:color="auto"/>
        <w:left w:val="none" w:sz="0" w:space="0" w:color="auto"/>
        <w:bottom w:val="none" w:sz="0" w:space="0" w:color="auto"/>
        <w:right w:val="none" w:sz="0" w:space="0" w:color="auto"/>
      </w:divBdr>
    </w:div>
    <w:div w:id="1023438446">
      <w:bodyDiv w:val="1"/>
      <w:marLeft w:val="0"/>
      <w:marRight w:val="0"/>
      <w:marTop w:val="0"/>
      <w:marBottom w:val="0"/>
      <w:divBdr>
        <w:top w:val="none" w:sz="0" w:space="0" w:color="auto"/>
        <w:left w:val="none" w:sz="0" w:space="0" w:color="auto"/>
        <w:bottom w:val="none" w:sz="0" w:space="0" w:color="auto"/>
        <w:right w:val="none" w:sz="0" w:space="0" w:color="auto"/>
      </w:divBdr>
    </w:div>
    <w:div w:id="1094016333">
      <w:bodyDiv w:val="1"/>
      <w:marLeft w:val="0"/>
      <w:marRight w:val="0"/>
      <w:marTop w:val="0"/>
      <w:marBottom w:val="0"/>
      <w:divBdr>
        <w:top w:val="none" w:sz="0" w:space="0" w:color="auto"/>
        <w:left w:val="none" w:sz="0" w:space="0" w:color="auto"/>
        <w:bottom w:val="none" w:sz="0" w:space="0" w:color="auto"/>
        <w:right w:val="none" w:sz="0" w:space="0" w:color="auto"/>
      </w:divBdr>
    </w:div>
    <w:div w:id="1192453924">
      <w:bodyDiv w:val="1"/>
      <w:marLeft w:val="0"/>
      <w:marRight w:val="0"/>
      <w:marTop w:val="0"/>
      <w:marBottom w:val="0"/>
      <w:divBdr>
        <w:top w:val="none" w:sz="0" w:space="0" w:color="auto"/>
        <w:left w:val="none" w:sz="0" w:space="0" w:color="auto"/>
        <w:bottom w:val="none" w:sz="0" w:space="0" w:color="auto"/>
        <w:right w:val="none" w:sz="0" w:space="0" w:color="auto"/>
      </w:divBdr>
    </w:div>
    <w:div w:id="1243374172">
      <w:bodyDiv w:val="1"/>
      <w:marLeft w:val="0"/>
      <w:marRight w:val="0"/>
      <w:marTop w:val="0"/>
      <w:marBottom w:val="0"/>
      <w:divBdr>
        <w:top w:val="none" w:sz="0" w:space="0" w:color="auto"/>
        <w:left w:val="none" w:sz="0" w:space="0" w:color="auto"/>
        <w:bottom w:val="none" w:sz="0" w:space="0" w:color="auto"/>
        <w:right w:val="none" w:sz="0" w:space="0" w:color="auto"/>
      </w:divBdr>
      <w:divsChild>
        <w:div w:id="208498203">
          <w:marLeft w:val="0"/>
          <w:marRight w:val="1166"/>
          <w:marTop w:val="86"/>
          <w:marBottom w:val="0"/>
          <w:divBdr>
            <w:top w:val="none" w:sz="0" w:space="0" w:color="auto"/>
            <w:left w:val="none" w:sz="0" w:space="0" w:color="auto"/>
            <w:bottom w:val="none" w:sz="0" w:space="0" w:color="auto"/>
            <w:right w:val="none" w:sz="0" w:space="0" w:color="auto"/>
          </w:divBdr>
        </w:div>
        <w:div w:id="888758990">
          <w:marLeft w:val="0"/>
          <w:marRight w:val="1166"/>
          <w:marTop w:val="86"/>
          <w:marBottom w:val="0"/>
          <w:divBdr>
            <w:top w:val="none" w:sz="0" w:space="0" w:color="auto"/>
            <w:left w:val="none" w:sz="0" w:space="0" w:color="auto"/>
            <w:bottom w:val="none" w:sz="0" w:space="0" w:color="auto"/>
            <w:right w:val="none" w:sz="0" w:space="0" w:color="auto"/>
          </w:divBdr>
        </w:div>
        <w:div w:id="607666650">
          <w:marLeft w:val="0"/>
          <w:marRight w:val="1166"/>
          <w:marTop w:val="86"/>
          <w:marBottom w:val="0"/>
          <w:divBdr>
            <w:top w:val="none" w:sz="0" w:space="0" w:color="auto"/>
            <w:left w:val="none" w:sz="0" w:space="0" w:color="auto"/>
            <w:bottom w:val="none" w:sz="0" w:space="0" w:color="auto"/>
            <w:right w:val="none" w:sz="0" w:space="0" w:color="auto"/>
          </w:divBdr>
        </w:div>
        <w:div w:id="1994092480">
          <w:marLeft w:val="0"/>
          <w:marRight w:val="1166"/>
          <w:marTop w:val="86"/>
          <w:marBottom w:val="0"/>
          <w:divBdr>
            <w:top w:val="none" w:sz="0" w:space="0" w:color="auto"/>
            <w:left w:val="none" w:sz="0" w:space="0" w:color="auto"/>
            <w:bottom w:val="none" w:sz="0" w:space="0" w:color="auto"/>
            <w:right w:val="none" w:sz="0" w:space="0" w:color="auto"/>
          </w:divBdr>
        </w:div>
        <w:div w:id="1236088752">
          <w:marLeft w:val="0"/>
          <w:marRight w:val="1166"/>
          <w:marTop w:val="86"/>
          <w:marBottom w:val="0"/>
          <w:divBdr>
            <w:top w:val="none" w:sz="0" w:space="0" w:color="auto"/>
            <w:left w:val="none" w:sz="0" w:space="0" w:color="auto"/>
            <w:bottom w:val="none" w:sz="0" w:space="0" w:color="auto"/>
            <w:right w:val="none" w:sz="0" w:space="0" w:color="auto"/>
          </w:divBdr>
        </w:div>
        <w:div w:id="1892112535">
          <w:marLeft w:val="0"/>
          <w:marRight w:val="1166"/>
          <w:marTop w:val="86"/>
          <w:marBottom w:val="0"/>
          <w:divBdr>
            <w:top w:val="none" w:sz="0" w:space="0" w:color="auto"/>
            <w:left w:val="none" w:sz="0" w:space="0" w:color="auto"/>
            <w:bottom w:val="none" w:sz="0" w:space="0" w:color="auto"/>
            <w:right w:val="none" w:sz="0" w:space="0" w:color="auto"/>
          </w:divBdr>
        </w:div>
        <w:div w:id="1063912453">
          <w:marLeft w:val="0"/>
          <w:marRight w:val="1166"/>
          <w:marTop w:val="86"/>
          <w:marBottom w:val="0"/>
          <w:divBdr>
            <w:top w:val="none" w:sz="0" w:space="0" w:color="auto"/>
            <w:left w:val="none" w:sz="0" w:space="0" w:color="auto"/>
            <w:bottom w:val="none" w:sz="0" w:space="0" w:color="auto"/>
            <w:right w:val="none" w:sz="0" w:space="0" w:color="auto"/>
          </w:divBdr>
        </w:div>
        <w:div w:id="1152789643">
          <w:marLeft w:val="0"/>
          <w:marRight w:val="1166"/>
          <w:marTop w:val="86"/>
          <w:marBottom w:val="0"/>
          <w:divBdr>
            <w:top w:val="none" w:sz="0" w:space="0" w:color="auto"/>
            <w:left w:val="none" w:sz="0" w:space="0" w:color="auto"/>
            <w:bottom w:val="none" w:sz="0" w:space="0" w:color="auto"/>
            <w:right w:val="none" w:sz="0" w:space="0" w:color="auto"/>
          </w:divBdr>
        </w:div>
        <w:div w:id="1417555372">
          <w:marLeft w:val="0"/>
          <w:marRight w:val="1166"/>
          <w:marTop w:val="86"/>
          <w:marBottom w:val="0"/>
          <w:divBdr>
            <w:top w:val="none" w:sz="0" w:space="0" w:color="auto"/>
            <w:left w:val="none" w:sz="0" w:space="0" w:color="auto"/>
            <w:bottom w:val="none" w:sz="0" w:space="0" w:color="auto"/>
            <w:right w:val="none" w:sz="0" w:space="0" w:color="auto"/>
          </w:divBdr>
        </w:div>
        <w:div w:id="608438649">
          <w:marLeft w:val="0"/>
          <w:marRight w:val="1166"/>
          <w:marTop w:val="86"/>
          <w:marBottom w:val="0"/>
          <w:divBdr>
            <w:top w:val="none" w:sz="0" w:space="0" w:color="auto"/>
            <w:left w:val="none" w:sz="0" w:space="0" w:color="auto"/>
            <w:bottom w:val="none" w:sz="0" w:space="0" w:color="auto"/>
            <w:right w:val="none" w:sz="0" w:space="0" w:color="auto"/>
          </w:divBdr>
        </w:div>
        <w:div w:id="1785463480">
          <w:marLeft w:val="0"/>
          <w:marRight w:val="1166"/>
          <w:marTop w:val="86"/>
          <w:marBottom w:val="0"/>
          <w:divBdr>
            <w:top w:val="none" w:sz="0" w:space="0" w:color="auto"/>
            <w:left w:val="none" w:sz="0" w:space="0" w:color="auto"/>
            <w:bottom w:val="none" w:sz="0" w:space="0" w:color="auto"/>
            <w:right w:val="none" w:sz="0" w:space="0" w:color="auto"/>
          </w:divBdr>
        </w:div>
      </w:divsChild>
    </w:div>
    <w:div w:id="1421756083">
      <w:bodyDiv w:val="1"/>
      <w:marLeft w:val="0"/>
      <w:marRight w:val="0"/>
      <w:marTop w:val="0"/>
      <w:marBottom w:val="0"/>
      <w:divBdr>
        <w:top w:val="none" w:sz="0" w:space="0" w:color="auto"/>
        <w:left w:val="none" w:sz="0" w:space="0" w:color="auto"/>
        <w:bottom w:val="none" w:sz="0" w:space="0" w:color="auto"/>
        <w:right w:val="none" w:sz="0" w:space="0" w:color="auto"/>
      </w:divBdr>
    </w:div>
    <w:div w:id="1439837842">
      <w:bodyDiv w:val="1"/>
      <w:marLeft w:val="0"/>
      <w:marRight w:val="0"/>
      <w:marTop w:val="0"/>
      <w:marBottom w:val="0"/>
      <w:divBdr>
        <w:top w:val="none" w:sz="0" w:space="0" w:color="auto"/>
        <w:left w:val="none" w:sz="0" w:space="0" w:color="auto"/>
        <w:bottom w:val="none" w:sz="0" w:space="0" w:color="auto"/>
        <w:right w:val="none" w:sz="0" w:space="0" w:color="auto"/>
      </w:divBdr>
      <w:divsChild>
        <w:div w:id="1839996911">
          <w:marLeft w:val="0"/>
          <w:marRight w:val="1166"/>
          <w:marTop w:val="86"/>
          <w:marBottom w:val="0"/>
          <w:divBdr>
            <w:top w:val="none" w:sz="0" w:space="0" w:color="auto"/>
            <w:left w:val="none" w:sz="0" w:space="0" w:color="auto"/>
            <w:bottom w:val="none" w:sz="0" w:space="0" w:color="auto"/>
            <w:right w:val="none" w:sz="0" w:space="0" w:color="auto"/>
          </w:divBdr>
        </w:div>
        <w:div w:id="540746860">
          <w:marLeft w:val="0"/>
          <w:marRight w:val="1166"/>
          <w:marTop w:val="86"/>
          <w:marBottom w:val="0"/>
          <w:divBdr>
            <w:top w:val="none" w:sz="0" w:space="0" w:color="auto"/>
            <w:left w:val="none" w:sz="0" w:space="0" w:color="auto"/>
            <w:bottom w:val="none" w:sz="0" w:space="0" w:color="auto"/>
            <w:right w:val="none" w:sz="0" w:space="0" w:color="auto"/>
          </w:divBdr>
        </w:div>
        <w:div w:id="1300112572">
          <w:marLeft w:val="0"/>
          <w:marRight w:val="1166"/>
          <w:marTop w:val="86"/>
          <w:marBottom w:val="0"/>
          <w:divBdr>
            <w:top w:val="none" w:sz="0" w:space="0" w:color="auto"/>
            <w:left w:val="none" w:sz="0" w:space="0" w:color="auto"/>
            <w:bottom w:val="none" w:sz="0" w:space="0" w:color="auto"/>
            <w:right w:val="none" w:sz="0" w:space="0" w:color="auto"/>
          </w:divBdr>
        </w:div>
        <w:div w:id="1086071420">
          <w:marLeft w:val="0"/>
          <w:marRight w:val="1166"/>
          <w:marTop w:val="86"/>
          <w:marBottom w:val="0"/>
          <w:divBdr>
            <w:top w:val="none" w:sz="0" w:space="0" w:color="auto"/>
            <w:left w:val="none" w:sz="0" w:space="0" w:color="auto"/>
            <w:bottom w:val="none" w:sz="0" w:space="0" w:color="auto"/>
            <w:right w:val="none" w:sz="0" w:space="0" w:color="auto"/>
          </w:divBdr>
        </w:div>
        <w:div w:id="232476418">
          <w:marLeft w:val="0"/>
          <w:marRight w:val="1166"/>
          <w:marTop w:val="86"/>
          <w:marBottom w:val="0"/>
          <w:divBdr>
            <w:top w:val="none" w:sz="0" w:space="0" w:color="auto"/>
            <w:left w:val="none" w:sz="0" w:space="0" w:color="auto"/>
            <w:bottom w:val="none" w:sz="0" w:space="0" w:color="auto"/>
            <w:right w:val="none" w:sz="0" w:space="0" w:color="auto"/>
          </w:divBdr>
        </w:div>
        <w:div w:id="830684688">
          <w:marLeft w:val="0"/>
          <w:marRight w:val="1166"/>
          <w:marTop w:val="86"/>
          <w:marBottom w:val="0"/>
          <w:divBdr>
            <w:top w:val="none" w:sz="0" w:space="0" w:color="auto"/>
            <w:left w:val="none" w:sz="0" w:space="0" w:color="auto"/>
            <w:bottom w:val="none" w:sz="0" w:space="0" w:color="auto"/>
            <w:right w:val="none" w:sz="0" w:space="0" w:color="auto"/>
          </w:divBdr>
        </w:div>
        <w:div w:id="90470790">
          <w:marLeft w:val="0"/>
          <w:marRight w:val="1166"/>
          <w:marTop w:val="86"/>
          <w:marBottom w:val="0"/>
          <w:divBdr>
            <w:top w:val="none" w:sz="0" w:space="0" w:color="auto"/>
            <w:left w:val="none" w:sz="0" w:space="0" w:color="auto"/>
            <w:bottom w:val="none" w:sz="0" w:space="0" w:color="auto"/>
            <w:right w:val="none" w:sz="0" w:space="0" w:color="auto"/>
          </w:divBdr>
        </w:div>
        <w:div w:id="803934022">
          <w:marLeft w:val="0"/>
          <w:marRight w:val="1166"/>
          <w:marTop w:val="86"/>
          <w:marBottom w:val="0"/>
          <w:divBdr>
            <w:top w:val="none" w:sz="0" w:space="0" w:color="auto"/>
            <w:left w:val="none" w:sz="0" w:space="0" w:color="auto"/>
            <w:bottom w:val="none" w:sz="0" w:space="0" w:color="auto"/>
            <w:right w:val="none" w:sz="0" w:space="0" w:color="auto"/>
          </w:divBdr>
        </w:div>
        <w:div w:id="179510502">
          <w:marLeft w:val="0"/>
          <w:marRight w:val="1166"/>
          <w:marTop w:val="86"/>
          <w:marBottom w:val="0"/>
          <w:divBdr>
            <w:top w:val="none" w:sz="0" w:space="0" w:color="auto"/>
            <w:left w:val="none" w:sz="0" w:space="0" w:color="auto"/>
            <w:bottom w:val="none" w:sz="0" w:space="0" w:color="auto"/>
            <w:right w:val="none" w:sz="0" w:space="0" w:color="auto"/>
          </w:divBdr>
        </w:div>
        <w:div w:id="960304707">
          <w:marLeft w:val="0"/>
          <w:marRight w:val="1166"/>
          <w:marTop w:val="86"/>
          <w:marBottom w:val="0"/>
          <w:divBdr>
            <w:top w:val="none" w:sz="0" w:space="0" w:color="auto"/>
            <w:left w:val="none" w:sz="0" w:space="0" w:color="auto"/>
            <w:bottom w:val="none" w:sz="0" w:space="0" w:color="auto"/>
            <w:right w:val="none" w:sz="0" w:space="0" w:color="auto"/>
          </w:divBdr>
        </w:div>
        <w:div w:id="576670409">
          <w:marLeft w:val="0"/>
          <w:marRight w:val="1166"/>
          <w:marTop w:val="86"/>
          <w:marBottom w:val="0"/>
          <w:divBdr>
            <w:top w:val="none" w:sz="0" w:space="0" w:color="auto"/>
            <w:left w:val="none" w:sz="0" w:space="0" w:color="auto"/>
            <w:bottom w:val="none" w:sz="0" w:space="0" w:color="auto"/>
            <w:right w:val="none" w:sz="0" w:space="0" w:color="auto"/>
          </w:divBdr>
        </w:div>
        <w:div w:id="527453068">
          <w:marLeft w:val="0"/>
          <w:marRight w:val="1166"/>
          <w:marTop w:val="86"/>
          <w:marBottom w:val="0"/>
          <w:divBdr>
            <w:top w:val="none" w:sz="0" w:space="0" w:color="auto"/>
            <w:left w:val="none" w:sz="0" w:space="0" w:color="auto"/>
            <w:bottom w:val="none" w:sz="0" w:space="0" w:color="auto"/>
            <w:right w:val="none" w:sz="0" w:space="0" w:color="auto"/>
          </w:divBdr>
        </w:div>
      </w:divsChild>
    </w:div>
    <w:div w:id="1458716619">
      <w:bodyDiv w:val="1"/>
      <w:marLeft w:val="0"/>
      <w:marRight w:val="0"/>
      <w:marTop w:val="0"/>
      <w:marBottom w:val="0"/>
      <w:divBdr>
        <w:top w:val="none" w:sz="0" w:space="0" w:color="auto"/>
        <w:left w:val="none" w:sz="0" w:space="0" w:color="auto"/>
        <w:bottom w:val="none" w:sz="0" w:space="0" w:color="auto"/>
        <w:right w:val="none" w:sz="0" w:space="0" w:color="auto"/>
      </w:divBdr>
    </w:div>
    <w:div w:id="1627275108">
      <w:bodyDiv w:val="1"/>
      <w:marLeft w:val="0"/>
      <w:marRight w:val="0"/>
      <w:marTop w:val="0"/>
      <w:marBottom w:val="0"/>
      <w:divBdr>
        <w:top w:val="none" w:sz="0" w:space="0" w:color="auto"/>
        <w:left w:val="none" w:sz="0" w:space="0" w:color="auto"/>
        <w:bottom w:val="none" w:sz="0" w:space="0" w:color="auto"/>
        <w:right w:val="none" w:sz="0" w:space="0" w:color="auto"/>
      </w:divBdr>
    </w:div>
    <w:div w:id="1758214607">
      <w:marLeft w:val="0"/>
      <w:marRight w:val="0"/>
      <w:marTop w:val="0"/>
      <w:marBottom w:val="0"/>
      <w:divBdr>
        <w:top w:val="none" w:sz="0" w:space="0" w:color="auto"/>
        <w:left w:val="none" w:sz="0" w:space="0" w:color="auto"/>
        <w:bottom w:val="none" w:sz="0" w:space="0" w:color="auto"/>
        <w:right w:val="none" w:sz="0" w:space="0" w:color="auto"/>
      </w:divBdr>
    </w:div>
    <w:div w:id="1758214608">
      <w:marLeft w:val="0"/>
      <w:marRight w:val="0"/>
      <w:marTop w:val="0"/>
      <w:marBottom w:val="0"/>
      <w:divBdr>
        <w:top w:val="none" w:sz="0" w:space="0" w:color="auto"/>
        <w:left w:val="none" w:sz="0" w:space="0" w:color="auto"/>
        <w:bottom w:val="none" w:sz="0" w:space="0" w:color="auto"/>
        <w:right w:val="none" w:sz="0" w:space="0" w:color="auto"/>
      </w:divBdr>
    </w:div>
    <w:div w:id="1758214618">
      <w:marLeft w:val="0"/>
      <w:marRight w:val="0"/>
      <w:marTop w:val="0"/>
      <w:marBottom w:val="0"/>
      <w:divBdr>
        <w:top w:val="none" w:sz="0" w:space="0" w:color="auto"/>
        <w:left w:val="none" w:sz="0" w:space="0" w:color="auto"/>
        <w:bottom w:val="none" w:sz="0" w:space="0" w:color="auto"/>
        <w:right w:val="none" w:sz="0" w:space="0" w:color="auto"/>
      </w:divBdr>
    </w:div>
    <w:div w:id="1758214620">
      <w:marLeft w:val="0"/>
      <w:marRight w:val="0"/>
      <w:marTop w:val="0"/>
      <w:marBottom w:val="0"/>
      <w:divBdr>
        <w:top w:val="none" w:sz="0" w:space="0" w:color="auto"/>
        <w:left w:val="none" w:sz="0" w:space="0" w:color="auto"/>
        <w:bottom w:val="none" w:sz="0" w:space="0" w:color="auto"/>
        <w:right w:val="none" w:sz="0" w:space="0" w:color="auto"/>
      </w:divBdr>
    </w:div>
    <w:div w:id="1758214623">
      <w:marLeft w:val="0"/>
      <w:marRight w:val="0"/>
      <w:marTop w:val="0"/>
      <w:marBottom w:val="0"/>
      <w:divBdr>
        <w:top w:val="none" w:sz="0" w:space="0" w:color="auto"/>
        <w:left w:val="none" w:sz="0" w:space="0" w:color="auto"/>
        <w:bottom w:val="none" w:sz="0" w:space="0" w:color="auto"/>
        <w:right w:val="none" w:sz="0" w:space="0" w:color="auto"/>
      </w:divBdr>
      <w:divsChild>
        <w:div w:id="1758214611">
          <w:marLeft w:val="0"/>
          <w:marRight w:val="864"/>
          <w:marTop w:val="74"/>
          <w:marBottom w:val="0"/>
          <w:divBdr>
            <w:top w:val="none" w:sz="0" w:space="0" w:color="auto"/>
            <w:left w:val="none" w:sz="0" w:space="0" w:color="auto"/>
            <w:bottom w:val="none" w:sz="0" w:space="0" w:color="auto"/>
            <w:right w:val="none" w:sz="0" w:space="0" w:color="auto"/>
          </w:divBdr>
        </w:div>
        <w:div w:id="1758214613">
          <w:marLeft w:val="0"/>
          <w:marRight w:val="864"/>
          <w:marTop w:val="74"/>
          <w:marBottom w:val="0"/>
          <w:divBdr>
            <w:top w:val="none" w:sz="0" w:space="0" w:color="auto"/>
            <w:left w:val="none" w:sz="0" w:space="0" w:color="auto"/>
            <w:bottom w:val="none" w:sz="0" w:space="0" w:color="auto"/>
            <w:right w:val="none" w:sz="0" w:space="0" w:color="auto"/>
          </w:divBdr>
        </w:div>
        <w:div w:id="1758214619">
          <w:marLeft w:val="0"/>
          <w:marRight w:val="864"/>
          <w:marTop w:val="74"/>
          <w:marBottom w:val="0"/>
          <w:divBdr>
            <w:top w:val="none" w:sz="0" w:space="0" w:color="auto"/>
            <w:left w:val="none" w:sz="0" w:space="0" w:color="auto"/>
            <w:bottom w:val="none" w:sz="0" w:space="0" w:color="auto"/>
            <w:right w:val="none" w:sz="0" w:space="0" w:color="auto"/>
          </w:divBdr>
        </w:div>
        <w:div w:id="1758214633">
          <w:marLeft w:val="0"/>
          <w:marRight w:val="864"/>
          <w:marTop w:val="74"/>
          <w:marBottom w:val="0"/>
          <w:divBdr>
            <w:top w:val="none" w:sz="0" w:space="0" w:color="auto"/>
            <w:left w:val="none" w:sz="0" w:space="0" w:color="auto"/>
            <w:bottom w:val="none" w:sz="0" w:space="0" w:color="auto"/>
            <w:right w:val="none" w:sz="0" w:space="0" w:color="auto"/>
          </w:divBdr>
        </w:div>
      </w:divsChild>
    </w:div>
    <w:div w:id="1758214625">
      <w:marLeft w:val="0"/>
      <w:marRight w:val="0"/>
      <w:marTop w:val="0"/>
      <w:marBottom w:val="0"/>
      <w:divBdr>
        <w:top w:val="none" w:sz="0" w:space="0" w:color="auto"/>
        <w:left w:val="none" w:sz="0" w:space="0" w:color="auto"/>
        <w:bottom w:val="none" w:sz="0" w:space="0" w:color="auto"/>
        <w:right w:val="none" w:sz="0" w:space="0" w:color="auto"/>
      </w:divBdr>
    </w:div>
    <w:div w:id="1758214626">
      <w:marLeft w:val="0"/>
      <w:marRight w:val="0"/>
      <w:marTop w:val="0"/>
      <w:marBottom w:val="0"/>
      <w:divBdr>
        <w:top w:val="none" w:sz="0" w:space="0" w:color="auto"/>
        <w:left w:val="none" w:sz="0" w:space="0" w:color="auto"/>
        <w:bottom w:val="none" w:sz="0" w:space="0" w:color="auto"/>
        <w:right w:val="none" w:sz="0" w:space="0" w:color="auto"/>
      </w:divBdr>
    </w:div>
    <w:div w:id="1758214627">
      <w:marLeft w:val="0"/>
      <w:marRight w:val="0"/>
      <w:marTop w:val="0"/>
      <w:marBottom w:val="0"/>
      <w:divBdr>
        <w:top w:val="none" w:sz="0" w:space="0" w:color="auto"/>
        <w:left w:val="none" w:sz="0" w:space="0" w:color="auto"/>
        <w:bottom w:val="none" w:sz="0" w:space="0" w:color="auto"/>
        <w:right w:val="none" w:sz="0" w:space="0" w:color="auto"/>
      </w:divBdr>
    </w:div>
    <w:div w:id="1758214628">
      <w:marLeft w:val="0"/>
      <w:marRight w:val="0"/>
      <w:marTop w:val="0"/>
      <w:marBottom w:val="0"/>
      <w:divBdr>
        <w:top w:val="none" w:sz="0" w:space="0" w:color="auto"/>
        <w:left w:val="none" w:sz="0" w:space="0" w:color="auto"/>
        <w:bottom w:val="none" w:sz="0" w:space="0" w:color="auto"/>
        <w:right w:val="none" w:sz="0" w:space="0" w:color="auto"/>
      </w:divBdr>
    </w:div>
    <w:div w:id="1758214629">
      <w:marLeft w:val="0"/>
      <w:marRight w:val="0"/>
      <w:marTop w:val="0"/>
      <w:marBottom w:val="0"/>
      <w:divBdr>
        <w:top w:val="none" w:sz="0" w:space="0" w:color="auto"/>
        <w:left w:val="none" w:sz="0" w:space="0" w:color="auto"/>
        <w:bottom w:val="none" w:sz="0" w:space="0" w:color="auto"/>
        <w:right w:val="none" w:sz="0" w:space="0" w:color="auto"/>
      </w:divBdr>
      <w:divsChild>
        <w:div w:id="1758214610">
          <w:marLeft w:val="0"/>
          <w:marRight w:val="432"/>
          <w:marTop w:val="116"/>
          <w:marBottom w:val="0"/>
          <w:divBdr>
            <w:top w:val="none" w:sz="0" w:space="0" w:color="auto"/>
            <w:left w:val="none" w:sz="0" w:space="0" w:color="auto"/>
            <w:bottom w:val="none" w:sz="0" w:space="0" w:color="auto"/>
            <w:right w:val="none" w:sz="0" w:space="0" w:color="auto"/>
          </w:divBdr>
        </w:div>
      </w:divsChild>
    </w:div>
    <w:div w:id="1758214630">
      <w:marLeft w:val="0"/>
      <w:marRight w:val="0"/>
      <w:marTop w:val="0"/>
      <w:marBottom w:val="0"/>
      <w:divBdr>
        <w:top w:val="none" w:sz="0" w:space="0" w:color="auto"/>
        <w:left w:val="none" w:sz="0" w:space="0" w:color="auto"/>
        <w:bottom w:val="none" w:sz="0" w:space="0" w:color="auto"/>
        <w:right w:val="none" w:sz="0" w:space="0" w:color="auto"/>
      </w:divBdr>
    </w:div>
    <w:div w:id="1758214631">
      <w:marLeft w:val="0"/>
      <w:marRight w:val="0"/>
      <w:marTop w:val="0"/>
      <w:marBottom w:val="0"/>
      <w:divBdr>
        <w:top w:val="none" w:sz="0" w:space="0" w:color="auto"/>
        <w:left w:val="none" w:sz="0" w:space="0" w:color="auto"/>
        <w:bottom w:val="none" w:sz="0" w:space="0" w:color="auto"/>
        <w:right w:val="none" w:sz="0" w:space="0" w:color="auto"/>
      </w:divBdr>
      <w:divsChild>
        <w:div w:id="1758214614">
          <w:marLeft w:val="0"/>
          <w:marRight w:val="432"/>
          <w:marTop w:val="116"/>
          <w:marBottom w:val="0"/>
          <w:divBdr>
            <w:top w:val="none" w:sz="0" w:space="0" w:color="auto"/>
            <w:left w:val="none" w:sz="0" w:space="0" w:color="auto"/>
            <w:bottom w:val="none" w:sz="0" w:space="0" w:color="auto"/>
            <w:right w:val="none" w:sz="0" w:space="0" w:color="auto"/>
          </w:divBdr>
        </w:div>
        <w:div w:id="1758214615">
          <w:marLeft w:val="0"/>
          <w:marRight w:val="432"/>
          <w:marTop w:val="116"/>
          <w:marBottom w:val="0"/>
          <w:divBdr>
            <w:top w:val="none" w:sz="0" w:space="0" w:color="auto"/>
            <w:left w:val="none" w:sz="0" w:space="0" w:color="auto"/>
            <w:bottom w:val="none" w:sz="0" w:space="0" w:color="auto"/>
            <w:right w:val="none" w:sz="0" w:space="0" w:color="auto"/>
          </w:divBdr>
        </w:div>
        <w:div w:id="1758214616">
          <w:marLeft w:val="0"/>
          <w:marRight w:val="432"/>
          <w:marTop w:val="116"/>
          <w:marBottom w:val="0"/>
          <w:divBdr>
            <w:top w:val="none" w:sz="0" w:space="0" w:color="auto"/>
            <w:left w:val="none" w:sz="0" w:space="0" w:color="auto"/>
            <w:bottom w:val="none" w:sz="0" w:space="0" w:color="auto"/>
            <w:right w:val="none" w:sz="0" w:space="0" w:color="auto"/>
          </w:divBdr>
        </w:div>
        <w:div w:id="1758214621">
          <w:marLeft w:val="0"/>
          <w:marRight w:val="432"/>
          <w:marTop w:val="116"/>
          <w:marBottom w:val="0"/>
          <w:divBdr>
            <w:top w:val="none" w:sz="0" w:space="0" w:color="auto"/>
            <w:left w:val="none" w:sz="0" w:space="0" w:color="auto"/>
            <w:bottom w:val="none" w:sz="0" w:space="0" w:color="auto"/>
            <w:right w:val="none" w:sz="0" w:space="0" w:color="auto"/>
          </w:divBdr>
        </w:div>
        <w:div w:id="1758214622">
          <w:marLeft w:val="0"/>
          <w:marRight w:val="432"/>
          <w:marTop w:val="116"/>
          <w:marBottom w:val="0"/>
          <w:divBdr>
            <w:top w:val="none" w:sz="0" w:space="0" w:color="auto"/>
            <w:left w:val="none" w:sz="0" w:space="0" w:color="auto"/>
            <w:bottom w:val="none" w:sz="0" w:space="0" w:color="auto"/>
            <w:right w:val="none" w:sz="0" w:space="0" w:color="auto"/>
          </w:divBdr>
        </w:div>
      </w:divsChild>
    </w:div>
    <w:div w:id="1758214632">
      <w:marLeft w:val="0"/>
      <w:marRight w:val="0"/>
      <w:marTop w:val="0"/>
      <w:marBottom w:val="0"/>
      <w:divBdr>
        <w:top w:val="none" w:sz="0" w:space="0" w:color="auto"/>
        <w:left w:val="none" w:sz="0" w:space="0" w:color="auto"/>
        <w:bottom w:val="none" w:sz="0" w:space="0" w:color="auto"/>
        <w:right w:val="none" w:sz="0" w:space="0" w:color="auto"/>
      </w:divBdr>
      <w:divsChild>
        <w:div w:id="1758214609">
          <w:marLeft w:val="0"/>
          <w:marRight w:val="432"/>
          <w:marTop w:val="116"/>
          <w:marBottom w:val="0"/>
          <w:divBdr>
            <w:top w:val="none" w:sz="0" w:space="0" w:color="auto"/>
            <w:left w:val="none" w:sz="0" w:space="0" w:color="auto"/>
            <w:bottom w:val="none" w:sz="0" w:space="0" w:color="auto"/>
            <w:right w:val="none" w:sz="0" w:space="0" w:color="auto"/>
          </w:divBdr>
        </w:div>
        <w:div w:id="1758214612">
          <w:marLeft w:val="0"/>
          <w:marRight w:val="432"/>
          <w:marTop w:val="116"/>
          <w:marBottom w:val="0"/>
          <w:divBdr>
            <w:top w:val="none" w:sz="0" w:space="0" w:color="auto"/>
            <w:left w:val="none" w:sz="0" w:space="0" w:color="auto"/>
            <w:bottom w:val="none" w:sz="0" w:space="0" w:color="auto"/>
            <w:right w:val="none" w:sz="0" w:space="0" w:color="auto"/>
          </w:divBdr>
        </w:div>
        <w:div w:id="1758214617">
          <w:marLeft w:val="0"/>
          <w:marRight w:val="432"/>
          <w:marTop w:val="116"/>
          <w:marBottom w:val="0"/>
          <w:divBdr>
            <w:top w:val="none" w:sz="0" w:space="0" w:color="auto"/>
            <w:left w:val="none" w:sz="0" w:space="0" w:color="auto"/>
            <w:bottom w:val="none" w:sz="0" w:space="0" w:color="auto"/>
            <w:right w:val="none" w:sz="0" w:space="0" w:color="auto"/>
          </w:divBdr>
        </w:div>
        <w:div w:id="1758214624">
          <w:marLeft w:val="0"/>
          <w:marRight w:val="432"/>
          <w:marTop w:val="116"/>
          <w:marBottom w:val="0"/>
          <w:divBdr>
            <w:top w:val="none" w:sz="0" w:space="0" w:color="auto"/>
            <w:left w:val="none" w:sz="0" w:space="0" w:color="auto"/>
            <w:bottom w:val="none" w:sz="0" w:space="0" w:color="auto"/>
            <w:right w:val="none" w:sz="0" w:space="0" w:color="auto"/>
          </w:divBdr>
        </w:div>
      </w:divsChild>
    </w:div>
    <w:div w:id="1758214634">
      <w:marLeft w:val="0"/>
      <w:marRight w:val="0"/>
      <w:marTop w:val="0"/>
      <w:marBottom w:val="0"/>
      <w:divBdr>
        <w:top w:val="none" w:sz="0" w:space="0" w:color="auto"/>
        <w:left w:val="none" w:sz="0" w:space="0" w:color="auto"/>
        <w:bottom w:val="none" w:sz="0" w:space="0" w:color="auto"/>
        <w:right w:val="none" w:sz="0" w:space="0" w:color="auto"/>
      </w:divBdr>
    </w:div>
    <w:div w:id="1758742960">
      <w:bodyDiv w:val="1"/>
      <w:marLeft w:val="0"/>
      <w:marRight w:val="0"/>
      <w:marTop w:val="0"/>
      <w:marBottom w:val="0"/>
      <w:divBdr>
        <w:top w:val="none" w:sz="0" w:space="0" w:color="auto"/>
        <w:left w:val="none" w:sz="0" w:space="0" w:color="auto"/>
        <w:bottom w:val="none" w:sz="0" w:space="0" w:color="auto"/>
        <w:right w:val="none" w:sz="0" w:space="0" w:color="auto"/>
      </w:divBdr>
    </w:div>
    <w:div w:id="1782991435">
      <w:bodyDiv w:val="1"/>
      <w:marLeft w:val="0"/>
      <w:marRight w:val="0"/>
      <w:marTop w:val="0"/>
      <w:marBottom w:val="0"/>
      <w:divBdr>
        <w:top w:val="none" w:sz="0" w:space="0" w:color="auto"/>
        <w:left w:val="none" w:sz="0" w:space="0" w:color="auto"/>
        <w:bottom w:val="none" w:sz="0" w:space="0" w:color="auto"/>
        <w:right w:val="none" w:sz="0" w:space="0" w:color="auto"/>
      </w:divBdr>
    </w:div>
    <w:div w:id="1817721873">
      <w:bodyDiv w:val="1"/>
      <w:marLeft w:val="0"/>
      <w:marRight w:val="0"/>
      <w:marTop w:val="0"/>
      <w:marBottom w:val="0"/>
      <w:divBdr>
        <w:top w:val="none" w:sz="0" w:space="0" w:color="auto"/>
        <w:left w:val="none" w:sz="0" w:space="0" w:color="auto"/>
        <w:bottom w:val="none" w:sz="0" w:space="0" w:color="auto"/>
        <w:right w:val="none" w:sz="0" w:space="0" w:color="auto"/>
      </w:divBdr>
    </w:div>
    <w:div w:id="1930121173">
      <w:bodyDiv w:val="1"/>
      <w:marLeft w:val="0"/>
      <w:marRight w:val="0"/>
      <w:marTop w:val="0"/>
      <w:marBottom w:val="0"/>
      <w:divBdr>
        <w:top w:val="none" w:sz="0" w:space="0" w:color="auto"/>
        <w:left w:val="none" w:sz="0" w:space="0" w:color="auto"/>
        <w:bottom w:val="none" w:sz="0" w:space="0" w:color="auto"/>
        <w:right w:val="none" w:sz="0" w:space="0" w:color="auto"/>
      </w:divBdr>
      <w:divsChild>
        <w:div w:id="106244822">
          <w:marLeft w:val="0"/>
          <w:marRight w:val="1166"/>
          <w:marTop w:val="86"/>
          <w:marBottom w:val="0"/>
          <w:divBdr>
            <w:top w:val="none" w:sz="0" w:space="0" w:color="auto"/>
            <w:left w:val="none" w:sz="0" w:space="0" w:color="auto"/>
            <w:bottom w:val="none" w:sz="0" w:space="0" w:color="auto"/>
            <w:right w:val="none" w:sz="0" w:space="0" w:color="auto"/>
          </w:divBdr>
        </w:div>
        <w:div w:id="1650287091">
          <w:marLeft w:val="0"/>
          <w:marRight w:val="1166"/>
          <w:marTop w:val="86"/>
          <w:marBottom w:val="0"/>
          <w:divBdr>
            <w:top w:val="none" w:sz="0" w:space="0" w:color="auto"/>
            <w:left w:val="none" w:sz="0" w:space="0" w:color="auto"/>
            <w:bottom w:val="none" w:sz="0" w:space="0" w:color="auto"/>
            <w:right w:val="none" w:sz="0" w:space="0" w:color="auto"/>
          </w:divBdr>
        </w:div>
        <w:div w:id="1582761313">
          <w:marLeft w:val="0"/>
          <w:marRight w:val="1166"/>
          <w:marTop w:val="86"/>
          <w:marBottom w:val="0"/>
          <w:divBdr>
            <w:top w:val="none" w:sz="0" w:space="0" w:color="auto"/>
            <w:left w:val="none" w:sz="0" w:space="0" w:color="auto"/>
            <w:bottom w:val="none" w:sz="0" w:space="0" w:color="auto"/>
            <w:right w:val="none" w:sz="0" w:space="0" w:color="auto"/>
          </w:divBdr>
        </w:div>
        <w:div w:id="1554923261">
          <w:marLeft w:val="0"/>
          <w:marRight w:val="1166"/>
          <w:marTop w:val="86"/>
          <w:marBottom w:val="0"/>
          <w:divBdr>
            <w:top w:val="none" w:sz="0" w:space="0" w:color="auto"/>
            <w:left w:val="none" w:sz="0" w:space="0" w:color="auto"/>
            <w:bottom w:val="none" w:sz="0" w:space="0" w:color="auto"/>
            <w:right w:val="none" w:sz="0" w:space="0" w:color="auto"/>
          </w:divBdr>
        </w:div>
        <w:div w:id="171651027">
          <w:marLeft w:val="0"/>
          <w:marRight w:val="1166"/>
          <w:marTop w:val="86"/>
          <w:marBottom w:val="0"/>
          <w:divBdr>
            <w:top w:val="none" w:sz="0" w:space="0" w:color="auto"/>
            <w:left w:val="none" w:sz="0" w:space="0" w:color="auto"/>
            <w:bottom w:val="none" w:sz="0" w:space="0" w:color="auto"/>
            <w:right w:val="none" w:sz="0" w:space="0" w:color="auto"/>
          </w:divBdr>
        </w:div>
        <w:div w:id="1379470455">
          <w:marLeft w:val="0"/>
          <w:marRight w:val="1166"/>
          <w:marTop w:val="86"/>
          <w:marBottom w:val="0"/>
          <w:divBdr>
            <w:top w:val="none" w:sz="0" w:space="0" w:color="auto"/>
            <w:left w:val="none" w:sz="0" w:space="0" w:color="auto"/>
            <w:bottom w:val="none" w:sz="0" w:space="0" w:color="auto"/>
            <w:right w:val="none" w:sz="0" w:space="0" w:color="auto"/>
          </w:divBdr>
        </w:div>
        <w:div w:id="790634113">
          <w:marLeft w:val="0"/>
          <w:marRight w:val="1166"/>
          <w:marTop w:val="86"/>
          <w:marBottom w:val="0"/>
          <w:divBdr>
            <w:top w:val="none" w:sz="0" w:space="0" w:color="auto"/>
            <w:left w:val="none" w:sz="0" w:space="0" w:color="auto"/>
            <w:bottom w:val="none" w:sz="0" w:space="0" w:color="auto"/>
            <w:right w:val="none" w:sz="0" w:space="0" w:color="auto"/>
          </w:divBdr>
        </w:div>
        <w:div w:id="981234561">
          <w:marLeft w:val="0"/>
          <w:marRight w:val="1166"/>
          <w:marTop w:val="86"/>
          <w:marBottom w:val="0"/>
          <w:divBdr>
            <w:top w:val="none" w:sz="0" w:space="0" w:color="auto"/>
            <w:left w:val="none" w:sz="0" w:space="0" w:color="auto"/>
            <w:bottom w:val="none" w:sz="0" w:space="0" w:color="auto"/>
            <w:right w:val="none" w:sz="0" w:space="0" w:color="auto"/>
          </w:divBdr>
        </w:div>
        <w:div w:id="1293945309">
          <w:marLeft w:val="0"/>
          <w:marRight w:val="1166"/>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s.brown.edu/people/eli" TargetMode="External"/><Relationship Id="rId117" Type="http://schemas.openxmlformats.org/officeDocument/2006/relationships/theme" Target="theme/theme1.xml"/><Relationship Id="rId21" Type="http://schemas.openxmlformats.org/officeDocument/2006/relationships/hyperlink" Target="http://www8.org/w8-papers/2b-customizing/unintrusive/unintrusive.html" TargetMode="External"/><Relationship Id="rId42" Type="http://schemas.openxmlformats.org/officeDocument/2006/relationships/image" Target="media/image7.emf"/><Relationship Id="rId47" Type="http://schemas.openxmlformats.org/officeDocument/2006/relationships/hyperlink" Target="http://www.neci.nj.nec.com/~lawrence/papers/search-science98/search-science98.pdf" TargetMode="External"/><Relationship Id="rId63" Type="http://schemas.openxmlformats.org/officeDocument/2006/relationships/hyperlink" Target="http://www.cs.brown.edu/research/webagent/pods-2000.pdf" TargetMode="External"/><Relationship Id="rId68" Type="http://schemas.openxmlformats.org/officeDocument/2006/relationships/hyperlink" Target="http://msdn.microsoft.com/en-us/magazine/cc163723.aspx" TargetMode="External"/><Relationship Id="rId84" Type="http://schemas.openxmlformats.org/officeDocument/2006/relationships/oleObject" Target="embeddings/oleObject8.bin"/><Relationship Id="rId89" Type="http://schemas.openxmlformats.org/officeDocument/2006/relationships/diagramLayout" Target="diagrams/layout1.xml"/><Relationship Id="rId112" Type="http://schemas.openxmlformats.org/officeDocument/2006/relationships/hyperlink" Target="http://www.cs.brown.edu/research/webagent/pods-2000.pdf" TargetMode="External"/><Relationship Id="rId16" Type="http://schemas.openxmlformats.org/officeDocument/2006/relationships/hyperlink" Target="http://www.parc.xerox.com/spl/groups/dynamics/abstracts/InternetEcology/options.html" TargetMode="External"/><Relationship Id="rId107" Type="http://schemas.openxmlformats.org/officeDocument/2006/relationships/hyperlink" Target="http://www.cs.brown.edu/people/gopal" TargetMode="External"/><Relationship Id="rId11" Type="http://schemas.openxmlformats.org/officeDocument/2006/relationships/hyperlink" Target="http://www.cs.cornell.edu/home/kleinber/auth.pdf" TargetMode="External"/><Relationship Id="rId24" Type="http://schemas.openxmlformats.org/officeDocument/2006/relationships/hyperlink" Target="http://www.cs.brown.edu/people/gopal" TargetMode="External"/><Relationship Id="rId32" Type="http://schemas.openxmlformats.org/officeDocument/2006/relationships/hyperlink" Target="http://www.cs.brown.edu/research/webagent/focs-2000.pdf" TargetMode="External"/><Relationship Id="rId37" Type="http://schemas.openxmlformats.org/officeDocument/2006/relationships/oleObject" Target="embeddings/oleObject2.bin"/><Relationship Id="rId40" Type="http://schemas.openxmlformats.org/officeDocument/2006/relationships/image" Target="media/image6.emf"/><Relationship Id="rId45" Type="http://schemas.openxmlformats.org/officeDocument/2006/relationships/hyperlink" Target="http://www.cs.cornell.edu/home/kleinber/auth.pdf" TargetMode="External"/><Relationship Id="rId53" Type="http://schemas.openxmlformats.org/officeDocument/2006/relationships/hyperlink" Target="http://www9.org/w9cdrom/266/266.html" TargetMode="External"/><Relationship Id="rId58" Type="http://schemas.openxmlformats.org/officeDocument/2006/relationships/hyperlink" Target="http://www.cs.brown.edu/people/gopal" TargetMode="External"/><Relationship Id="rId66" Type="http://schemas.openxmlformats.org/officeDocument/2006/relationships/hyperlink" Target="http://www.cs.brown.edu/research/webagent/focs-2000.pdf" TargetMode="External"/><Relationship Id="rId74" Type="http://schemas.openxmlformats.org/officeDocument/2006/relationships/image" Target="media/image14.png"/><Relationship Id="rId79" Type="http://schemas.openxmlformats.org/officeDocument/2006/relationships/hyperlink" Target="http://seleniumhq.org/" TargetMode="External"/><Relationship Id="rId87" Type="http://schemas.openxmlformats.org/officeDocument/2006/relationships/comments" Target="comments.xml"/><Relationship Id="rId102" Type="http://schemas.openxmlformats.org/officeDocument/2006/relationships/hyperlink" Target="http://www9.org/w9cdrom/266/266.html" TargetMode="External"/><Relationship Id="rId110" Type="http://schemas.openxmlformats.org/officeDocument/2006/relationships/hyperlink" Target="http://www.cs.brown.edu/research/webagent/focs-2001.pdf" TargetMode="External"/><Relationship Id="rId115" Type="http://schemas.openxmlformats.org/officeDocument/2006/relationships/hyperlink" Target="http://www.cs.brown.edu/research/webagent/focs-2000.pdf" TargetMode="External"/><Relationship Id="rId5" Type="http://schemas.openxmlformats.org/officeDocument/2006/relationships/webSettings" Target="webSettings.xml"/><Relationship Id="rId61" Type="http://schemas.openxmlformats.org/officeDocument/2006/relationships/hyperlink" Target="http://www.cs.brown.edu/research/webagent/focs-2001.pdf" TargetMode="External"/><Relationship Id="rId82" Type="http://schemas.openxmlformats.org/officeDocument/2006/relationships/oleObject" Target="embeddings/oleObject6.bin"/><Relationship Id="rId90" Type="http://schemas.openxmlformats.org/officeDocument/2006/relationships/diagramQuickStyle" Target="diagrams/quickStyle1.xml"/><Relationship Id="rId95" Type="http://schemas.openxmlformats.org/officeDocument/2006/relationships/hyperlink" Target="http://www8.org/w8-papers/5a-search-query/crawling/index.html" TargetMode="External"/><Relationship Id="rId19" Type="http://schemas.openxmlformats.org/officeDocument/2006/relationships/hyperlink" Target="http://www9.org/w9cdrom/266/266.html" TargetMode="External"/><Relationship Id="rId14" Type="http://schemas.openxmlformats.org/officeDocument/2006/relationships/hyperlink" Target="http://www8.org/w8-papers/4a-search-mining/finding/finding.html" TargetMode="External"/><Relationship Id="rId22" Type="http://schemas.openxmlformats.org/officeDocument/2006/relationships/hyperlink" Target="http://helix.nature.com/webmatters/agents/agents.html" TargetMode="External"/><Relationship Id="rId27" Type="http://schemas.openxmlformats.org/officeDocument/2006/relationships/hyperlink" Target="http://www.cs.brown.edu/research/webagent/focs-2001.pdf" TargetMode="External"/><Relationship Id="rId30" Type="http://schemas.openxmlformats.org/officeDocument/2006/relationships/hyperlink" Target="http://www.cs.brown.edu/research/webagent/Hofmann-SIGIR00.pdf" TargetMode="External"/><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hyperlink" Target="http://www8.org/w8-papers/4a-search-mining/finding/finding.html" TargetMode="External"/><Relationship Id="rId56" Type="http://schemas.openxmlformats.org/officeDocument/2006/relationships/hyperlink" Target="http://helix.nature.com/webmatters/agents/agents.html" TargetMode="External"/><Relationship Id="rId64" Type="http://schemas.openxmlformats.org/officeDocument/2006/relationships/hyperlink" Target="http://www.cs.brown.edu/research/webagent/Hofmann-SIGIR00.pdf" TargetMode="External"/><Relationship Id="rId69" Type="http://schemas.openxmlformats.org/officeDocument/2006/relationships/image" Target="media/image9.jpeg"/><Relationship Id="rId77" Type="http://schemas.openxmlformats.org/officeDocument/2006/relationships/hyperlink" Target="http://wareseeker.com/publisher/imacros-website-testing-and-we/38865/" TargetMode="External"/><Relationship Id="rId100" Type="http://schemas.openxmlformats.org/officeDocument/2006/relationships/hyperlink" Target="http://www.parc.xerox.com/spl/groups/dynamics/abstracts/InternetEcology/storms.htm" TargetMode="External"/><Relationship Id="rId105" Type="http://schemas.openxmlformats.org/officeDocument/2006/relationships/hyperlink" Target="http://helix.nature.com/webmatters/agents/agents.html" TargetMode="External"/><Relationship Id="rId113" Type="http://schemas.openxmlformats.org/officeDocument/2006/relationships/hyperlink" Target="http://www.cs.brown.edu/research/webagent/Hofmann-SIGIR00.pdf" TargetMode="External"/><Relationship Id="rId8" Type="http://schemas.openxmlformats.org/officeDocument/2006/relationships/image" Target="media/image1.jpeg"/><Relationship Id="rId51" Type="http://schemas.openxmlformats.org/officeDocument/2006/relationships/hyperlink" Target="http://www.parc.xerox.com/spl/groups/dynamics/abstracts/InternetEcology/storms.htm" TargetMode="External"/><Relationship Id="rId72" Type="http://schemas.openxmlformats.org/officeDocument/2006/relationships/image" Target="media/image12.png"/><Relationship Id="rId80" Type="http://schemas.openxmlformats.org/officeDocument/2006/relationships/hyperlink" Target="http://www.ibm.com/software/awdtools/tester/functional/index.html" TargetMode="External"/><Relationship Id="rId85" Type="http://schemas.openxmlformats.org/officeDocument/2006/relationships/oleObject" Target="embeddings/oleObject9.bin"/><Relationship Id="rId93" Type="http://schemas.openxmlformats.org/officeDocument/2006/relationships/image" Target="media/image16.emf"/><Relationship Id="rId98" Type="http://schemas.openxmlformats.org/officeDocument/2006/relationships/hyperlink" Target="http://www8.org/w8-papers/3a-search-query/dynamic/dynamic.html" TargetMode="External"/><Relationship Id="rId3" Type="http://schemas.openxmlformats.org/officeDocument/2006/relationships/styles" Target="styles.xml"/><Relationship Id="rId12" Type="http://schemas.openxmlformats.org/officeDocument/2006/relationships/hyperlink" Target="http://www8.org/w8-papers/5a-search-query/crawling/index.html" TargetMode="External"/><Relationship Id="rId17" Type="http://schemas.openxmlformats.org/officeDocument/2006/relationships/hyperlink" Target="http://www.parc.xerox.com/spl/groups/dynamics/abstracts/InternetEcology/storms.htm" TargetMode="External"/><Relationship Id="rId25" Type="http://schemas.openxmlformats.org/officeDocument/2006/relationships/hyperlink" Target="http://theory.stanford.edu/people/raghavan/index.html" TargetMode="External"/><Relationship Id="rId33" Type="http://schemas.openxmlformats.org/officeDocument/2006/relationships/hyperlink" Target="http://msdn.microsoft.com/en-us/magazine/cc163723.aspx" TargetMode="External"/><Relationship Id="rId38" Type="http://schemas.openxmlformats.org/officeDocument/2006/relationships/image" Target="media/image5.emf"/><Relationship Id="rId46" Type="http://schemas.openxmlformats.org/officeDocument/2006/relationships/hyperlink" Target="http://www8.org/w8-papers/5a-search-query/crawling/index.html" TargetMode="External"/><Relationship Id="rId59" Type="http://schemas.openxmlformats.org/officeDocument/2006/relationships/hyperlink" Target="http://theory.stanford.edu/people/raghavan/index.html" TargetMode="External"/><Relationship Id="rId67" Type="http://schemas.openxmlformats.org/officeDocument/2006/relationships/hyperlink" Target="http://en.wikipedia.org/wiki/Trident_%28layout_engine%29" TargetMode="External"/><Relationship Id="rId103" Type="http://schemas.openxmlformats.org/officeDocument/2006/relationships/hyperlink" Target="http://www8.org/w8-papers/2b-customizing/towards/towards.html" TargetMode="External"/><Relationship Id="rId108" Type="http://schemas.openxmlformats.org/officeDocument/2006/relationships/hyperlink" Target="http://theory.stanford.edu/people/raghavan/index.html" TargetMode="External"/><Relationship Id="rId116" Type="http://schemas.openxmlformats.org/officeDocument/2006/relationships/fontTable" Target="fontTable.xml"/><Relationship Id="rId20" Type="http://schemas.openxmlformats.org/officeDocument/2006/relationships/hyperlink" Target="http://www8.org/w8-papers/2b-customizing/towards/towards.html" TargetMode="External"/><Relationship Id="rId41" Type="http://schemas.openxmlformats.org/officeDocument/2006/relationships/oleObject" Target="embeddings/oleObject4.bin"/><Relationship Id="rId54" Type="http://schemas.openxmlformats.org/officeDocument/2006/relationships/hyperlink" Target="http://www8.org/w8-papers/2b-customizing/towards/towards.html" TargetMode="External"/><Relationship Id="rId62" Type="http://schemas.openxmlformats.org/officeDocument/2006/relationships/hyperlink" Target="http://www.cs.brown.edu/people/eli" TargetMode="External"/><Relationship Id="rId70" Type="http://schemas.openxmlformats.org/officeDocument/2006/relationships/image" Target="media/image10.png"/><Relationship Id="rId75" Type="http://schemas.openxmlformats.org/officeDocument/2006/relationships/image" Target="media/image15.gif"/><Relationship Id="rId83" Type="http://schemas.openxmlformats.org/officeDocument/2006/relationships/oleObject" Target="embeddings/oleObject7.bin"/><Relationship Id="rId88" Type="http://schemas.openxmlformats.org/officeDocument/2006/relationships/diagramData" Target="diagrams/data1.xml"/><Relationship Id="rId91" Type="http://schemas.openxmlformats.org/officeDocument/2006/relationships/diagramColors" Target="diagrams/colors1.xml"/><Relationship Id="rId96" Type="http://schemas.openxmlformats.org/officeDocument/2006/relationships/hyperlink" Target="http://www.neci.nj.nec.com/~lawrence/papers/search-science98/search-science98.pdf" TargetMode="External"/><Relationship Id="rId111" Type="http://schemas.openxmlformats.org/officeDocument/2006/relationships/hyperlink" Target="http://www.cs.brown.edu/people/eli"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8.org/w8-papers/3a-search-query/dynamic/dynamic.html" TargetMode="External"/><Relationship Id="rId23" Type="http://schemas.openxmlformats.org/officeDocument/2006/relationships/hyperlink" Target="http://www.acm.org/pubs/articles/proceedings/ir/290941/p1-kirsch/p1-kirsch.pdf" TargetMode="External"/><Relationship Id="rId28" Type="http://schemas.openxmlformats.org/officeDocument/2006/relationships/hyperlink" Target="http://www.cs.brown.edu/people/eli" TargetMode="External"/><Relationship Id="rId36" Type="http://schemas.openxmlformats.org/officeDocument/2006/relationships/image" Target="media/image4.emf"/><Relationship Id="rId49" Type="http://schemas.openxmlformats.org/officeDocument/2006/relationships/hyperlink" Target="http://www8.org/w8-papers/3a-search-query/dynamic/dynamic.html" TargetMode="External"/><Relationship Id="rId57" Type="http://schemas.openxmlformats.org/officeDocument/2006/relationships/hyperlink" Target="http://www.acm.org/pubs/articles/proceedings/ir/290941/p1-kirsch/p1-kirsch.pdf" TargetMode="External"/><Relationship Id="rId106" Type="http://schemas.openxmlformats.org/officeDocument/2006/relationships/hyperlink" Target="http://www.acm.org/pubs/articles/proceedings/ir/290941/p1-kirsch/p1-kirsch.pdf" TargetMode="External"/><Relationship Id="rId114" Type="http://schemas.openxmlformats.org/officeDocument/2006/relationships/hyperlink" Target="http://www.cs.brown.edu/people/eli" TargetMode="External"/><Relationship Id="rId10" Type="http://schemas.openxmlformats.org/officeDocument/2006/relationships/hyperlink" Target="http://www.apache.org/licenses/LICENSE-2.0.html" TargetMode="External"/><Relationship Id="rId31" Type="http://schemas.openxmlformats.org/officeDocument/2006/relationships/hyperlink" Target="http://www.cs.brown.edu/people/eli" TargetMode="External"/><Relationship Id="rId44" Type="http://schemas.openxmlformats.org/officeDocument/2006/relationships/image" Target="media/image8.jpeg"/><Relationship Id="rId52" Type="http://schemas.openxmlformats.org/officeDocument/2006/relationships/hyperlink" Target="http://www.parc.xerox.com/spl/groups/dynamics/abstracts/InternetEcology/surfing.html" TargetMode="External"/><Relationship Id="rId60" Type="http://schemas.openxmlformats.org/officeDocument/2006/relationships/hyperlink" Target="http://www.cs.brown.edu/people/eli" TargetMode="External"/><Relationship Id="rId65" Type="http://schemas.openxmlformats.org/officeDocument/2006/relationships/hyperlink" Target="http://www.cs.brown.edu/people/eli" TargetMode="External"/><Relationship Id="rId73" Type="http://schemas.openxmlformats.org/officeDocument/2006/relationships/image" Target="media/image13.png"/><Relationship Id="rId78" Type="http://schemas.openxmlformats.org/officeDocument/2006/relationships/hyperlink" Target="http://www.irobotsoft.com" TargetMode="External"/><Relationship Id="rId81" Type="http://schemas.openxmlformats.org/officeDocument/2006/relationships/hyperlink" Target="http://mercuryquicktestprofessional.blogspot.com/" TargetMode="External"/><Relationship Id="rId86" Type="http://schemas.openxmlformats.org/officeDocument/2006/relationships/oleObject" Target="embeddings/oleObject10.bin"/><Relationship Id="rId94" Type="http://schemas.openxmlformats.org/officeDocument/2006/relationships/hyperlink" Target="http://www.cs.cornell.edu/home/kleinber/auth.pdf" TargetMode="External"/><Relationship Id="rId99" Type="http://schemas.openxmlformats.org/officeDocument/2006/relationships/hyperlink" Target="http://www.parc.xerox.com/spl/groups/dynamics/abstracts/InternetEcology/options.html" TargetMode="External"/><Relationship Id="rId101" Type="http://schemas.openxmlformats.org/officeDocument/2006/relationships/hyperlink" Target="http://www.parc.xerox.com/spl/groups/dynamics/abstracts/InternetEcology/surfing.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neci.nj.nec.com/~lawrence/papers/search-science98/search-science98.pdf" TargetMode="External"/><Relationship Id="rId18" Type="http://schemas.openxmlformats.org/officeDocument/2006/relationships/hyperlink" Target="http://www.parc.xerox.com/spl/groups/dynamics/abstracts/InternetEcology/surfing.html" TargetMode="External"/><Relationship Id="rId39" Type="http://schemas.openxmlformats.org/officeDocument/2006/relationships/oleObject" Target="embeddings/oleObject3.bin"/><Relationship Id="rId109" Type="http://schemas.openxmlformats.org/officeDocument/2006/relationships/hyperlink" Target="http://www.cs.brown.edu/people/eli" TargetMode="External"/><Relationship Id="rId34" Type="http://schemas.openxmlformats.org/officeDocument/2006/relationships/image" Target="media/image3.emf"/><Relationship Id="rId50" Type="http://schemas.openxmlformats.org/officeDocument/2006/relationships/hyperlink" Target="http://www.parc.xerox.com/spl/groups/dynamics/abstracts/InternetEcology/options.html" TargetMode="External"/><Relationship Id="rId55" Type="http://schemas.openxmlformats.org/officeDocument/2006/relationships/hyperlink" Target="http://www8.org/w8-papers/2b-customizing/unintrusive/unintrusive.html" TargetMode="External"/><Relationship Id="rId76" Type="http://schemas.openxmlformats.org/officeDocument/2006/relationships/hyperlink" Target="http://www.newbielabs.com/webautomation.html" TargetMode="External"/><Relationship Id="rId97" Type="http://schemas.openxmlformats.org/officeDocument/2006/relationships/hyperlink" Target="http://www8.org/w8-papers/4a-search-mining/finding/finding.html" TargetMode="External"/><Relationship Id="rId104" Type="http://schemas.openxmlformats.org/officeDocument/2006/relationships/hyperlink" Target="http://www8.org/w8-papers/2b-customizing/unintrusive/unintrusive.html" TargetMode="External"/><Relationship Id="rId7" Type="http://schemas.openxmlformats.org/officeDocument/2006/relationships/endnotes" Target="endnotes.xml"/><Relationship Id="rId71" Type="http://schemas.openxmlformats.org/officeDocument/2006/relationships/image" Target="media/image11.jpeg"/><Relationship Id="rId92" Type="http://schemas.microsoft.com/office/2007/relationships/diagramDrawing" Target="diagrams/drawing1.xml"/><Relationship Id="rId2" Type="http://schemas.openxmlformats.org/officeDocument/2006/relationships/numbering" Target="numbering.xml"/><Relationship Id="rId29" Type="http://schemas.openxmlformats.org/officeDocument/2006/relationships/hyperlink" Target="http://www.cs.brown.edu/research/webagent/pods-2000.pdf" TargetMode="Externa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8C9577-6260-4B4B-8556-B345E489682F}" type="doc">
      <dgm:prSet loTypeId="urn:microsoft.com/office/officeart/2005/8/layout/orgChart1" loCatId="hierarchy" qsTypeId="urn:microsoft.com/office/officeart/2005/8/quickstyle/simple1#1" qsCatId="simple" csTypeId="urn:microsoft.com/office/officeart/2005/8/colors/accent1_2#1" csCatId="accent1" phldr="1"/>
      <dgm:spPr/>
    </dgm:pt>
    <dgm:pt modelId="{F4CFA116-9483-4801-A677-8E0C03BCB787}">
      <dgm:prSet/>
      <dgm:spPr/>
      <dgm:t>
        <a:bodyPr/>
        <a:lstStyle/>
        <a:p>
          <a:pPr rtl="1"/>
          <a:r>
            <a:rPr lang="he-IL" smtClean="0"/>
            <a:t>מערכת סוכן אוטומטי</a:t>
          </a:r>
        </a:p>
      </dgm:t>
    </dgm:pt>
    <dgm:pt modelId="{FBA50298-576D-468C-BC72-3A464EE557B3}" type="parTrans" cxnId="{748E13D6-F39C-4887-89F1-ACD6BF491A53}">
      <dgm:prSet/>
      <dgm:spPr/>
      <dgm:t>
        <a:bodyPr/>
        <a:lstStyle/>
        <a:p>
          <a:pPr rtl="1"/>
          <a:endParaRPr lang="he-IL"/>
        </a:p>
      </dgm:t>
    </dgm:pt>
    <dgm:pt modelId="{500CA53F-6C4C-4616-9C53-6AF6245926CE}" type="sibTrans" cxnId="{748E13D6-F39C-4887-89F1-ACD6BF491A53}">
      <dgm:prSet/>
      <dgm:spPr/>
      <dgm:t>
        <a:bodyPr/>
        <a:lstStyle/>
        <a:p>
          <a:pPr rtl="1"/>
          <a:endParaRPr lang="he-IL"/>
        </a:p>
      </dgm:t>
    </dgm:pt>
    <dgm:pt modelId="{685ABEF1-0F70-4521-A95E-6A03BFC3E1E2}">
      <dgm:prSet/>
      <dgm:spPr/>
      <dgm:t>
        <a:bodyPr/>
        <a:lstStyle/>
        <a:p>
          <a:pPr rtl="1"/>
          <a:r>
            <a:rPr lang="he-IL" smtClean="0"/>
            <a:t>עיבוד תסריט</a:t>
          </a:r>
        </a:p>
      </dgm:t>
    </dgm:pt>
    <dgm:pt modelId="{8D7B50A5-1387-4D92-99EA-43DED7030CE6}" type="parTrans" cxnId="{4B3A683C-81FB-4B59-99A9-4049547F8D0D}">
      <dgm:prSet/>
      <dgm:spPr/>
      <dgm:t>
        <a:bodyPr/>
        <a:lstStyle/>
        <a:p>
          <a:pPr rtl="1"/>
          <a:endParaRPr lang="he-IL"/>
        </a:p>
      </dgm:t>
    </dgm:pt>
    <dgm:pt modelId="{E2CB1DB2-8E49-49E3-B496-CE66352D3591}" type="sibTrans" cxnId="{4B3A683C-81FB-4B59-99A9-4049547F8D0D}">
      <dgm:prSet/>
      <dgm:spPr/>
      <dgm:t>
        <a:bodyPr/>
        <a:lstStyle/>
        <a:p>
          <a:pPr rtl="1"/>
          <a:endParaRPr lang="he-IL"/>
        </a:p>
      </dgm:t>
    </dgm:pt>
    <dgm:pt modelId="{6D1F70DE-A21D-4A31-954C-11A2F118D517}">
      <dgm:prSet/>
      <dgm:spPr/>
      <dgm:t>
        <a:bodyPr/>
        <a:lstStyle/>
        <a:p>
          <a:pPr rtl="1"/>
          <a:r>
            <a:rPr lang="he-IL" smtClean="0"/>
            <a:t>תזמן תסריט</a:t>
          </a:r>
        </a:p>
      </dgm:t>
    </dgm:pt>
    <dgm:pt modelId="{0733DA9B-F01C-4F0A-A9DB-4FA077140A26}" type="parTrans" cxnId="{C24BAC75-FC7A-4FB2-9375-7A6354CF68AA}">
      <dgm:prSet/>
      <dgm:spPr/>
      <dgm:t>
        <a:bodyPr/>
        <a:lstStyle/>
        <a:p>
          <a:pPr rtl="1"/>
          <a:endParaRPr lang="he-IL"/>
        </a:p>
      </dgm:t>
    </dgm:pt>
    <dgm:pt modelId="{31B56911-899C-468C-8DC3-62C101B5D8AB}" type="sibTrans" cxnId="{C24BAC75-FC7A-4FB2-9375-7A6354CF68AA}">
      <dgm:prSet/>
      <dgm:spPr/>
      <dgm:t>
        <a:bodyPr/>
        <a:lstStyle/>
        <a:p>
          <a:pPr rtl="1"/>
          <a:endParaRPr lang="he-IL"/>
        </a:p>
      </dgm:t>
    </dgm:pt>
    <dgm:pt modelId="{A11D8D12-0D85-4815-B071-D826147803C9}">
      <dgm:prSet/>
      <dgm:spPr/>
      <dgm:t>
        <a:bodyPr/>
        <a:lstStyle/>
        <a:p>
          <a:pPr rtl="1"/>
          <a:r>
            <a:rPr lang="he-IL" smtClean="0"/>
            <a:t>ממשק תזמן</a:t>
          </a:r>
          <a:endParaRPr lang="en-US" smtClean="0"/>
        </a:p>
      </dgm:t>
    </dgm:pt>
    <dgm:pt modelId="{1C4888A1-9228-41D0-9409-0BCA016178E6}" type="parTrans" cxnId="{FFAD465E-76F5-4503-855A-EC6AA5BBEB12}">
      <dgm:prSet/>
      <dgm:spPr/>
      <dgm:t>
        <a:bodyPr/>
        <a:lstStyle/>
        <a:p>
          <a:pPr rtl="1"/>
          <a:endParaRPr lang="he-IL"/>
        </a:p>
      </dgm:t>
    </dgm:pt>
    <dgm:pt modelId="{B9F6C67B-0946-4C09-8DB2-50EBF84C305C}" type="sibTrans" cxnId="{FFAD465E-76F5-4503-855A-EC6AA5BBEB12}">
      <dgm:prSet/>
      <dgm:spPr/>
      <dgm:t>
        <a:bodyPr/>
        <a:lstStyle/>
        <a:p>
          <a:pPr rtl="1"/>
          <a:endParaRPr lang="he-IL"/>
        </a:p>
      </dgm:t>
    </dgm:pt>
    <dgm:pt modelId="{C9EF8ED2-B260-4671-BB4D-BFDD61DB5AEB}">
      <dgm:prSet/>
      <dgm:spPr/>
      <dgm:t>
        <a:bodyPr/>
        <a:lstStyle/>
        <a:p>
          <a:pPr rtl="1"/>
          <a:r>
            <a:rPr lang="he-IL" smtClean="0"/>
            <a:t>מתזמן</a:t>
          </a:r>
          <a:endParaRPr lang="en-US" smtClean="0"/>
        </a:p>
      </dgm:t>
    </dgm:pt>
    <dgm:pt modelId="{D938C649-FD7F-4D79-8557-564EF387DB6D}" type="parTrans" cxnId="{1FF7954A-A300-4B79-BC73-5660E1D639A5}">
      <dgm:prSet/>
      <dgm:spPr/>
      <dgm:t>
        <a:bodyPr/>
        <a:lstStyle/>
        <a:p>
          <a:pPr rtl="1"/>
          <a:endParaRPr lang="he-IL"/>
        </a:p>
      </dgm:t>
    </dgm:pt>
    <dgm:pt modelId="{B08EE20A-D3DA-44A1-B225-123CDB01586F}" type="sibTrans" cxnId="{1FF7954A-A300-4B79-BC73-5660E1D639A5}">
      <dgm:prSet/>
      <dgm:spPr/>
      <dgm:t>
        <a:bodyPr/>
        <a:lstStyle/>
        <a:p>
          <a:pPr rtl="1"/>
          <a:endParaRPr lang="he-IL"/>
        </a:p>
      </dgm:t>
    </dgm:pt>
    <dgm:pt modelId="{3CBC95DD-7B3C-4224-A59A-ECAB6DC5454F}">
      <dgm:prSet/>
      <dgm:spPr/>
      <dgm:t>
        <a:bodyPr/>
        <a:lstStyle/>
        <a:p>
          <a:pPr rtl="1"/>
          <a:r>
            <a:rPr lang="he-IL" smtClean="0"/>
            <a:t>עורך תסריט</a:t>
          </a:r>
          <a:endParaRPr lang="en-US" smtClean="0"/>
        </a:p>
      </dgm:t>
    </dgm:pt>
    <dgm:pt modelId="{D522CDBE-E824-42F9-88DB-A27E179D7FE0}" type="parTrans" cxnId="{A96D664B-4168-485C-90F5-914DD8C3DBE1}">
      <dgm:prSet/>
      <dgm:spPr/>
      <dgm:t>
        <a:bodyPr/>
        <a:lstStyle/>
        <a:p>
          <a:pPr rtl="1"/>
          <a:endParaRPr lang="he-IL"/>
        </a:p>
      </dgm:t>
    </dgm:pt>
    <dgm:pt modelId="{E3B738B7-09E0-442F-8B59-26BB182F0D76}" type="sibTrans" cxnId="{A96D664B-4168-485C-90F5-914DD8C3DBE1}">
      <dgm:prSet/>
      <dgm:spPr/>
      <dgm:t>
        <a:bodyPr/>
        <a:lstStyle/>
        <a:p>
          <a:pPr rtl="1"/>
          <a:endParaRPr lang="he-IL"/>
        </a:p>
      </dgm:t>
    </dgm:pt>
    <dgm:pt modelId="{EBD7235F-E4ED-4B01-81A4-556E90F4B78A}">
      <dgm:prSet/>
      <dgm:spPr/>
      <dgm:t>
        <a:bodyPr/>
        <a:lstStyle/>
        <a:p>
          <a:pPr rtl="1"/>
          <a:r>
            <a:rPr lang="he-IL" smtClean="0"/>
            <a:t>ממשק עורך</a:t>
          </a:r>
          <a:endParaRPr lang="en-US" smtClean="0"/>
        </a:p>
      </dgm:t>
    </dgm:pt>
    <dgm:pt modelId="{62EC9C6C-4A0E-4122-A7C6-FB7EAF86F87E}" type="parTrans" cxnId="{DC704F74-0C69-4843-B331-AC9817D6DA9A}">
      <dgm:prSet/>
      <dgm:spPr/>
      <dgm:t>
        <a:bodyPr/>
        <a:lstStyle/>
        <a:p>
          <a:pPr rtl="1"/>
          <a:endParaRPr lang="he-IL"/>
        </a:p>
      </dgm:t>
    </dgm:pt>
    <dgm:pt modelId="{76A8A5BC-4120-43C2-89AD-DCE633AF0633}" type="sibTrans" cxnId="{DC704F74-0C69-4843-B331-AC9817D6DA9A}">
      <dgm:prSet/>
      <dgm:spPr/>
      <dgm:t>
        <a:bodyPr/>
        <a:lstStyle/>
        <a:p>
          <a:pPr rtl="1"/>
          <a:endParaRPr lang="he-IL"/>
        </a:p>
      </dgm:t>
    </dgm:pt>
    <dgm:pt modelId="{91F4551C-2225-46A6-907F-CE910EE4EA28}">
      <dgm:prSet/>
      <dgm:spPr/>
      <dgm:t>
        <a:bodyPr/>
        <a:lstStyle/>
        <a:p>
          <a:pPr rtl="1"/>
          <a:r>
            <a:rPr lang="he-IL" smtClean="0"/>
            <a:t>ניתוח תחביר</a:t>
          </a:r>
          <a:endParaRPr lang="en-US" smtClean="0"/>
        </a:p>
      </dgm:t>
    </dgm:pt>
    <dgm:pt modelId="{C45A4CEB-9FA2-4A2D-8FAE-17CD2E830E67}" type="parTrans" cxnId="{1D7E2407-8DFC-4B0A-98DC-53AA9D71DA55}">
      <dgm:prSet/>
      <dgm:spPr/>
      <dgm:t>
        <a:bodyPr/>
        <a:lstStyle/>
        <a:p>
          <a:pPr rtl="1"/>
          <a:endParaRPr lang="he-IL"/>
        </a:p>
      </dgm:t>
    </dgm:pt>
    <dgm:pt modelId="{871C800A-5163-4FC9-8C27-3D5807D05F11}" type="sibTrans" cxnId="{1D7E2407-8DFC-4B0A-98DC-53AA9D71DA55}">
      <dgm:prSet/>
      <dgm:spPr/>
      <dgm:t>
        <a:bodyPr/>
        <a:lstStyle/>
        <a:p>
          <a:pPr rtl="1"/>
          <a:endParaRPr lang="he-IL"/>
        </a:p>
      </dgm:t>
    </dgm:pt>
    <dgm:pt modelId="{D150FA8C-BC04-4F92-B9A5-E6F402A4DD1A}">
      <dgm:prSet/>
      <dgm:spPr/>
      <dgm:t>
        <a:bodyPr/>
        <a:lstStyle/>
        <a:p>
          <a:pPr rtl="1"/>
          <a:r>
            <a:rPr lang="he-IL" smtClean="0"/>
            <a:t>עיבוד אלמנטים</a:t>
          </a:r>
        </a:p>
      </dgm:t>
    </dgm:pt>
    <dgm:pt modelId="{5A97D3FA-2B16-4BF1-B57F-661C7DF420A9}" type="parTrans" cxnId="{2840F743-EA2A-47A3-8091-BD104E35C7B3}">
      <dgm:prSet/>
      <dgm:spPr/>
      <dgm:t>
        <a:bodyPr/>
        <a:lstStyle/>
        <a:p>
          <a:pPr rtl="1"/>
          <a:endParaRPr lang="he-IL"/>
        </a:p>
      </dgm:t>
    </dgm:pt>
    <dgm:pt modelId="{E5DFA852-FD75-4E8F-B7E6-EF286D728832}" type="sibTrans" cxnId="{2840F743-EA2A-47A3-8091-BD104E35C7B3}">
      <dgm:prSet/>
      <dgm:spPr/>
      <dgm:t>
        <a:bodyPr/>
        <a:lstStyle/>
        <a:p>
          <a:pPr rtl="1"/>
          <a:endParaRPr lang="he-IL"/>
        </a:p>
      </dgm:t>
    </dgm:pt>
    <dgm:pt modelId="{66296CF0-8269-4E8C-B96C-B74FEB524570}">
      <dgm:prSet/>
      <dgm:spPr/>
      <dgm:t>
        <a:bodyPr/>
        <a:lstStyle/>
        <a:p>
          <a:pPr rtl="1"/>
          <a:r>
            <a:rPr lang="he-IL" smtClean="0"/>
            <a:t>מודול מיפוי</a:t>
          </a:r>
        </a:p>
      </dgm:t>
    </dgm:pt>
    <dgm:pt modelId="{525380A2-1E67-4386-A52E-ABB6F64C5ACA}" type="parTrans" cxnId="{7EDF0221-E21A-4651-99E9-364309CF1698}">
      <dgm:prSet/>
      <dgm:spPr/>
      <dgm:t>
        <a:bodyPr/>
        <a:lstStyle/>
        <a:p>
          <a:pPr rtl="1"/>
          <a:endParaRPr lang="he-IL"/>
        </a:p>
      </dgm:t>
    </dgm:pt>
    <dgm:pt modelId="{761CA0CA-3116-45FC-833B-D7007B92D51E}" type="sibTrans" cxnId="{7EDF0221-E21A-4651-99E9-364309CF1698}">
      <dgm:prSet/>
      <dgm:spPr/>
      <dgm:t>
        <a:bodyPr/>
        <a:lstStyle/>
        <a:p>
          <a:pPr rtl="1"/>
          <a:endParaRPr lang="he-IL"/>
        </a:p>
      </dgm:t>
    </dgm:pt>
    <dgm:pt modelId="{FF4B91A4-484F-414D-AB3C-D907A9393D3B}">
      <dgm:prSet/>
      <dgm:spPr/>
      <dgm:t>
        <a:bodyPr/>
        <a:lstStyle/>
        <a:p>
          <a:pPr rtl="1"/>
          <a:r>
            <a:rPr lang="he-IL" smtClean="0"/>
            <a:t>מיפוי</a:t>
          </a:r>
          <a:endParaRPr lang="en-US" smtClean="0"/>
        </a:p>
      </dgm:t>
    </dgm:pt>
    <dgm:pt modelId="{1C77D067-717B-4D91-818A-34158DC8E4C2}" type="parTrans" cxnId="{A8187D46-C513-41E4-9C63-AEC3CD735D7E}">
      <dgm:prSet/>
      <dgm:spPr/>
      <dgm:t>
        <a:bodyPr/>
        <a:lstStyle/>
        <a:p>
          <a:pPr rtl="1"/>
          <a:endParaRPr lang="he-IL"/>
        </a:p>
      </dgm:t>
    </dgm:pt>
    <dgm:pt modelId="{D84DB1C2-064E-4062-B80B-C4256A04A653}" type="sibTrans" cxnId="{A8187D46-C513-41E4-9C63-AEC3CD735D7E}">
      <dgm:prSet/>
      <dgm:spPr/>
      <dgm:t>
        <a:bodyPr/>
        <a:lstStyle/>
        <a:p>
          <a:pPr rtl="1"/>
          <a:endParaRPr lang="he-IL"/>
        </a:p>
      </dgm:t>
    </dgm:pt>
    <dgm:pt modelId="{B823D977-8B22-46A3-B6CB-120DAB08D8E1}">
      <dgm:prSet/>
      <dgm:spPr/>
      <dgm:t>
        <a:bodyPr/>
        <a:lstStyle/>
        <a:p>
          <a:pPr rtl="1"/>
          <a:r>
            <a:rPr lang="he-IL" smtClean="0"/>
            <a:t>אחסון</a:t>
          </a:r>
          <a:endParaRPr lang="en-US" smtClean="0"/>
        </a:p>
      </dgm:t>
    </dgm:pt>
    <dgm:pt modelId="{99792D08-ED4D-453F-8EEC-4EEDB0965D35}" type="parTrans" cxnId="{0F8EEC2E-02B7-49FB-AEA7-7B67132FD937}">
      <dgm:prSet/>
      <dgm:spPr/>
      <dgm:t>
        <a:bodyPr/>
        <a:lstStyle/>
        <a:p>
          <a:pPr rtl="1"/>
          <a:endParaRPr lang="he-IL"/>
        </a:p>
      </dgm:t>
    </dgm:pt>
    <dgm:pt modelId="{C8FD0ED9-CCC8-497E-B8D6-2295052D69B4}" type="sibTrans" cxnId="{0F8EEC2E-02B7-49FB-AEA7-7B67132FD937}">
      <dgm:prSet/>
      <dgm:spPr/>
      <dgm:t>
        <a:bodyPr/>
        <a:lstStyle/>
        <a:p>
          <a:pPr rtl="1"/>
          <a:endParaRPr lang="he-IL"/>
        </a:p>
      </dgm:t>
    </dgm:pt>
    <dgm:pt modelId="{1E0C06D5-A3E5-4724-A62D-8207A36D984F}">
      <dgm:prSet/>
      <dgm:spPr/>
      <dgm:t>
        <a:bodyPr/>
        <a:lstStyle/>
        <a:p>
          <a:pPr rtl="1"/>
          <a:r>
            <a:rPr lang="he-IL" smtClean="0"/>
            <a:t>ממשק דפדפן</a:t>
          </a:r>
        </a:p>
      </dgm:t>
    </dgm:pt>
    <dgm:pt modelId="{7556FA20-2D8F-4FCF-B459-6FF7519B0414}" type="parTrans" cxnId="{997CAE50-CAB8-4075-9F00-10C7129D972B}">
      <dgm:prSet/>
      <dgm:spPr/>
      <dgm:t>
        <a:bodyPr/>
        <a:lstStyle/>
        <a:p>
          <a:pPr rtl="1"/>
          <a:endParaRPr lang="he-IL"/>
        </a:p>
      </dgm:t>
    </dgm:pt>
    <dgm:pt modelId="{CC038D44-DBF2-45CF-9AA2-57FF68631DC4}" type="sibTrans" cxnId="{997CAE50-CAB8-4075-9F00-10C7129D972B}">
      <dgm:prSet/>
      <dgm:spPr/>
      <dgm:t>
        <a:bodyPr/>
        <a:lstStyle/>
        <a:p>
          <a:pPr rtl="1"/>
          <a:endParaRPr lang="he-IL"/>
        </a:p>
      </dgm:t>
    </dgm:pt>
    <dgm:pt modelId="{8A856B5D-5C5D-4AD2-B6D7-AA222BCD795F}">
      <dgm:prSet/>
      <dgm:spPr/>
      <dgm:t>
        <a:bodyPr/>
        <a:lstStyle/>
        <a:p>
          <a:pPr rtl="1"/>
          <a:r>
            <a:rPr lang="he-IL" smtClean="0"/>
            <a:t>ניווט</a:t>
          </a:r>
        </a:p>
      </dgm:t>
    </dgm:pt>
    <dgm:pt modelId="{11CB7888-5FD2-4BBD-905B-E47C6E737A72}" type="parTrans" cxnId="{1CB2DD38-07BD-4D33-B59F-1164D5FDF258}">
      <dgm:prSet/>
      <dgm:spPr/>
      <dgm:t>
        <a:bodyPr/>
        <a:lstStyle/>
        <a:p>
          <a:pPr rtl="1"/>
          <a:endParaRPr lang="he-IL"/>
        </a:p>
      </dgm:t>
    </dgm:pt>
    <dgm:pt modelId="{5D7BC669-6DA3-4859-9490-168E128A12F4}" type="sibTrans" cxnId="{1CB2DD38-07BD-4D33-B59F-1164D5FDF258}">
      <dgm:prSet/>
      <dgm:spPr/>
      <dgm:t>
        <a:bodyPr/>
        <a:lstStyle/>
        <a:p>
          <a:pPr rtl="1"/>
          <a:endParaRPr lang="he-IL"/>
        </a:p>
      </dgm:t>
    </dgm:pt>
    <dgm:pt modelId="{6664B3C0-8EC7-46FE-8190-99E818C214E3}">
      <dgm:prSet/>
      <dgm:spPr/>
      <dgm:t>
        <a:bodyPr/>
        <a:lstStyle/>
        <a:p>
          <a:pPr rtl="1"/>
          <a:r>
            <a:rPr lang="he-IL" smtClean="0"/>
            <a:t>חיוויים</a:t>
          </a:r>
          <a:endParaRPr lang="en-US" smtClean="0"/>
        </a:p>
      </dgm:t>
    </dgm:pt>
    <dgm:pt modelId="{080ED32B-5195-4C36-9DB9-994050BD7E20}" type="parTrans" cxnId="{669D608D-618B-4ABA-AFFA-FADF4A524C88}">
      <dgm:prSet/>
      <dgm:spPr/>
      <dgm:t>
        <a:bodyPr/>
        <a:lstStyle/>
        <a:p>
          <a:pPr rtl="1"/>
          <a:endParaRPr lang="he-IL"/>
        </a:p>
      </dgm:t>
    </dgm:pt>
    <dgm:pt modelId="{31D7314E-EAB2-4D6F-9567-38DA7C2A7163}" type="sibTrans" cxnId="{669D608D-618B-4ABA-AFFA-FADF4A524C88}">
      <dgm:prSet/>
      <dgm:spPr/>
      <dgm:t>
        <a:bodyPr/>
        <a:lstStyle/>
        <a:p>
          <a:pPr rtl="1"/>
          <a:endParaRPr lang="he-IL"/>
        </a:p>
      </dgm:t>
    </dgm:pt>
    <dgm:pt modelId="{EBCB7ADE-3D24-4DD5-9CE0-A636154E983D}">
      <dgm:prSet/>
      <dgm:spPr/>
      <dgm:t>
        <a:bodyPr/>
        <a:lstStyle/>
        <a:p>
          <a:pPr rtl="1"/>
          <a:r>
            <a:rPr lang="he-IL" smtClean="0"/>
            <a:t>תיעוד</a:t>
          </a:r>
        </a:p>
      </dgm:t>
    </dgm:pt>
    <dgm:pt modelId="{CEADB5CF-83C2-49E8-87C7-1AB87E79EB0E}" type="parTrans" cxnId="{071A9A00-86E2-41AE-BCE1-1AF26CCD7AE8}">
      <dgm:prSet/>
      <dgm:spPr/>
      <dgm:t>
        <a:bodyPr/>
        <a:lstStyle/>
        <a:p>
          <a:pPr rtl="1"/>
          <a:endParaRPr lang="he-IL"/>
        </a:p>
      </dgm:t>
    </dgm:pt>
    <dgm:pt modelId="{BFA16ACA-8FAC-4196-8BAA-6AAD6FF85417}" type="sibTrans" cxnId="{071A9A00-86E2-41AE-BCE1-1AF26CCD7AE8}">
      <dgm:prSet/>
      <dgm:spPr/>
      <dgm:t>
        <a:bodyPr/>
        <a:lstStyle/>
        <a:p>
          <a:pPr rtl="1"/>
          <a:endParaRPr lang="he-IL"/>
        </a:p>
      </dgm:t>
    </dgm:pt>
    <dgm:pt modelId="{24C673CB-2B23-4D5C-A338-E91FD11EDCFE}">
      <dgm:prSet/>
      <dgm:spPr/>
      <dgm:t>
        <a:bodyPr/>
        <a:lstStyle/>
        <a:p>
          <a:pPr rtl="1"/>
          <a:r>
            <a:rPr lang="he-IL" smtClean="0"/>
            <a:t>הצעת פרוייקט</a:t>
          </a:r>
        </a:p>
      </dgm:t>
    </dgm:pt>
    <dgm:pt modelId="{9062F9DE-9436-44A3-BFA2-F0CEB65640EA}" type="parTrans" cxnId="{D20D46A0-A0B8-42CC-AAEC-C89E30AE07D8}">
      <dgm:prSet/>
      <dgm:spPr/>
      <dgm:t>
        <a:bodyPr/>
        <a:lstStyle/>
        <a:p>
          <a:pPr rtl="1"/>
          <a:endParaRPr lang="he-IL"/>
        </a:p>
      </dgm:t>
    </dgm:pt>
    <dgm:pt modelId="{378C9436-A86B-4B14-BA93-13A5F00FED06}" type="sibTrans" cxnId="{D20D46A0-A0B8-42CC-AAEC-C89E30AE07D8}">
      <dgm:prSet/>
      <dgm:spPr/>
      <dgm:t>
        <a:bodyPr/>
        <a:lstStyle/>
        <a:p>
          <a:pPr rtl="1"/>
          <a:endParaRPr lang="he-IL"/>
        </a:p>
      </dgm:t>
    </dgm:pt>
    <dgm:pt modelId="{3B250C00-8ADF-421F-833C-290495D7300F}">
      <dgm:prSet/>
      <dgm:spPr/>
      <dgm:t>
        <a:bodyPr/>
        <a:lstStyle/>
        <a:p>
          <a:pPr rtl="1"/>
          <a:r>
            <a:rPr lang="he-IL" smtClean="0"/>
            <a:t>דוחות</a:t>
          </a:r>
        </a:p>
      </dgm:t>
    </dgm:pt>
    <dgm:pt modelId="{C504F9B7-7C71-48BB-8319-F180E25304C5}" type="parTrans" cxnId="{CA550403-2387-4FFD-8AE4-A2D204D34C54}">
      <dgm:prSet/>
      <dgm:spPr/>
      <dgm:t>
        <a:bodyPr/>
        <a:lstStyle/>
        <a:p>
          <a:pPr rtl="1"/>
          <a:endParaRPr lang="he-IL"/>
        </a:p>
      </dgm:t>
    </dgm:pt>
    <dgm:pt modelId="{CC1D54DD-01C5-48A5-9004-218934FA00FE}" type="sibTrans" cxnId="{CA550403-2387-4FFD-8AE4-A2D204D34C54}">
      <dgm:prSet/>
      <dgm:spPr/>
      <dgm:t>
        <a:bodyPr/>
        <a:lstStyle/>
        <a:p>
          <a:pPr rtl="1"/>
          <a:endParaRPr lang="he-IL"/>
        </a:p>
      </dgm:t>
    </dgm:pt>
    <dgm:pt modelId="{D09F5C13-1589-4C17-A564-D91EC53129E8}">
      <dgm:prSet/>
      <dgm:spPr/>
      <dgm:t>
        <a:bodyPr/>
        <a:lstStyle/>
        <a:p>
          <a:pPr rtl="1"/>
          <a:r>
            <a:rPr lang="he-IL" smtClean="0"/>
            <a:t>דוח </a:t>
          </a:r>
        </a:p>
        <a:p>
          <a:pPr rtl="1"/>
          <a:r>
            <a:rPr lang="he-IL" smtClean="0"/>
            <a:t>ביניים 1</a:t>
          </a:r>
        </a:p>
      </dgm:t>
    </dgm:pt>
    <dgm:pt modelId="{1943521B-DAEC-437B-BB94-484C35D7744D}" type="parTrans" cxnId="{5AF43ACA-E6E3-458B-ADB1-5C3B9D5667C9}">
      <dgm:prSet/>
      <dgm:spPr/>
      <dgm:t>
        <a:bodyPr/>
        <a:lstStyle/>
        <a:p>
          <a:pPr rtl="1"/>
          <a:endParaRPr lang="he-IL"/>
        </a:p>
      </dgm:t>
    </dgm:pt>
    <dgm:pt modelId="{41FFBE3E-AABB-47E3-8B1D-45EF824050D5}" type="sibTrans" cxnId="{5AF43ACA-E6E3-458B-ADB1-5C3B9D5667C9}">
      <dgm:prSet/>
      <dgm:spPr/>
      <dgm:t>
        <a:bodyPr/>
        <a:lstStyle/>
        <a:p>
          <a:pPr rtl="1"/>
          <a:endParaRPr lang="he-IL"/>
        </a:p>
      </dgm:t>
    </dgm:pt>
    <dgm:pt modelId="{D789610D-9BC3-4CAA-86C1-79E465153F97}">
      <dgm:prSet/>
      <dgm:spPr/>
      <dgm:t>
        <a:bodyPr/>
        <a:lstStyle/>
        <a:p>
          <a:pPr rtl="1"/>
          <a:r>
            <a:rPr lang="he-IL" smtClean="0"/>
            <a:t>דוח </a:t>
          </a:r>
        </a:p>
        <a:p>
          <a:pPr rtl="1"/>
          <a:r>
            <a:rPr lang="he-IL" smtClean="0"/>
            <a:t>ביניים 2</a:t>
          </a:r>
          <a:endParaRPr lang="en-US" smtClean="0"/>
        </a:p>
      </dgm:t>
    </dgm:pt>
    <dgm:pt modelId="{E51C451F-79E5-44F8-8E11-7C106A4546EC}" type="parTrans" cxnId="{9FFD5D1F-85B9-41FE-96D8-5FBB11456643}">
      <dgm:prSet/>
      <dgm:spPr/>
      <dgm:t>
        <a:bodyPr/>
        <a:lstStyle/>
        <a:p>
          <a:pPr rtl="1"/>
          <a:endParaRPr lang="he-IL"/>
        </a:p>
      </dgm:t>
    </dgm:pt>
    <dgm:pt modelId="{17D51667-0719-4DEB-A682-B6BF6753D3F0}" type="sibTrans" cxnId="{9FFD5D1F-85B9-41FE-96D8-5FBB11456643}">
      <dgm:prSet/>
      <dgm:spPr/>
      <dgm:t>
        <a:bodyPr/>
        <a:lstStyle/>
        <a:p>
          <a:pPr rtl="1"/>
          <a:endParaRPr lang="he-IL"/>
        </a:p>
      </dgm:t>
    </dgm:pt>
    <dgm:pt modelId="{ACC70205-0AEE-4F8B-BC0B-576365D4A9F4}">
      <dgm:prSet/>
      <dgm:spPr/>
      <dgm:t>
        <a:bodyPr/>
        <a:lstStyle/>
        <a:p>
          <a:pPr rtl="1"/>
          <a:r>
            <a:rPr lang="he-IL" smtClean="0"/>
            <a:t>ספר פרוייקט</a:t>
          </a:r>
        </a:p>
      </dgm:t>
    </dgm:pt>
    <dgm:pt modelId="{E161D6EF-84FD-463B-892D-ECD70429AE46}" type="parTrans" cxnId="{3AE99481-6EA6-4075-939B-FC66049FF2E5}">
      <dgm:prSet/>
      <dgm:spPr/>
      <dgm:t>
        <a:bodyPr/>
        <a:lstStyle/>
        <a:p>
          <a:pPr rtl="1"/>
          <a:endParaRPr lang="he-IL"/>
        </a:p>
      </dgm:t>
    </dgm:pt>
    <dgm:pt modelId="{2E71BA55-FAB9-479D-8B5C-4D87F43A84CF}" type="sibTrans" cxnId="{3AE99481-6EA6-4075-939B-FC66049FF2E5}">
      <dgm:prSet/>
      <dgm:spPr/>
      <dgm:t>
        <a:bodyPr/>
        <a:lstStyle/>
        <a:p>
          <a:pPr rtl="1"/>
          <a:endParaRPr lang="he-IL"/>
        </a:p>
      </dgm:t>
    </dgm:pt>
    <dgm:pt modelId="{5C581A97-AD55-461B-BF23-758BA3FC7878}">
      <dgm:prSet/>
      <dgm:spPr/>
      <dgm:t>
        <a:bodyPr/>
        <a:lstStyle/>
        <a:p>
          <a:pPr rtl="1"/>
          <a:r>
            <a:rPr lang="he-IL" smtClean="0"/>
            <a:t>לימוד עצמי</a:t>
          </a:r>
        </a:p>
      </dgm:t>
    </dgm:pt>
    <dgm:pt modelId="{3236D966-39A0-4905-8FBB-E18B9030FAE2}" type="parTrans" cxnId="{E0CBA11B-83AA-4693-A9B7-4635090DA7CD}">
      <dgm:prSet/>
      <dgm:spPr/>
      <dgm:t>
        <a:bodyPr/>
        <a:lstStyle/>
        <a:p>
          <a:pPr rtl="1"/>
          <a:endParaRPr lang="he-IL"/>
        </a:p>
      </dgm:t>
    </dgm:pt>
    <dgm:pt modelId="{C825733A-DFE0-4D81-9A5E-271D0BCA1150}" type="sibTrans" cxnId="{E0CBA11B-83AA-4693-A9B7-4635090DA7CD}">
      <dgm:prSet/>
      <dgm:spPr/>
      <dgm:t>
        <a:bodyPr/>
        <a:lstStyle/>
        <a:p>
          <a:pPr rtl="1"/>
          <a:endParaRPr lang="he-IL"/>
        </a:p>
      </dgm:t>
    </dgm:pt>
    <dgm:pt modelId="{F9306D67-988E-4301-9840-670166749096}">
      <dgm:prSet/>
      <dgm:spPr/>
      <dgm:t>
        <a:bodyPr/>
        <a:lstStyle/>
        <a:p>
          <a:pPr rtl="1"/>
          <a:r>
            <a:rPr lang="he-IL"/>
            <a:t>הקלטה</a:t>
          </a:r>
        </a:p>
      </dgm:t>
    </dgm:pt>
    <dgm:pt modelId="{522C9B76-4306-4FEF-81BF-FA059AFB608F}" type="parTrans" cxnId="{A05A1AEF-FA8B-4197-AD4B-6AF6688AFA6E}">
      <dgm:prSet/>
      <dgm:spPr/>
      <dgm:t>
        <a:bodyPr/>
        <a:lstStyle/>
        <a:p>
          <a:pPr rtl="1"/>
          <a:endParaRPr lang="he-IL"/>
        </a:p>
      </dgm:t>
    </dgm:pt>
    <dgm:pt modelId="{9FE15CEF-41BA-4E6C-AD32-8840CA1F4A1B}" type="sibTrans" cxnId="{A05A1AEF-FA8B-4197-AD4B-6AF6688AFA6E}">
      <dgm:prSet/>
      <dgm:spPr/>
      <dgm:t>
        <a:bodyPr/>
        <a:lstStyle/>
        <a:p>
          <a:pPr rtl="1"/>
          <a:endParaRPr lang="he-IL"/>
        </a:p>
      </dgm:t>
    </dgm:pt>
    <dgm:pt modelId="{8828A73A-E73C-4223-8899-7C53074BABCE}" type="asst">
      <dgm:prSet/>
      <dgm:spPr/>
      <dgm:t>
        <a:bodyPr/>
        <a:lstStyle/>
        <a:p>
          <a:pPr rtl="1"/>
          <a:r>
            <a:rPr lang="he-IL"/>
            <a:t>קידוד ובדיקה</a:t>
          </a:r>
        </a:p>
      </dgm:t>
    </dgm:pt>
    <dgm:pt modelId="{6A538034-AA11-42FE-B21F-9067A9D7A550}" type="parTrans" cxnId="{1F358A68-5108-4F0D-B7B5-68AB8B835330}">
      <dgm:prSet/>
      <dgm:spPr/>
      <dgm:t>
        <a:bodyPr/>
        <a:lstStyle/>
        <a:p>
          <a:pPr rtl="1"/>
          <a:endParaRPr lang="he-IL"/>
        </a:p>
      </dgm:t>
    </dgm:pt>
    <dgm:pt modelId="{37FBC015-3952-403D-BA2E-B387324B243E}" type="sibTrans" cxnId="{1F358A68-5108-4F0D-B7B5-68AB8B835330}">
      <dgm:prSet/>
      <dgm:spPr/>
      <dgm:t>
        <a:bodyPr/>
        <a:lstStyle/>
        <a:p>
          <a:pPr rtl="1"/>
          <a:endParaRPr lang="he-IL"/>
        </a:p>
      </dgm:t>
    </dgm:pt>
    <dgm:pt modelId="{DA419E29-F721-4CBA-91D7-62F8DAA967CD}" type="asst">
      <dgm:prSet/>
      <dgm:spPr/>
      <dgm:t>
        <a:bodyPr/>
        <a:lstStyle/>
        <a:p>
          <a:pPr rtl="1"/>
          <a:r>
            <a:rPr lang="he-IL"/>
            <a:t>קידוד ובדיקה</a:t>
          </a:r>
        </a:p>
      </dgm:t>
    </dgm:pt>
    <dgm:pt modelId="{B91AE7D3-BDA9-4C88-8A8C-1D9048B14040}" type="parTrans" cxnId="{F1E7E24B-AAE5-460F-AF40-343E3F101BAA}">
      <dgm:prSet/>
      <dgm:spPr/>
      <dgm:t>
        <a:bodyPr/>
        <a:lstStyle/>
        <a:p>
          <a:pPr rtl="1"/>
          <a:endParaRPr lang="he-IL"/>
        </a:p>
      </dgm:t>
    </dgm:pt>
    <dgm:pt modelId="{9495F970-E57F-4E34-A827-891A5F886A76}" type="sibTrans" cxnId="{F1E7E24B-AAE5-460F-AF40-343E3F101BAA}">
      <dgm:prSet/>
      <dgm:spPr/>
      <dgm:t>
        <a:bodyPr/>
        <a:lstStyle/>
        <a:p>
          <a:pPr rtl="1"/>
          <a:endParaRPr lang="he-IL"/>
        </a:p>
      </dgm:t>
    </dgm:pt>
    <dgm:pt modelId="{02478D07-FD32-4680-9B12-F881F61AB74A}" type="asst">
      <dgm:prSet/>
      <dgm:spPr/>
      <dgm:t>
        <a:bodyPr/>
        <a:lstStyle/>
        <a:p>
          <a:pPr rtl="1"/>
          <a:r>
            <a:rPr lang="he-IL"/>
            <a:t>קידוד ובדיקה</a:t>
          </a:r>
        </a:p>
      </dgm:t>
    </dgm:pt>
    <dgm:pt modelId="{FC3CC6EE-ACFE-421F-933D-A8681485FAA7}" type="parTrans" cxnId="{44D138D2-EC20-4746-81F1-2985687B3B62}">
      <dgm:prSet/>
      <dgm:spPr/>
      <dgm:t>
        <a:bodyPr/>
        <a:lstStyle/>
        <a:p>
          <a:pPr rtl="1"/>
          <a:endParaRPr lang="he-IL"/>
        </a:p>
      </dgm:t>
    </dgm:pt>
    <dgm:pt modelId="{FA11D810-6A06-4797-8974-9833CB90B5B8}" type="sibTrans" cxnId="{44D138D2-EC20-4746-81F1-2985687B3B62}">
      <dgm:prSet/>
      <dgm:spPr/>
      <dgm:t>
        <a:bodyPr/>
        <a:lstStyle/>
        <a:p>
          <a:pPr rtl="1"/>
          <a:endParaRPr lang="he-IL"/>
        </a:p>
      </dgm:t>
    </dgm:pt>
    <dgm:pt modelId="{52017864-683C-484B-B647-30077F39C51E}" type="asst">
      <dgm:prSet/>
      <dgm:spPr/>
      <dgm:t>
        <a:bodyPr/>
        <a:lstStyle/>
        <a:p>
          <a:pPr rtl="1"/>
          <a:r>
            <a:rPr lang="he-IL"/>
            <a:t>קידוד ובדיקה</a:t>
          </a:r>
        </a:p>
      </dgm:t>
    </dgm:pt>
    <dgm:pt modelId="{0865B5F7-B4AD-4319-9A4E-458FF5B7203D}" type="parTrans" cxnId="{C7EDE37B-6314-4078-9CAE-0DEB8E8F701F}">
      <dgm:prSet/>
      <dgm:spPr/>
      <dgm:t>
        <a:bodyPr/>
        <a:lstStyle/>
        <a:p>
          <a:pPr rtl="1"/>
          <a:endParaRPr lang="he-IL"/>
        </a:p>
      </dgm:t>
    </dgm:pt>
    <dgm:pt modelId="{F6CD910A-6259-4804-93A5-15EC1B27D4D9}" type="sibTrans" cxnId="{C7EDE37B-6314-4078-9CAE-0DEB8E8F701F}">
      <dgm:prSet/>
      <dgm:spPr/>
      <dgm:t>
        <a:bodyPr/>
        <a:lstStyle/>
        <a:p>
          <a:pPr rtl="1"/>
          <a:endParaRPr lang="he-IL"/>
        </a:p>
      </dgm:t>
    </dgm:pt>
    <dgm:pt modelId="{7B3D8A37-756D-45FB-856E-6E7FDAA0D6D9}" type="asst">
      <dgm:prSet/>
      <dgm:spPr/>
      <dgm:t>
        <a:bodyPr/>
        <a:lstStyle/>
        <a:p>
          <a:pPr rtl="1"/>
          <a:r>
            <a:rPr lang="he-IL"/>
            <a:t>קידוד ובדיקה</a:t>
          </a:r>
        </a:p>
      </dgm:t>
    </dgm:pt>
    <dgm:pt modelId="{4F07082B-F0B7-4B9C-AD1E-EA01026C2BBC}" type="parTrans" cxnId="{75D0F536-BD54-469C-85B2-61E2D0D4E577}">
      <dgm:prSet/>
      <dgm:spPr/>
      <dgm:t>
        <a:bodyPr/>
        <a:lstStyle/>
        <a:p>
          <a:pPr rtl="1"/>
          <a:endParaRPr lang="he-IL"/>
        </a:p>
      </dgm:t>
    </dgm:pt>
    <dgm:pt modelId="{46A356F0-EE6A-46EA-9998-647C408A4D8B}" type="sibTrans" cxnId="{75D0F536-BD54-469C-85B2-61E2D0D4E577}">
      <dgm:prSet/>
      <dgm:spPr/>
      <dgm:t>
        <a:bodyPr/>
        <a:lstStyle/>
        <a:p>
          <a:pPr rtl="1"/>
          <a:endParaRPr lang="he-IL"/>
        </a:p>
      </dgm:t>
    </dgm:pt>
    <dgm:pt modelId="{F6FA7CC5-2F06-4A9D-9293-EA18095D4568}">
      <dgm:prSet/>
      <dgm:spPr/>
      <dgm:t>
        <a:bodyPr/>
        <a:lstStyle/>
        <a:p>
          <a:pPr rtl="1"/>
          <a:r>
            <a:rPr lang="he-IL"/>
            <a:t>ניתוח לוגי</a:t>
          </a:r>
        </a:p>
      </dgm:t>
    </dgm:pt>
    <dgm:pt modelId="{DCD3FFDF-799D-4A8C-8709-6617AAF83DE0}" type="parTrans" cxnId="{4F17BBF1-1530-4E03-A902-B2E5E510174C}">
      <dgm:prSet/>
      <dgm:spPr/>
      <dgm:t>
        <a:bodyPr/>
        <a:lstStyle/>
        <a:p>
          <a:pPr rtl="1"/>
          <a:endParaRPr lang="he-IL"/>
        </a:p>
      </dgm:t>
    </dgm:pt>
    <dgm:pt modelId="{C79AEC8D-4A8A-448A-BB40-3833E9348138}" type="sibTrans" cxnId="{4F17BBF1-1530-4E03-A902-B2E5E510174C}">
      <dgm:prSet/>
      <dgm:spPr/>
      <dgm:t>
        <a:bodyPr/>
        <a:lstStyle/>
        <a:p>
          <a:pPr rtl="1"/>
          <a:endParaRPr lang="he-IL"/>
        </a:p>
      </dgm:t>
    </dgm:pt>
    <dgm:pt modelId="{0F25EEA5-6496-432A-968D-5681AB7194CF}">
      <dgm:prSet/>
      <dgm:spPr/>
      <dgm:t>
        <a:bodyPr/>
        <a:lstStyle/>
        <a:p>
          <a:pPr rtl="1"/>
          <a:r>
            <a:rPr lang="he-IL"/>
            <a:t>קידוד ובדיקה</a:t>
          </a:r>
        </a:p>
      </dgm:t>
    </dgm:pt>
    <dgm:pt modelId="{AF5D327F-32FF-444B-B962-0AB8081531C6}" type="parTrans" cxnId="{123A8AC1-2EAB-4CFA-86A7-89F30C34B8D1}">
      <dgm:prSet/>
      <dgm:spPr/>
      <dgm:t>
        <a:bodyPr/>
        <a:lstStyle/>
        <a:p>
          <a:pPr rtl="1"/>
          <a:endParaRPr lang="he-IL"/>
        </a:p>
      </dgm:t>
    </dgm:pt>
    <dgm:pt modelId="{D5D319AA-812B-4E43-B2E6-A3FF520EA5D3}" type="sibTrans" cxnId="{123A8AC1-2EAB-4CFA-86A7-89F30C34B8D1}">
      <dgm:prSet/>
      <dgm:spPr/>
      <dgm:t>
        <a:bodyPr/>
        <a:lstStyle/>
        <a:p>
          <a:pPr rtl="1"/>
          <a:endParaRPr lang="he-IL"/>
        </a:p>
      </dgm:t>
    </dgm:pt>
    <dgm:pt modelId="{650A6658-5256-4E74-96A2-1AD23A2B987C}">
      <dgm:prSet/>
      <dgm:spPr/>
      <dgm:t>
        <a:bodyPr/>
        <a:lstStyle/>
        <a:p>
          <a:pPr rtl="1"/>
          <a:r>
            <a:rPr lang="he-IL"/>
            <a:t>קידוד ובדיקה</a:t>
          </a:r>
        </a:p>
      </dgm:t>
    </dgm:pt>
    <dgm:pt modelId="{6B591389-9B8F-4268-8AC9-5EB4C52841C4}" type="parTrans" cxnId="{96A4DE36-AF59-43B5-BC11-02327521FFBC}">
      <dgm:prSet/>
      <dgm:spPr/>
      <dgm:t>
        <a:bodyPr/>
        <a:lstStyle/>
        <a:p>
          <a:pPr rtl="1"/>
          <a:endParaRPr lang="he-IL"/>
        </a:p>
      </dgm:t>
    </dgm:pt>
    <dgm:pt modelId="{6A0475B0-85E3-405A-89AA-7203284C3B03}" type="sibTrans" cxnId="{96A4DE36-AF59-43B5-BC11-02327521FFBC}">
      <dgm:prSet/>
      <dgm:spPr/>
      <dgm:t>
        <a:bodyPr/>
        <a:lstStyle/>
        <a:p>
          <a:pPr rtl="1"/>
          <a:endParaRPr lang="he-IL"/>
        </a:p>
      </dgm:t>
    </dgm:pt>
    <dgm:pt modelId="{94B4DF6B-E590-47DF-B382-5536FCD1D922}">
      <dgm:prSet/>
      <dgm:spPr/>
      <dgm:t>
        <a:bodyPr/>
        <a:lstStyle/>
        <a:p>
          <a:pPr rtl="1"/>
          <a:r>
            <a:rPr lang="he-IL"/>
            <a:t>קידוד ובדיקה</a:t>
          </a:r>
        </a:p>
      </dgm:t>
    </dgm:pt>
    <dgm:pt modelId="{7F9F1193-463C-4603-B98E-C1C5E368F115}" type="parTrans" cxnId="{E43782B2-D985-49E5-B1CF-AE81DC525683}">
      <dgm:prSet/>
      <dgm:spPr/>
      <dgm:t>
        <a:bodyPr/>
        <a:lstStyle/>
        <a:p>
          <a:pPr rtl="1"/>
          <a:endParaRPr lang="he-IL"/>
        </a:p>
      </dgm:t>
    </dgm:pt>
    <dgm:pt modelId="{3BFA4DFF-F705-4110-B613-CFFA6BFE44AD}" type="sibTrans" cxnId="{E43782B2-D985-49E5-B1CF-AE81DC525683}">
      <dgm:prSet/>
      <dgm:spPr/>
      <dgm:t>
        <a:bodyPr/>
        <a:lstStyle/>
        <a:p>
          <a:pPr rtl="1"/>
          <a:endParaRPr lang="he-IL"/>
        </a:p>
      </dgm:t>
    </dgm:pt>
    <dgm:pt modelId="{8307956A-9965-4F1D-B8A9-33B56B497E7B}">
      <dgm:prSet/>
      <dgm:spPr/>
      <dgm:t>
        <a:bodyPr/>
        <a:lstStyle/>
        <a:p>
          <a:pPr rtl="1"/>
          <a:r>
            <a:rPr lang="he-IL"/>
            <a:t>קידוד ובדיקה</a:t>
          </a:r>
        </a:p>
      </dgm:t>
    </dgm:pt>
    <dgm:pt modelId="{1ED68435-9272-4D41-9820-8CB7106C5C7E}" type="parTrans" cxnId="{F61C58B0-2F69-48B0-BE19-15D98941CFDA}">
      <dgm:prSet/>
      <dgm:spPr/>
      <dgm:t>
        <a:bodyPr/>
        <a:lstStyle/>
        <a:p>
          <a:pPr rtl="1"/>
          <a:endParaRPr lang="he-IL"/>
        </a:p>
      </dgm:t>
    </dgm:pt>
    <dgm:pt modelId="{7C67ED2D-8FBB-40C2-8A13-9CCF0FF59267}" type="sibTrans" cxnId="{F61C58B0-2F69-48B0-BE19-15D98941CFDA}">
      <dgm:prSet/>
      <dgm:spPr/>
      <dgm:t>
        <a:bodyPr/>
        <a:lstStyle/>
        <a:p>
          <a:pPr rtl="1"/>
          <a:endParaRPr lang="he-IL"/>
        </a:p>
      </dgm:t>
    </dgm:pt>
    <dgm:pt modelId="{C1981C3F-34CB-4BC7-928F-9EADDE9F91FE}">
      <dgm:prSet/>
      <dgm:spPr/>
      <dgm:t>
        <a:bodyPr/>
        <a:lstStyle/>
        <a:p>
          <a:pPr rtl="1"/>
          <a:r>
            <a:rPr lang="he-IL"/>
            <a:t>קידוד ובדיקה</a:t>
          </a:r>
        </a:p>
      </dgm:t>
    </dgm:pt>
    <dgm:pt modelId="{ADCD1D3A-E67C-4D4F-8290-1E3DD231FAE0}" type="parTrans" cxnId="{6575941E-BE29-46D7-88D1-839DB329A039}">
      <dgm:prSet/>
      <dgm:spPr/>
      <dgm:t>
        <a:bodyPr/>
        <a:lstStyle/>
        <a:p>
          <a:pPr rtl="1"/>
          <a:endParaRPr lang="he-IL"/>
        </a:p>
      </dgm:t>
    </dgm:pt>
    <dgm:pt modelId="{0F32B61D-0225-43E5-A56C-493758D774B0}" type="sibTrans" cxnId="{6575941E-BE29-46D7-88D1-839DB329A039}">
      <dgm:prSet/>
      <dgm:spPr/>
      <dgm:t>
        <a:bodyPr/>
        <a:lstStyle/>
        <a:p>
          <a:pPr rtl="1"/>
          <a:endParaRPr lang="he-IL"/>
        </a:p>
      </dgm:t>
    </dgm:pt>
    <dgm:pt modelId="{EC01FDFF-7602-413D-AEC2-21892FB76B51}" type="pres">
      <dgm:prSet presAssocID="{FD8C9577-6260-4B4B-8556-B345E489682F}" presName="hierChild1" presStyleCnt="0">
        <dgm:presLayoutVars>
          <dgm:orgChart val="1"/>
          <dgm:chPref val="1"/>
          <dgm:dir/>
          <dgm:animOne val="branch"/>
          <dgm:animLvl val="lvl"/>
          <dgm:resizeHandles/>
        </dgm:presLayoutVars>
      </dgm:prSet>
      <dgm:spPr/>
    </dgm:pt>
    <dgm:pt modelId="{1E12C434-C649-4A52-A7DB-31502AC72DE9}" type="pres">
      <dgm:prSet presAssocID="{F4CFA116-9483-4801-A677-8E0C03BCB787}" presName="hierRoot1" presStyleCnt="0">
        <dgm:presLayoutVars>
          <dgm:hierBranch/>
        </dgm:presLayoutVars>
      </dgm:prSet>
      <dgm:spPr/>
    </dgm:pt>
    <dgm:pt modelId="{3F8B33C8-0C98-4225-AB19-F418ECC49300}" type="pres">
      <dgm:prSet presAssocID="{F4CFA116-9483-4801-A677-8E0C03BCB787}" presName="rootComposite1" presStyleCnt="0"/>
      <dgm:spPr/>
    </dgm:pt>
    <dgm:pt modelId="{DC8CF87F-45E9-45DE-9FF9-D83C6444675A}" type="pres">
      <dgm:prSet presAssocID="{F4CFA116-9483-4801-A677-8E0C03BCB787}" presName="rootText1" presStyleLbl="node0" presStyleIdx="0" presStyleCnt="1">
        <dgm:presLayoutVars>
          <dgm:chPref val="3"/>
        </dgm:presLayoutVars>
      </dgm:prSet>
      <dgm:spPr/>
      <dgm:t>
        <a:bodyPr/>
        <a:lstStyle/>
        <a:p>
          <a:pPr rtl="1"/>
          <a:endParaRPr lang="he-IL"/>
        </a:p>
      </dgm:t>
    </dgm:pt>
    <dgm:pt modelId="{C9FCFA3A-5B6F-4164-B900-5577BF9DD04B}" type="pres">
      <dgm:prSet presAssocID="{F4CFA116-9483-4801-A677-8E0C03BCB787}" presName="rootConnector1" presStyleLbl="node1" presStyleIdx="0" presStyleCnt="0"/>
      <dgm:spPr/>
      <dgm:t>
        <a:bodyPr/>
        <a:lstStyle/>
        <a:p>
          <a:pPr rtl="1"/>
          <a:endParaRPr lang="he-IL"/>
        </a:p>
      </dgm:t>
    </dgm:pt>
    <dgm:pt modelId="{C699B4D1-F917-42D8-B75E-F198B2372641}" type="pres">
      <dgm:prSet presAssocID="{F4CFA116-9483-4801-A677-8E0C03BCB787}" presName="hierChild2" presStyleCnt="0"/>
      <dgm:spPr/>
    </dgm:pt>
    <dgm:pt modelId="{C4BE4560-63E4-45A2-8B1E-BBB6929472E7}" type="pres">
      <dgm:prSet presAssocID="{8D7B50A5-1387-4D92-99EA-43DED7030CE6}" presName="Name35" presStyleLbl="parChTrans1D2" presStyleIdx="0" presStyleCnt="4"/>
      <dgm:spPr/>
      <dgm:t>
        <a:bodyPr/>
        <a:lstStyle/>
        <a:p>
          <a:pPr rtl="1"/>
          <a:endParaRPr lang="he-IL"/>
        </a:p>
      </dgm:t>
    </dgm:pt>
    <dgm:pt modelId="{E13D5883-0E94-4AFA-A02E-5ED76D60F38F}" type="pres">
      <dgm:prSet presAssocID="{685ABEF1-0F70-4521-A95E-6A03BFC3E1E2}" presName="hierRoot2" presStyleCnt="0">
        <dgm:presLayoutVars>
          <dgm:hierBranch/>
        </dgm:presLayoutVars>
      </dgm:prSet>
      <dgm:spPr/>
    </dgm:pt>
    <dgm:pt modelId="{C2F575E7-600D-4125-8F16-66B9D5D22958}" type="pres">
      <dgm:prSet presAssocID="{685ABEF1-0F70-4521-A95E-6A03BFC3E1E2}" presName="rootComposite" presStyleCnt="0"/>
      <dgm:spPr/>
    </dgm:pt>
    <dgm:pt modelId="{21BE5B0E-171A-4BAE-9793-91F28ED6C060}" type="pres">
      <dgm:prSet presAssocID="{685ABEF1-0F70-4521-A95E-6A03BFC3E1E2}" presName="rootText" presStyleLbl="node2" presStyleIdx="0" presStyleCnt="4" custLinFactNeighborX="2799" custLinFactNeighborY="30677">
        <dgm:presLayoutVars>
          <dgm:chPref val="3"/>
        </dgm:presLayoutVars>
      </dgm:prSet>
      <dgm:spPr/>
      <dgm:t>
        <a:bodyPr/>
        <a:lstStyle/>
        <a:p>
          <a:pPr rtl="1"/>
          <a:endParaRPr lang="he-IL"/>
        </a:p>
      </dgm:t>
    </dgm:pt>
    <dgm:pt modelId="{CB34DD40-DA62-40AF-B9D4-22EDBCE4AB93}" type="pres">
      <dgm:prSet presAssocID="{685ABEF1-0F70-4521-A95E-6A03BFC3E1E2}" presName="rootConnector" presStyleLbl="node2" presStyleIdx="0" presStyleCnt="4"/>
      <dgm:spPr/>
      <dgm:t>
        <a:bodyPr/>
        <a:lstStyle/>
        <a:p>
          <a:pPr rtl="1"/>
          <a:endParaRPr lang="he-IL"/>
        </a:p>
      </dgm:t>
    </dgm:pt>
    <dgm:pt modelId="{4B6D8072-62EE-4A18-B5E7-504828527523}" type="pres">
      <dgm:prSet presAssocID="{685ABEF1-0F70-4521-A95E-6A03BFC3E1E2}" presName="hierChild4" presStyleCnt="0"/>
      <dgm:spPr/>
    </dgm:pt>
    <dgm:pt modelId="{78A7DCAE-0483-4241-82CC-C0F94199D0C8}" type="pres">
      <dgm:prSet presAssocID="{0733DA9B-F01C-4F0A-A9DB-4FA077140A26}" presName="Name35" presStyleLbl="parChTrans1D3" presStyleIdx="0" presStyleCnt="6"/>
      <dgm:spPr/>
      <dgm:t>
        <a:bodyPr/>
        <a:lstStyle/>
        <a:p>
          <a:pPr rtl="1"/>
          <a:endParaRPr lang="he-IL"/>
        </a:p>
      </dgm:t>
    </dgm:pt>
    <dgm:pt modelId="{8260AFFA-B4C2-463B-8BDC-DE2563F8A636}" type="pres">
      <dgm:prSet presAssocID="{6D1F70DE-A21D-4A31-954C-11A2F118D517}" presName="hierRoot2" presStyleCnt="0">
        <dgm:presLayoutVars>
          <dgm:hierBranch val="r"/>
        </dgm:presLayoutVars>
      </dgm:prSet>
      <dgm:spPr/>
    </dgm:pt>
    <dgm:pt modelId="{E65863BA-D15B-4AF6-911A-B40DC7C8823D}" type="pres">
      <dgm:prSet presAssocID="{6D1F70DE-A21D-4A31-954C-11A2F118D517}" presName="rootComposite" presStyleCnt="0"/>
      <dgm:spPr/>
    </dgm:pt>
    <dgm:pt modelId="{6B0E9E0C-D03D-4FE5-856D-481341C50F3E}" type="pres">
      <dgm:prSet presAssocID="{6D1F70DE-A21D-4A31-954C-11A2F118D517}" presName="rootText" presStyleLbl="node3" presStyleIdx="0" presStyleCnt="6" custLinFactNeighborX="28317" custLinFactNeighborY="7079">
        <dgm:presLayoutVars>
          <dgm:chPref val="3"/>
        </dgm:presLayoutVars>
      </dgm:prSet>
      <dgm:spPr/>
      <dgm:t>
        <a:bodyPr/>
        <a:lstStyle/>
        <a:p>
          <a:pPr rtl="1"/>
          <a:endParaRPr lang="he-IL"/>
        </a:p>
      </dgm:t>
    </dgm:pt>
    <dgm:pt modelId="{20030635-8A1A-4644-90F4-62B69FA0B9A7}" type="pres">
      <dgm:prSet presAssocID="{6D1F70DE-A21D-4A31-954C-11A2F118D517}" presName="rootConnector" presStyleLbl="node3" presStyleIdx="0" presStyleCnt="6"/>
      <dgm:spPr/>
      <dgm:t>
        <a:bodyPr/>
        <a:lstStyle/>
        <a:p>
          <a:pPr rtl="1"/>
          <a:endParaRPr lang="he-IL"/>
        </a:p>
      </dgm:t>
    </dgm:pt>
    <dgm:pt modelId="{30FBA64D-70DC-442A-BE51-410385E49087}" type="pres">
      <dgm:prSet presAssocID="{6D1F70DE-A21D-4A31-954C-11A2F118D517}" presName="hierChild4" presStyleCnt="0"/>
      <dgm:spPr/>
    </dgm:pt>
    <dgm:pt modelId="{E0C3EC9B-4AA2-4E6F-8CDE-195BAB1067EE}" type="pres">
      <dgm:prSet presAssocID="{1C4888A1-9228-41D0-9409-0BCA016178E6}" presName="Name50" presStyleLbl="parChTrans1D4" presStyleIdx="0" presStyleCnt="23"/>
      <dgm:spPr/>
      <dgm:t>
        <a:bodyPr/>
        <a:lstStyle/>
        <a:p>
          <a:pPr rtl="1"/>
          <a:endParaRPr lang="he-IL"/>
        </a:p>
      </dgm:t>
    </dgm:pt>
    <dgm:pt modelId="{AF132A42-B91C-4374-B071-38EFAB15A676}" type="pres">
      <dgm:prSet presAssocID="{A11D8D12-0D85-4815-B071-D826147803C9}" presName="hierRoot2" presStyleCnt="0">
        <dgm:presLayoutVars>
          <dgm:hierBranch val="r"/>
        </dgm:presLayoutVars>
      </dgm:prSet>
      <dgm:spPr/>
    </dgm:pt>
    <dgm:pt modelId="{29308894-E93E-4FEF-986F-E8615CFFB2B0}" type="pres">
      <dgm:prSet presAssocID="{A11D8D12-0D85-4815-B071-D826147803C9}" presName="rootComposite" presStyleCnt="0"/>
      <dgm:spPr/>
    </dgm:pt>
    <dgm:pt modelId="{14D7B720-8B38-42EF-AAF6-88C784BED8C8}" type="pres">
      <dgm:prSet presAssocID="{A11D8D12-0D85-4815-B071-D826147803C9}" presName="rootText" presStyleLbl="node4" presStyleIdx="0" presStyleCnt="18" custLinFactNeighborX="28317" custLinFactNeighborY="7079">
        <dgm:presLayoutVars>
          <dgm:chPref val="3"/>
        </dgm:presLayoutVars>
      </dgm:prSet>
      <dgm:spPr/>
      <dgm:t>
        <a:bodyPr/>
        <a:lstStyle/>
        <a:p>
          <a:pPr rtl="1"/>
          <a:endParaRPr lang="he-IL"/>
        </a:p>
      </dgm:t>
    </dgm:pt>
    <dgm:pt modelId="{4D72F34F-178F-4CC2-80C5-17D8C631EE02}" type="pres">
      <dgm:prSet presAssocID="{A11D8D12-0D85-4815-B071-D826147803C9}" presName="rootConnector" presStyleLbl="node4" presStyleIdx="0" presStyleCnt="18"/>
      <dgm:spPr/>
      <dgm:t>
        <a:bodyPr/>
        <a:lstStyle/>
        <a:p>
          <a:pPr rtl="1"/>
          <a:endParaRPr lang="he-IL"/>
        </a:p>
      </dgm:t>
    </dgm:pt>
    <dgm:pt modelId="{FB0A925C-958B-4904-AA25-9C56E114C501}" type="pres">
      <dgm:prSet presAssocID="{A11D8D12-0D85-4815-B071-D826147803C9}" presName="hierChild4" presStyleCnt="0"/>
      <dgm:spPr/>
    </dgm:pt>
    <dgm:pt modelId="{00A63F63-6D7F-4EB7-A5D6-56491E305B91}" type="pres">
      <dgm:prSet presAssocID="{1ED68435-9272-4D41-9820-8CB7106C5C7E}" presName="Name50" presStyleLbl="parChTrans1D4" presStyleIdx="1" presStyleCnt="23"/>
      <dgm:spPr/>
      <dgm:t>
        <a:bodyPr/>
        <a:lstStyle/>
        <a:p>
          <a:pPr rtl="1"/>
          <a:endParaRPr lang="he-IL"/>
        </a:p>
      </dgm:t>
    </dgm:pt>
    <dgm:pt modelId="{FC4094ED-E6E0-4714-BD65-E7D095EF3932}" type="pres">
      <dgm:prSet presAssocID="{8307956A-9965-4F1D-B8A9-33B56B497E7B}" presName="hierRoot2" presStyleCnt="0">
        <dgm:presLayoutVars>
          <dgm:hierBranch val="init"/>
        </dgm:presLayoutVars>
      </dgm:prSet>
      <dgm:spPr/>
    </dgm:pt>
    <dgm:pt modelId="{527735C9-46B4-4829-822A-8D31CCCA80C0}" type="pres">
      <dgm:prSet presAssocID="{8307956A-9965-4F1D-B8A9-33B56B497E7B}" presName="rootComposite" presStyleCnt="0"/>
      <dgm:spPr/>
    </dgm:pt>
    <dgm:pt modelId="{41B1959C-0DDD-4FA1-B178-DAE750FCAFCB}" type="pres">
      <dgm:prSet presAssocID="{8307956A-9965-4F1D-B8A9-33B56B497E7B}" presName="rootText" presStyleLbl="node4" presStyleIdx="1" presStyleCnt="18" custLinFactNeighborX="31116" custLinFactNeighborY="37756">
        <dgm:presLayoutVars>
          <dgm:chPref val="3"/>
        </dgm:presLayoutVars>
      </dgm:prSet>
      <dgm:spPr/>
      <dgm:t>
        <a:bodyPr/>
        <a:lstStyle/>
        <a:p>
          <a:pPr rtl="1"/>
          <a:endParaRPr lang="he-IL"/>
        </a:p>
      </dgm:t>
    </dgm:pt>
    <dgm:pt modelId="{361B0747-6B1E-4FD4-906A-847C5ADEC453}" type="pres">
      <dgm:prSet presAssocID="{8307956A-9965-4F1D-B8A9-33B56B497E7B}" presName="rootConnector" presStyleLbl="node4" presStyleIdx="1" presStyleCnt="18"/>
      <dgm:spPr/>
      <dgm:t>
        <a:bodyPr/>
        <a:lstStyle/>
        <a:p>
          <a:pPr rtl="1"/>
          <a:endParaRPr lang="he-IL"/>
        </a:p>
      </dgm:t>
    </dgm:pt>
    <dgm:pt modelId="{4E802442-2325-471D-BFAA-2B91162F88CE}" type="pres">
      <dgm:prSet presAssocID="{8307956A-9965-4F1D-B8A9-33B56B497E7B}" presName="hierChild4" presStyleCnt="0"/>
      <dgm:spPr/>
    </dgm:pt>
    <dgm:pt modelId="{A0266001-5E65-4683-9D16-650DD1EA6B63}" type="pres">
      <dgm:prSet presAssocID="{8307956A-9965-4F1D-B8A9-33B56B497E7B}" presName="hierChild5" presStyleCnt="0"/>
      <dgm:spPr/>
    </dgm:pt>
    <dgm:pt modelId="{F7A7740E-6D5B-4725-8641-D219A8C267AD}" type="pres">
      <dgm:prSet presAssocID="{A11D8D12-0D85-4815-B071-D826147803C9}" presName="hierChild5" presStyleCnt="0"/>
      <dgm:spPr/>
    </dgm:pt>
    <dgm:pt modelId="{4425D16C-DA01-4E36-9001-5A54363B51EA}" type="pres">
      <dgm:prSet presAssocID="{D938C649-FD7F-4D79-8557-564EF387DB6D}" presName="Name50" presStyleLbl="parChTrans1D4" presStyleIdx="2" presStyleCnt="23"/>
      <dgm:spPr/>
      <dgm:t>
        <a:bodyPr/>
        <a:lstStyle/>
        <a:p>
          <a:pPr rtl="1"/>
          <a:endParaRPr lang="he-IL"/>
        </a:p>
      </dgm:t>
    </dgm:pt>
    <dgm:pt modelId="{2E0840E5-B071-4ED2-B3A3-C9B3B2ADB4B7}" type="pres">
      <dgm:prSet presAssocID="{C9EF8ED2-B260-4671-BB4D-BFDD61DB5AEB}" presName="hierRoot2" presStyleCnt="0">
        <dgm:presLayoutVars>
          <dgm:hierBranch val="r"/>
        </dgm:presLayoutVars>
      </dgm:prSet>
      <dgm:spPr/>
    </dgm:pt>
    <dgm:pt modelId="{39D08C56-A449-4B98-9053-03090475CE7A}" type="pres">
      <dgm:prSet presAssocID="{C9EF8ED2-B260-4671-BB4D-BFDD61DB5AEB}" presName="rootComposite" presStyleCnt="0"/>
      <dgm:spPr/>
    </dgm:pt>
    <dgm:pt modelId="{28584EA1-C64E-4AD3-B6BA-19D55376D2E4}" type="pres">
      <dgm:prSet presAssocID="{C9EF8ED2-B260-4671-BB4D-BFDD61DB5AEB}" presName="rootText" presStyleLbl="node4" presStyleIdx="2" presStyleCnt="18" custLinFactNeighborX="28317" custLinFactNeighborY="7079">
        <dgm:presLayoutVars>
          <dgm:chPref val="3"/>
        </dgm:presLayoutVars>
      </dgm:prSet>
      <dgm:spPr/>
      <dgm:t>
        <a:bodyPr/>
        <a:lstStyle/>
        <a:p>
          <a:pPr rtl="1"/>
          <a:endParaRPr lang="he-IL"/>
        </a:p>
      </dgm:t>
    </dgm:pt>
    <dgm:pt modelId="{866FCAA0-D9B0-4CD0-9343-C87DA1A58CB5}" type="pres">
      <dgm:prSet presAssocID="{C9EF8ED2-B260-4671-BB4D-BFDD61DB5AEB}" presName="rootConnector" presStyleLbl="node4" presStyleIdx="2" presStyleCnt="18"/>
      <dgm:spPr/>
      <dgm:t>
        <a:bodyPr/>
        <a:lstStyle/>
        <a:p>
          <a:pPr rtl="1"/>
          <a:endParaRPr lang="he-IL"/>
        </a:p>
      </dgm:t>
    </dgm:pt>
    <dgm:pt modelId="{289F62BE-00ED-4B77-BF92-7D16F1F6EA25}" type="pres">
      <dgm:prSet presAssocID="{C9EF8ED2-B260-4671-BB4D-BFDD61DB5AEB}" presName="hierChild4" presStyleCnt="0"/>
      <dgm:spPr/>
    </dgm:pt>
    <dgm:pt modelId="{D6EEA94A-E3B7-4937-B8A8-9E54CA20FA9D}" type="pres">
      <dgm:prSet presAssocID="{ADCD1D3A-E67C-4D4F-8290-1E3DD231FAE0}" presName="Name50" presStyleLbl="parChTrans1D4" presStyleIdx="3" presStyleCnt="23"/>
      <dgm:spPr/>
      <dgm:t>
        <a:bodyPr/>
        <a:lstStyle/>
        <a:p>
          <a:pPr rtl="1"/>
          <a:endParaRPr lang="he-IL"/>
        </a:p>
      </dgm:t>
    </dgm:pt>
    <dgm:pt modelId="{2D1FDAD8-716A-416F-9034-19CD3DD5CD32}" type="pres">
      <dgm:prSet presAssocID="{C1981C3F-34CB-4BC7-928F-9EADDE9F91FE}" presName="hierRoot2" presStyleCnt="0">
        <dgm:presLayoutVars>
          <dgm:hierBranch val="init"/>
        </dgm:presLayoutVars>
      </dgm:prSet>
      <dgm:spPr/>
    </dgm:pt>
    <dgm:pt modelId="{C8B4B578-E8DC-412C-BAF3-9A7AD83D5DD8}" type="pres">
      <dgm:prSet presAssocID="{C1981C3F-34CB-4BC7-928F-9EADDE9F91FE}" presName="rootComposite" presStyleCnt="0"/>
      <dgm:spPr/>
    </dgm:pt>
    <dgm:pt modelId="{FCE1B3F4-B50B-497C-A876-71F457EE132F}" type="pres">
      <dgm:prSet presAssocID="{C1981C3F-34CB-4BC7-928F-9EADDE9F91FE}" presName="rootText" presStyleLbl="node4" presStyleIdx="3" presStyleCnt="18" custLinFactNeighborX="31116" custLinFactNeighborY="30677">
        <dgm:presLayoutVars>
          <dgm:chPref val="3"/>
        </dgm:presLayoutVars>
      </dgm:prSet>
      <dgm:spPr/>
      <dgm:t>
        <a:bodyPr/>
        <a:lstStyle/>
        <a:p>
          <a:pPr rtl="1"/>
          <a:endParaRPr lang="he-IL"/>
        </a:p>
      </dgm:t>
    </dgm:pt>
    <dgm:pt modelId="{4BD32842-EE07-4047-9024-FD0D02C36C5E}" type="pres">
      <dgm:prSet presAssocID="{C1981C3F-34CB-4BC7-928F-9EADDE9F91FE}" presName="rootConnector" presStyleLbl="node4" presStyleIdx="3" presStyleCnt="18"/>
      <dgm:spPr/>
      <dgm:t>
        <a:bodyPr/>
        <a:lstStyle/>
        <a:p>
          <a:pPr rtl="1"/>
          <a:endParaRPr lang="he-IL"/>
        </a:p>
      </dgm:t>
    </dgm:pt>
    <dgm:pt modelId="{5E801A40-6D85-45EA-A306-92A0C4341ED5}" type="pres">
      <dgm:prSet presAssocID="{C1981C3F-34CB-4BC7-928F-9EADDE9F91FE}" presName="hierChild4" presStyleCnt="0"/>
      <dgm:spPr/>
    </dgm:pt>
    <dgm:pt modelId="{F8FE8690-B1FC-4C2E-91D5-8E44002BD12E}" type="pres">
      <dgm:prSet presAssocID="{C1981C3F-34CB-4BC7-928F-9EADDE9F91FE}" presName="hierChild5" presStyleCnt="0"/>
      <dgm:spPr/>
    </dgm:pt>
    <dgm:pt modelId="{9C92DB3B-1290-417F-8497-1E7BF988282E}" type="pres">
      <dgm:prSet presAssocID="{C9EF8ED2-B260-4671-BB4D-BFDD61DB5AEB}" presName="hierChild5" presStyleCnt="0"/>
      <dgm:spPr/>
    </dgm:pt>
    <dgm:pt modelId="{279B0653-1FB6-4C3E-9374-34EBD40A1514}" type="pres">
      <dgm:prSet presAssocID="{6D1F70DE-A21D-4A31-954C-11A2F118D517}" presName="hierChild5" presStyleCnt="0"/>
      <dgm:spPr/>
    </dgm:pt>
    <dgm:pt modelId="{D9234F6C-849A-4C42-BCF1-4033E4895DBC}" type="pres">
      <dgm:prSet presAssocID="{D522CDBE-E824-42F9-88DB-A27E179D7FE0}" presName="Name35" presStyleLbl="parChTrans1D3" presStyleIdx="1" presStyleCnt="6"/>
      <dgm:spPr/>
      <dgm:t>
        <a:bodyPr/>
        <a:lstStyle/>
        <a:p>
          <a:pPr rtl="1"/>
          <a:endParaRPr lang="he-IL"/>
        </a:p>
      </dgm:t>
    </dgm:pt>
    <dgm:pt modelId="{569B2334-C041-42E1-90AB-E881432A6501}" type="pres">
      <dgm:prSet presAssocID="{3CBC95DD-7B3C-4224-A59A-ECAB6DC5454F}" presName="hierRoot2" presStyleCnt="0">
        <dgm:presLayoutVars>
          <dgm:hierBranch val="r"/>
        </dgm:presLayoutVars>
      </dgm:prSet>
      <dgm:spPr/>
    </dgm:pt>
    <dgm:pt modelId="{6FE94073-0A02-4E25-86B5-D797B9282365}" type="pres">
      <dgm:prSet presAssocID="{3CBC95DD-7B3C-4224-A59A-ECAB6DC5454F}" presName="rootComposite" presStyleCnt="0"/>
      <dgm:spPr/>
    </dgm:pt>
    <dgm:pt modelId="{B8679FED-795A-4999-814E-EB463539FABB}" type="pres">
      <dgm:prSet presAssocID="{3CBC95DD-7B3C-4224-A59A-ECAB6DC5454F}" presName="rootText" presStyleLbl="node3" presStyleIdx="1" presStyleCnt="6" custLinFactNeighborX="64153" custLinFactNeighborY="32622">
        <dgm:presLayoutVars>
          <dgm:chPref val="3"/>
        </dgm:presLayoutVars>
      </dgm:prSet>
      <dgm:spPr/>
      <dgm:t>
        <a:bodyPr/>
        <a:lstStyle/>
        <a:p>
          <a:pPr rtl="1"/>
          <a:endParaRPr lang="he-IL"/>
        </a:p>
      </dgm:t>
    </dgm:pt>
    <dgm:pt modelId="{C8ED7A4B-D1CD-4DFB-A221-8F8DCE75A2C0}" type="pres">
      <dgm:prSet presAssocID="{3CBC95DD-7B3C-4224-A59A-ECAB6DC5454F}" presName="rootConnector" presStyleLbl="node3" presStyleIdx="1" presStyleCnt="6"/>
      <dgm:spPr/>
      <dgm:t>
        <a:bodyPr/>
        <a:lstStyle/>
        <a:p>
          <a:pPr rtl="1"/>
          <a:endParaRPr lang="he-IL"/>
        </a:p>
      </dgm:t>
    </dgm:pt>
    <dgm:pt modelId="{B6DC8D73-487F-46F8-9E61-061E65168DF6}" type="pres">
      <dgm:prSet presAssocID="{3CBC95DD-7B3C-4224-A59A-ECAB6DC5454F}" presName="hierChild4" presStyleCnt="0"/>
      <dgm:spPr/>
    </dgm:pt>
    <dgm:pt modelId="{1A402FA5-7F61-49A4-AD96-4C01FED0B9D7}" type="pres">
      <dgm:prSet presAssocID="{62EC9C6C-4A0E-4122-A7C6-FB7EAF86F87E}" presName="Name50" presStyleLbl="parChTrans1D4" presStyleIdx="4" presStyleCnt="23"/>
      <dgm:spPr/>
      <dgm:t>
        <a:bodyPr/>
        <a:lstStyle/>
        <a:p>
          <a:pPr rtl="1"/>
          <a:endParaRPr lang="he-IL"/>
        </a:p>
      </dgm:t>
    </dgm:pt>
    <dgm:pt modelId="{9F75C9D5-900F-4882-A9A9-6C5400A8378B}" type="pres">
      <dgm:prSet presAssocID="{EBD7235F-E4ED-4B01-81A4-556E90F4B78A}" presName="hierRoot2" presStyleCnt="0">
        <dgm:presLayoutVars>
          <dgm:hierBranch val="r"/>
        </dgm:presLayoutVars>
      </dgm:prSet>
      <dgm:spPr/>
    </dgm:pt>
    <dgm:pt modelId="{0376208D-A16D-460B-93A4-F4F412858433}" type="pres">
      <dgm:prSet presAssocID="{EBD7235F-E4ED-4B01-81A4-556E90F4B78A}" presName="rootComposite" presStyleCnt="0"/>
      <dgm:spPr/>
    </dgm:pt>
    <dgm:pt modelId="{22558DD8-0E2D-471E-B4B9-DC1D1D0FA6C1}" type="pres">
      <dgm:prSet presAssocID="{EBD7235F-E4ED-4B01-81A4-556E90F4B78A}" presName="rootText" presStyleLbl="node4" presStyleIdx="4" presStyleCnt="18" custLinFactNeighborX="64153" custLinFactNeighborY="32622">
        <dgm:presLayoutVars>
          <dgm:chPref val="3"/>
        </dgm:presLayoutVars>
      </dgm:prSet>
      <dgm:spPr/>
      <dgm:t>
        <a:bodyPr/>
        <a:lstStyle/>
        <a:p>
          <a:pPr rtl="1"/>
          <a:endParaRPr lang="he-IL"/>
        </a:p>
      </dgm:t>
    </dgm:pt>
    <dgm:pt modelId="{4E6E3E8F-A4B1-4CBB-9110-3792B8887F62}" type="pres">
      <dgm:prSet presAssocID="{EBD7235F-E4ED-4B01-81A4-556E90F4B78A}" presName="rootConnector" presStyleLbl="node4" presStyleIdx="4" presStyleCnt="18"/>
      <dgm:spPr/>
      <dgm:t>
        <a:bodyPr/>
        <a:lstStyle/>
        <a:p>
          <a:pPr rtl="1"/>
          <a:endParaRPr lang="he-IL"/>
        </a:p>
      </dgm:t>
    </dgm:pt>
    <dgm:pt modelId="{08148EA5-7582-454F-A2FA-DA025A00C368}" type="pres">
      <dgm:prSet presAssocID="{EBD7235F-E4ED-4B01-81A4-556E90F4B78A}" presName="hierChild4" presStyleCnt="0"/>
      <dgm:spPr/>
    </dgm:pt>
    <dgm:pt modelId="{CB8CD44E-1F51-4BEB-9B73-4AD368A1123E}" type="pres">
      <dgm:prSet presAssocID="{AF5D327F-32FF-444B-B962-0AB8081531C6}" presName="Name50" presStyleLbl="parChTrans1D4" presStyleIdx="5" presStyleCnt="23"/>
      <dgm:spPr/>
      <dgm:t>
        <a:bodyPr/>
        <a:lstStyle/>
        <a:p>
          <a:pPr rtl="1"/>
          <a:endParaRPr lang="he-IL"/>
        </a:p>
      </dgm:t>
    </dgm:pt>
    <dgm:pt modelId="{33D6CA05-8FF9-4891-B9ED-68A626954931}" type="pres">
      <dgm:prSet presAssocID="{0F25EEA5-6496-432A-968D-5681AB7194CF}" presName="hierRoot2" presStyleCnt="0">
        <dgm:presLayoutVars>
          <dgm:hierBranch val="init"/>
        </dgm:presLayoutVars>
      </dgm:prSet>
      <dgm:spPr/>
    </dgm:pt>
    <dgm:pt modelId="{9BE44727-2CD5-44B1-B1DC-56B511F4BDC0}" type="pres">
      <dgm:prSet presAssocID="{0F25EEA5-6496-432A-968D-5681AB7194CF}" presName="rootComposite" presStyleCnt="0"/>
      <dgm:spPr/>
    </dgm:pt>
    <dgm:pt modelId="{474BC998-0722-40D3-82EB-1225132D866F}" type="pres">
      <dgm:prSet presAssocID="{0F25EEA5-6496-432A-968D-5681AB7194CF}" presName="rootText" presStyleLbl="node4" presStyleIdx="5" presStyleCnt="18" custLinFactNeighborX="64153" custLinFactNeighborY="32622">
        <dgm:presLayoutVars>
          <dgm:chPref val="3"/>
        </dgm:presLayoutVars>
      </dgm:prSet>
      <dgm:spPr/>
      <dgm:t>
        <a:bodyPr/>
        <a:lstStyle/>
        <a:p>
          <a:pPr rtl="1"/>
          <a:endParaRPr lang="he-IL"/>
        </a:p>
      </dgm:t>
    </dgm:pt>
    <dgm:pt modelId="{29A426E4-2716-4A20-BAD0-2A8EAEDABB59}" type="pres">
      <dgm:prSet presAssocID="{0F25EEA5-6496-432A-968D-5681AB7194CF}" presName="rootConnector" presStyleLbl="node4" presStyleIdx="5" presStyleCnt="18"/>
      <dgm:spPr/>
      <dgm:t>
        <a:bodyPr/>
        <a:lstStyle/>
        <a:p>
          <a:pPr rtl="1"/>
          <a:endParaRPr lang="he-IL"/>
        </a:p>
      </dgm:t>
    </dgm:pt>
    <dgm:pt modelId="{3700A447-E266-459D-81A1-C68C8CE74650}" type="pres">
      <dgm:prSet presAssocID="{0F25EEA5-6496-432A-968D-5681AB7194CF}" presName="hierChild4" presStyleCnt="0"/>
      <dgm:spPr/>
    </dgm:pt>
    <dgm:pt modelId="{CEC1964A-1652-4398-96AF-C13F88FE522B}" type="pres">
      <dgm:prSet presAssocID="{0F25EEA5-6496-432A-968D-5681AB7194CF}" presName="hierChild5" presStyleCnt="0"/>
      <dgm:spPr/>
    </dgm:pt>
    <dgm:pt modelId="{2FF261DE-1ECF-47A6-950A-D63E72F7630F}" type="pres">
      <dgm:prSet presAssocID="{EBD7235F-E4ED-4B01-81A4-556E90F4B78A}" presName="hierChild5" presStyleCnt="0"/>
      <dgm:spPr/>
    </dgm:pt>
    <dgm:pt modelId="{753B5F59-CD56-43A3-9F54-06FF444FD87C}" type="pres">
      <dgm:prSet presAssocID="{C45A4CEB-9FA2-4A2D-8FAE-17CD2E830E67}" presName="Name50" presStyleLbl="parChTrans1D4" presStyleIdx="6" presStyleCnt="23"/>
      <dgm:spPr/>
      <dgm:t>
        <a:bodyPr/>
        <a:lstStyle/>
        <a:p>
          <a:pPr rtl="1"/>
          <a:endParaRPr lang="he-IL"/>
        </a:p>
      </dgm:t>
    </dgm:pt>
    <dgm:pt modelId="{5C293B2D-674B-45AF-B5CB-755C4BD7EC86}" type="pres">
      <dgm:prSet presAssocID="{91F4551C-2225-46A6-907F-CE910EE4EA28}" presName="hierRoot2" presStyleCnt="0">
        <dgm:presLayoutVars>
          <dgm:hierBranch val="r"/>
        </dgm:presLayoutVars>
      </dgm:prSet>
      <dgm:spPr/>
    </dgm:pt>
    <dgm:pt modelId="{AD7D2910-BA6C-4BF0-AFBF-62AB1DE1EE85}" type="pres">
      <dgm:prSet presAssocID="{91F4551C-2225-46A6-907F-CE910EE4EA28}" presName="rootComposite" presStyleCnt="0"/>
      <dgm:spPr/>
    </dgm:pt>
    <dgm:pt modelId="{E9F5420C-8A03-4328-A77C-F27E2FF6D55A}" type="pres">
      <dgm:prSet presAssocID="{91F4551C-2225-46A6-907F-CE910EE4EA28}" presName="rootText" presStyleLbl="node4" presStyleIdx="6" presStyleCnt="18" custLinFactNeighborX="64153" custLinFactNeighborY="32622">
        <dgm:presLayoutVars>
          <dgm:chPref val="3"/>
        </dgm:presLayoutVars>
      </dgm:prSet>
      <dgm:spPr/>
      <dgm:t>
        <a:bodyPr/>
        <a:lstStyle/>
        <a:p>
          <a:pPr rtl="1"/>
          <a:endParaRPr lang="he-IL"/>
        </a:p>
      </dgm:t>
    </dgm:pt>
    <dgm:pt modelId="{433EF805-A7F5-46AA-A349-A057B312E3F4}" type="pres">
      <dgm:prSet presAssocID="{91F4551C-2225-46A6-907F-CE910EE4EA28}" presName="rootConnector" presStyleLbl="node4" presStyleIdx="6" presStyleCnt="18"/>
      <dgm:spPr/>
      <dgm:t>
        <a:bodyPr/>
        <a:lstStyle/>
        <a:p>
          <a:pPr rtl="1"/>
          <a:endParaRPr lang="he-IL"/>
        </a:p>
      </dgm:t>
    </dgm:pt>
    <dgm:pt modelId="{C0665044-2681-45FE-A4F4-E02741C48BCB}" type="pres">
      <dgm:prSet presAssocID="{91F4551C-2225-46A6-907F-CE910EE4EA28}" presName="hierChild4" presStyleCnt="0"/>
      <dgm:spPr/>
    </dgm:pt>
    <dgm:pt modelId="{74D790BE-ECB8-4721-AB72-3D76F1AA63CE}" type="pres">
      <dgm:prSet presAssocID="{6B591389-9B8F-4268-8AC9-5EB4C52841C4}" presName="Name50" presStyleLbl="parChTrans1D4" presStyleIdx="7" presStyleCnt="23"/>
      <dgm:spPr/>
      <dgm:t>
        <a:bodyPr/>
        <a:lstStyle/>
        <a:p>
          <a:pPr rtl="1"/>
          <a:endParaRPr lang="he-IL"/>
        </a:p>
      </dgm:t>
    </dgm:pt>
    <dgm:pt modelId="{6BB14A7B-9A79-4D8B-8034-019527ABA2F1}" type="pres">
      <dgm:prSet presAssocID="{650A6658-5256-4E74-96A2-1AD23A2B987C}" presName="hierRoot2" presStyleCnt="0">
        <dgm:presLayoutVars>
          <dgm:hierBranch val="init"/>
        </dgm:presLayoutVars>
      </dgm:prSet>
      <dgm:spPr/>
    </dgm:pt>
    <dgm:pt modelId="{58C2B000-ABB1-4964-9FF1-A17653D8505A}" type="pres">
      <dgm:prSet presAssocID="{650A6658-5256-4E74-96A2-1AD23A2B987C}" presName="rootComposite" presStyleCnt="0"/>
      <dgm:spPr/>
    </dgm:pt>
    <dgm:pt modelId="{AEB0A44D-DF4C-46A8-83A6-9BACCB4FB25D}" type="pres">
      <dgm:prSet presAssocID="{650A6658-5256-4E74-96A2-1AD23A2B987C}" presName="rootText" presStyleLbl="node4" presStyleIdx="7" presStyleCnt="18" custLinFactNeighborX="64153" custLinFactNeighborY="32622">
        <dgm:presLayoutVars>
          <dgm:chPref val="3"/>
        </dgm:presLayoutVars>
      </dgm:prSet>
      <dgm:spPr/>
      <dgm:t>
        <a:bodyPr/>
        <a:lstStyle/>
        <a:p>
          <a:pPr rtl="1"/>
          <a:endParaRPr lang="he-IL"/>
        </a:p>
      </dgm:t>
    </dgm:pt>
    <dgm:pt modelId="{79A72733-84BF-4ABA-95B9-F7A7A6E57568}" type="pres">
      <dgm:prSet presAssocID="{650A6658-5256-4E74-96A2-1AD23A2B987C}" presName="rootConnector" presStyleLbl="node4" presStyleIdx="7" presStyleCnt="18"/>
      <dgm:spPr/>
      <dgm:t>
        <a:bodyPr/>
        <a:lstStyle/>
        <a:p>
          <a:pPr rtl="1"/>
          <a:endParaRPr lang="he-IL"/>
        </a:p>
      </dgm:t>
    </dgm:pt>
    <dgm:pt modelId="{91C67E07-859B-45AE-8EC8-FD79631C8AF4}" type="pres">
      <dgm:prSet presAssocID="{650A6658-5256-4E74-96A2-1AD23A2B987C}" presName="hierChild4" presStyleCnt="0"/>
      <dgm:spPr/>
    </dgm:pt>
    <dgm:pt modelId="{B3439D44-52BC-4D2B-B0F6-7DD8D4A1BB68}" type="pres">
      <dgm:prSet presAssocID="{650A6658-5256-4E74-96A2-1AD23A2B987C}" presName="hierChild5" presStyleCnt="0"/>
      <dgm:spPr/>
    </dgm:pt>
    <dgm:pt modelId="{24841566-EC86-4441-A252-748C3545203B}" type="pres">
      <dgm:prSet presAssocID="{91F4551C-2225-46A6-907F-CE910EE4EA28}" presName="hierChild5" presStyleCnt="0"/>
      <dgm:spPr/>
    </dgm:pt>
    <dgm:pt modelId="{7AF87451-6021-4640-9C8D-13D16A09B7BC}" type="pres">
      <dgm:prSet presAssocID="{DCD3FFDF-799D-4A8C-8709-6617AAF83DE0}" presName="Name50" presStyleLbl="parChTrans1D4" presStyleIdx="8" presStyleCnt="23"/>
      <dgm:spPr/>
      <dgm:t>
        <a:bodyPr/>
        <a:lstStyle/>
        <a:p>
          <a:pPr rtl="1"/>
          <a:endParaRPr lang="he-IL"/>
        </a:p>
      </dgm:t>
    </dgm:pt>
    <dgm:pt modelId="{30FCF98A-A419-47FB-96D1-9BD9CB71547C}" type="pres">
      <dgm:prSet presAssocID="{F6FA7CC5-2F06-4A9D-9293-EA18095D4568}" presName="hierRoot2" presStyleCnt="0">
        <dgm:presLayoutVars>
          <dgm:hierBranch val="init"/>
        </dgm:presLayoutVars>
      </dgm:prSet>
      <dgm:spPr/>
    </dgm:pt>
    <dgm:pt modelId="{7B8AAA46-6873-4B70-9FBE-C053451FFCEF}" type="pres">
      <dgm:prSet presAssocID="{F6FA7CC5-2F06-4A9D-9293-EA18095D4568}" presName="rootComposite" presStyleCnt="0"/>
      <dgm:spPr/>
    </dgm:pt>
    <dgm:pt modelId="{DE82BCA9-8111-411F-899B-280580A3E1AA}" type="pres">
      <dgm:prSet presAssocID="{F6FA7CC5-2F06-4A9D-9293-EA18095D4568}" presName="rootText" presStyleLbl="node4" presStyleIdx="8" presStyleCnt="18" custLinFactNeighborX="64153" custLinFactNeighborY="32622">
        <dgm:presLayoutVars>
          <dgm:chPref val="3"/>
        </dgm:presLayoutVars>
      </dgm:prSet>
      <dgm:spPr/>
      <dgm:t>
        <a:bodyPr/>
        <a:lstStyle/>
        <a:p>
          <a:pPr rtl="1"/>
          <a:endParaRPr lang="he-IL"/>
        </a:p>
      </dgm:t>
    </dgm:pt>
    <dgm:pt modelId="{CA78134A-EFD7-4414-BA2D-083C53877DE5}" type="pres">
      <dgm:prSet presAssocID="{F6FA7CC5-2F06-4A9D-9293-EA18095D4568}" presName="rootConnector" presStyleLbl="node4" presStyleIdx="8" presStyleCnt="18"/>
      <dgm:spPr/>
      <dgm:t>
        <a:bodyPr/>
        <a:lstStyle/>
        <a:p>
          <a:pPr rtl="1"/>
          <a:endParaRPr lang="he-IL"/>
        </a:p>
      </dgm:t>
    </dgm:pt>
    <dgm:pt modelId="{9F1234A0-AFDA-4CE0-91B7-320FE825D46E}" type="pres">
      <dgm:prSet presAssocID="{F6FA7CC5-2F06-4A9D-9293-EA18095D4568}" presName="hierChild4" presStyleCnt="0"/>
      <dgm:spPr/>
    </dgm:pt>
    <dgm:pt modelId="{AF46871B-64E6-4846-B7BE-E6540EBA5143}" type="pres">
      <dgm:prSet presAssocID="{7F9F1193-463C-4603-B98E-C1C5E368F115}" presName="Name37" presStyleLbl="parChTrans1D4" presStyleIdx="9" presStyleCnt="23"/>
      <dgm:spPr/>
      <dgm:t>
        <a:bodyPr/>
        <a:lstStyle/>
        <a:p>
          <a:pPr rtl="1"/>
          <a:endParaRPr lang="he-IL"/>
        </a:p>
      </dgm:t>
    </dgm:pt>
    <dgm:pt modelId="{00843E89-712C-432F-A94F-11BC75B63474}" type="pres">
      <dgm:prSet presAssocID="{94B4DF6B-E590-47DF-B382-5536FCD1D922}" presName="hierRoot2" presStyleCnt="0">
        <dgm:presLayoutVars>
          <dgm:hierBranch val="init"/>
        </dgm:presLayoutVars>
      </dgm:prSet>
      <dgm:spPr/>
    </dgm:pt>
    <dgm:pt modelId="{B2913685-3338-4B09-990C-389E892DBAC1}" type="pres">
      <dgm:prSet presAssocID="{94B4DF6B-E590-47DF-B382-5536FCD1D922}" presName="rootComposite" presStyleCnt="0"/>
      <dgm:spPr/>
    </dgm:pt>
    <dgm:pt modelId="{012E4F50-FFDB-4B7D-9EEC-77E1DB96CB94}" type="pres">
      <dgm:prSet presAssocID="{94B4DF6B-E590-47DF-B382-5536FCD1D922}" presName="rootText" presStyleLbl="node4" presStyleIdx="9" presStyleCnt="18" custLinFactNeighborX="64153" custLinFactNeighborY="31374">
        <dgm:presLayoutVars>
          <dgm:chPref val="3"/>
        </dgm:presLayoutVars>
      </dgm:prSet>
      <dgm:spPr/>
      <dgm:t>
        <a:bodyPr/>
        <a:lstStyle/>
        <a:p>
          <a:pPr rtl="1"/>
          <a:endParaRPr lang="he-IL"/>
        </a:p>
      </dgm:t>
    </dgm:pt>
    <dgm:pt modelId="{8732ADDF-A947-4407-A208-B63ABE53B5FA}" type="pres">
      <dgm:prSet presAssocID="{94B4DF6B-E590-47DF-B382-5536FCD1D922}" presName="rootConnector" presStyleLbl="node4" presStyleIdx="9" presStyleCnt="18"/>
      <dgm:spPr/>
      <dgm:t>
        <a:bodyPr/>
        <a:lstStyle/>
        <a:p>
          <a:pPr rtl="1"/>
          <a:endParaRPr lang="he-IL"/>
        </a:p>
      </dgm:t>
    </dgm:pt>
    <dgm:pt modelId="{248F23C5-6ED9-4A5C-854B-52A3B4D82622}" type="pres">
      <dgm:prSet presAssocID="{94B4DF6B-E590-47DF-B382-5536FCD1D922}" presName="hierChild4" presStyleCnt="0"/>
      <dgm:spPr/>
    </dgm:pt>
    <dgm:pt modelId="{CD9AC930-C2E1-4799-B62B-A0236080035A}" type="pres">
      <dgm:prSet presAssocID="{94B4DF6B-E590-47DF-B382-5536FCD1D922}" presName="hierChild5" presStyleCnt="0"/>
      <dgm:spPr/>
    </dgm:pt>
    <dgm:pt modelId="{C1C8F6C1-EF61-4E5A-BAFD-68C2DF8CFDCC}" type="pres">
      <dgm:prSet presAssocID="{F6FA7CC5-2F06-4A9D-9293-EA18095D4568}" presName="hierChild5" presStyleCnt="0"/>
      <dgm:spPr/>
    </dgm:pt>
    <dgm:pt modelId="{A66288F1-A8AD-4B94-8758-819FE13A7BF9}" type="pres">
      <dgm:prSet presAssocID="{3CBC95DD-7B3C-4224-A59A-ECAB6DC5454F}" presName="hierChild5" presStyleCnt="0"/>
      <dgm:spPr/>
    </dgm:pt>
    <dgm:pt modelId="{B46C0C11-31EC-45AC-A6CC-42C57806112D}" type="pres">
      <dgm:prSet presAssocID="{685ABEF1-0F70-4521-A95E-6A03BFC3E1E2}" presName="hierChild5" presStyleCnt="0"/>
      <dgm:spPr/>
    </dgm:pt>
    <dgm:pt modelId="{A2F8931E-A318-491E-8D9E-B688AFF93AB1}" type="pres">
      <dgm:prSet presAssocID="{5A97D3FA-2B16-4BF1-B57F-661C7DF420A9}" presName="Name35" presStyleLbl="parChTrans1D2" presStyleIdx="1" presStyleCnt="4"/>
      <dgm:spPr/>
      <dgm:t>
        <a:bodyPr/>
        <a:lstStyle/>
        <a:p>
          <a:pPr rtl="1"/>
          <a:endParaRPr lang="he-IL"/>
        </a:p>
      </dgm:t>
    </dgm:pt>
    <dgm:pt modelId="{A4F27945-937E-4C2D-9530-BCE0B3A53811}" type="pres">
      <dgm:prSet presAssocID="{D150FA8C-BC04-4F92-B9A5-E6F402A4DD1A}" presName="hierRoot2" presStyleCnt="0">
        <dgm:presLayoutVars>
          <dgm:hierBranch/>
        </dgm:presLayoutVars>
      </dgm:prSet>
      <dgm:spPr/>
    </dgm:pt>
    <dgm:pt modelId="{0B1632DB-ADAF-4AC6-BEE7-B66313463002}" type="pres">
      <dgm:prSet presAssocID="{D150FA8C-BC04-4F92-B9A5-E6F402A4DD1A}" presName="rootComposite" presStyleCnt="0"/>
      <dgm:spPr/>
    </dgm:pt>
    <dgm:pt modelId="{85A7C03B-77B9-4EB9-9E4E-D66BE1272B15}" type="pres">
      <dgm:prSet presAssocID="{D150FA8C-BC04-4F92-B9A5-E6F402A4DD1A}" presName="rootText" presStyleLbl="node2" presStyleIdx="1" presStyleCnt="4" custLinFactNeighborX="2799" custLinFactNeighborY="30677">
        <dgm:presLayoutVars>
          <dgm:chPref val="3"/>
        </dgm:presLayoutVars>
      </dgm:prSet>
      <dgm:spPr/>
      <dgm:t>
        <a:bodyPr/>
        <a:lstStyle/>
        <a:p>
          <a:pPr rtl="1"/>
          <a:endParaRPr lang="he-IL"/>
        </a:p>
      </dgm:t>
    </dgm:pt>
    <dgm:pt modelId="{0894A63D-57A7-428E-8139-DA27BA3949E3}" type="pres">
      <dgm:prSet presAssocID="{D150FA8C-BC04-4F92-B9A5-E6F402A4DD1A}" presName="rootConnector" presStyleLbl="node2" presStyleIdx="1" presStyleCnt="4"/>
      <dgm:spPr/>
      <dgm:t>
        <a:bodyPr/>
        <a:lstStyle/>
        <a:p>
          <a:pPr rtl="1"/>
          <a:endParaRPr lang="he-IL"/>
        </a:p>
      </dgm:t>
    </dgm:pt>
    <dgm:pt modelId="{2A9E67D9-5292-43F3-8CA1-21AC6987D8D8}" type="pres">
      <dgm:prSet presAssocID="{D150FA8C-BC04-4F92-B9A5-E6F402A4DD1A}" presName="hierChild4" presStyleCnt="0"/>
      <dgm:spPr/>
    </dgm:pt>
    <dgm:pt modelId="{77D6C985-292C-48F5-B723-0931C6B6FC29}" type="pres">
      <dgm:prSet presAssocID="{525380A2-1E67-4386-A52E-ABB6F64C5ACA}" presName="Name35" presStyleLbl="parChTrans1D3" presStyleIdx="2" presStyleCnt="6"/>
      <dgm:spPr/>
      <dgm:t>
        <a:bodyPr/>
        <a:lstStyle/>
        <a:p>
          <a:pPr rtl="1"/>
          <a:endParaRPr lang="he-IL"/>
        </a:p>
      </dgm:t>
    </dgm:pt>
    <dgm:pt modelId="{9DD5219D-BBD8-4909-8327-5CF03467A535}" type="pres">
      <dgm:prSet presAssocID="{66296CF0-8269-4E8C-B96C-B74FEB524570}" presName="hierRoot2" presStyleCnt="0">
        <dgm:presLayoutVars>
          <dgm:hierBranch val="r"/>
        </dgm:presLayoutVars>
      </dgm:prSet>
      <dgm:spPr/>
    </dgm:pt>
    <dgm:pt modelId="{53DC5AE7-7E3D-43F2-8D27-7D9F07E0D8E7}" type="pres">
      <dgm:prSet presAssocID="{66296CF0-8269-4E8C-B96C-B74FEB524570}" presName="rootComposite" presStyleCnt="0"/>
      <dgm:spPr/>
    </dgm:pt>
    <dgm:pt modelId="{FF9FDF31-E0F0-4E79-BB67-56C6DF657E6A}" type="pres">
      <dgm:prSet presAssocID="{66296CF0-8269-4E8C-B96C-B74FEB524570}" presName="rootText" presStyleLbl="node3" presStyleIdx="2" presStyleCnt="6" custLinFactNeighborX="90111" custLinFactNeighborY="30677">
        <dgm:presLayoutVars>
          <dgm:chPref val="3"/>
        </dgm:presLayoutVars>
      </dgm:prSet>
      <dgm:spPr/>
      <dgm:t>
        <a:bodyPr/>
        <a:lstStyle/>
        <a:p>
          <a:pPr rtl="1"/>
          <a:endParaRPr lang="he-IL"/>
        </a:p>
      </dgm:t>
    </dgm:pt>
    <dgm:pt modelId="{3045B9F7-A0B1-40E1-8A71-B4F0D8430282}" type="pres">
      <dgm:prSet presAssocID="{66296CF0-8269-4E8C-B96C-B74FEB524570}" presName="rootConnector" presStyleLbl="node3" presStyleIdx="2" presStyleCnt="6"/>
      <dgm:spPr/>
      <dgm:t>
        <a:bodyPr/>
        <a:lstStyle/>
        <a:p>
          <a:pPr rtl="1"/>
          <a:endParaRPr lang="he-IL"/>
        </a:p>
      </dgm:t>
    </dgm:pt>
    <dgm:pt modelId="{5B857820-C8FD-4888-884F-C4118E84BFD7}" type="pres">
      <dgm:prSet presAssocID="{66296CF0-8269-4E8C-B96C-B74FEB524570}" presName="hierChild4" presStyleCnt="0"/>
      <dgm:spPr/>
    </dgm:pt>
    <dgm:pt modelId="{0388721B-298A-4A32-835D-8067A7169585}" type="pres">
      <dgm:prSet presAssocID="{1C77D067-717B-4D91-818A-34158DC8E4C2}" presName="Name50" presStyleLbl="parChTrans1D4" presStyleIdx="10" presStyleCnt="23"/>
      <dgm:spPr/>
      <dgm:t>
        <a:bodyPr/>
        <a:lstStyle/>
        <a:p>
          <a:pPr rtl="1"/>
          <a:endParaRPr lang="he-IL"/>
        </a:p>
      </dgm:t>
    </dgm:pt>
    <dgm:pt modelId="{B6AAC434-33CD-42E1-A464-7A4F63E487D0}" type="pres">
      <dgm:prSet presAssocID="{FF4B91A4-484F-414D-AB3C-D907A9393D3B}" presName="hierRoot2" presStyleCnt="0">
        <dgm:presLayoutVars>
          <dgm:hierBranch val="r"/>
        </dgm:presLayoutVars>
      </dgm:prSet>
      <dgm:spPr/>
    </dgm:pt>
    <dgm:pt modelId="{A537C4D9-2546-4175-9AE2-4630CAC74E75}" type="pres">
      <dgm:prSet presAssocID="{FF4B91A4-484F-414D-AB3C-D907A9393D3B}" presName="rootComposite" presStyleCnt="0"/>
      <dgm:spPr/>
    </dgm:pt>
    <dgm:pt modelId="{DBD3F7A8-59C8-41E3-99A7-7BAC19FE3E03}" type="pres">
      <dgm:prSet presAssocID="{FF4B91A4-484F-414D-AB3C-D907A9393D3B}" presName="rootText" presStyleLbl="node4" presStyleIdx="10" presStyleCnt="18" custLinFactNeighborX="27577" custLinFactNeighborY="26718">
        <dgm:presLayoutVars>
          <dgm:chPref val="3"/>
        </dgm:presLayoutVars>
      </dgm:prSet>
      <dgm:spPr/>
      <dgm:t>
        <a:bodyPr/>
        <a:lstStyle/>
        <a:p>
          <a:pPr rtl="1"/>
          <a:endParaRPr lang="he-IL"/>
        </a:p>
      </dgm:t>
    </dgm:pt>
    <dgm:pt modelId="{ADD74B38-DF6C-4EA9-9F89-C3587F2008C5}" type="pres">
      <dgm:prSet presAssocID="{FF4B91A4-484F-414D-AB3C-D907A9393D3B}" presName="rootConnector" presStyleLbl="node4" presStyleIdx="10" presStyleCnt="18"/>
      <dgm:spPr/>
      <dgm:t>
        <a:bodyPr/>
        <a:lstStyle/>
        <a:p>
          <a:pPr rtl="1"/>
          <a:endParaRPr lang="he-IL"/>
        </a:p>
      </dgm:t>
    </dgm:pt>
    <dgm:pt modelId="{431C8B34-708A-4340-B1A7-D5315297A8E4}" type="pres">
      <dgm:prSet presAssocID="{FF4B91A4-484F-414D-AB3C-D907A9393D3B}" presName="hierChild4" presStyleCnt="0"/>
      <dgm:spPr/>
    </dgm:pt>
    <dgm:pt modelId="{667E5D15-E78E-4B88-8630-269B4D213DCA}" type="pres">
      <dgm:prSet presAssocID="{FF4B91A4-484F-414D-AB3C-D907A9393D3B}" presName="hierChild5" presStyleCnt="0"/>
      <dgm:spPr/>
    </dgm:pt>
    <dgm:pt modelId="{87A466E5-B287-43A3-B1FD-13A38C2A592B}" type="pres">
      <dgm:prSet presAssocID="{0865B5F7-B4AD-4319-9A4E-458FF5B7203D}" presName="Name111" presStyleLbl="parChTrans1D4" presStyleIdx="11" presStyleCnt="23"/>
      <dgm:spPr/>
      <dgm:t>
        <a:bodyPr/>
        <a:lstStyle/>
        <a:p>
          <a:pPr rtl="1"/>
          <a:endParaRPr lang="he-IL"/>
        </a:p>
      </dgm:t>
    </dgm:pt>
    <dgm:pt modelId="{89D66410-93FA-4CB6-88B2-BAB930906D38}" type="pres">
      <dgm:prSet presAssocID="{52017864-683C-484B-B647-30077F39C51E}" presName="hierRoot3" presStyleCnt="0">
        <dgm:presLayoutVars>
          <dgm:hierBranch val="init"/>
        </dgm:presLayoutVars>
      </dgm:prSet>
      <dgm:spPr/>
    </dgm:pt>
    <dgm:pt modelId="{0BF36F2A-6291-4B9A-86ED-618634DF229B}" type="pres">
      <dgm:prSet presAssocID="{52017864-683C-484B-B647-30077F39C51E}" presName="rootComposite3" presStyleCnt="0"/>
      <dgm:spPr/>
    </dgm:pt>
    <dgm:pt modelId="{A6C16726-4EA9-4CBC-8762-399E3CB4D3D7}" type="pres">
      <dgm:prSet presAssocID="{52017864-683C-484B-B647-30077F39C51E}" presName="rootText3" presStyleLbl="asst4" presStyleIdx="0" presStyleCnt="5" custLinFactNeighborX="88931" custLinFactNeighborY="19639">
        <dgm:presLayoutVars>
          <dgm:chPref val="3"/>
        </dgm:presLayoutVars>
      </dgm:prSet>
      <dgm:spPr/>
      <dgm:t>
        <a:bodyPr/>
        <a:lstStyle/>
        <a:p>
          <a:pPr rtl="1"/>
          <a:endParaRPr lang="he-IL"/>
        </a:p>
      </dgm:t>
    </dgm:pt>
    <dgm:pt modelId="{5790CD1E-D65E-4C02-9001-B1A9B96B0C03}" type="pres">
      <dgm:prSet presAssocID="{52017864-683C-484B-B647-30077F39C51E}" presName="rootConnector3" presStyleLbl="asst4" presStyleIdx="0" presStyleCnt="5"/>
      <dgm:spPr/>
      <dgm:t>
        <a:bodyPr/>
        <a:lstStyle/>
        <a:p>
          <a:pPr rtl="1"/>
          <a:endParaRPr lang="he-IL"/>
        </a:p>
      </dgm:t>
    </dgm:pt>
    <dgm:pt modelId="{266C3D3E-5D20-40BB-93AD-49AA310B59F5}" type="pres">
      <dgm:prSet presAssocID="{52017864-683C-484B-B647-30077F39C51E}" presName="hierChild6" presStyleCnt="0"/>
      <dgm:spPr/>
    </dgm:pt>
    <dgm:pt modelId="{85F22D98-BF52-4C89-BF25-C4BC140D141F}" type="pres">
      <dgm:prSet presAssocID="{52017864-683C-484B-B647-30077F39C51E}" presName="hierChild7" presStyleCnt="0"/>
      <dgm:spPr/>
    </dgm:pt>
    <dgm:pt modelId="{16F9E105-4909-4382-8E8A-12C728612997}" type="pres">
      <dgm:prSet presAssocID="{99792D08-ED4D-453F-8EEC-4EEDB0965D35}" presName="Name50" presStyleLbl="parChTrans1D4" presStyleIdx="12" presStyleCnt="23"/>
      <dgm:spPr/>
      <dgm:t>
        <a:bodyPr/>
        <a:lstStyle/>
        <a:p>
          <a:pPr rtl="1"/>
          <a:endParaRPr lang="he-IL"/>
        </a:p>
      </dgm:t>
    </dgm:pt>
    <dgm:pt modelId="{BC710233-BC05-4A6B-80B3-475B8B3098FF}" type="pres">
      <dgm:prSet presAssocID="{B823D977-8B22-46A3-B6CB-120DAB08D8E1}" presName="hierRoot2" presStyleCnt="0">
        <dgm:presLayoutVars>
          <dgm:hierBranch val="r"/>
        </dgm:presLayoutVars>
      </dgm:prSet>
      <dgm:spPr/>
    </dgm:pt>
    <dgm:pt modelId="{FADEEECA-4CC6-49C8-BB1C-DDCCE95BF97E}" type="pres">
      <dgm:prSet presAssocID="{B823D977-8B22-46A3-B6CB-120DAB08D8E1}" presName="rootComposite" presStyleCnt="0"/>
      <dgm:spPr/>
    </dgm:pt>
    <dgm:pt modelId="{C20DEDAE-82BD-4EA5-AE7E-7EFAC5BAFBE1}" type="pres">
      <dgm:prSet presAssocID="{B823D977-8B22-46A3-B6CB-120DAB08D8E1}" presName="rootText" presStyleLbl="node4" presStyleIdx="11" presStyleCnt="18" custLinFactNeighborX="28756" custLinFactNeighborY="21238">
        <dgm:presLayoutVars>
          <dgm:chPref val="3"/>
        </dgm:presLayoutVars>
      </dgm:prSet>
      <dgm:spPr/>
      <dgm:t>
        <a:bodyPr/>
        <a:lstStyle/>
        <a:p>
          <a:pPr rtl="1"/>
          <a:endParaRPr lang="he-IL"/>
        </a:p>
      </dgm:t>
    </dgm:pt>
    <dgm:pt modelId="{5AF72ACF-E735-4EDE-AC99-16EC3337DF9E}" type="pres">
      <dgm:prSet presAssocID="{B823D977-8B22-46A3-B6CB-120DAB08D8E1}" presName="rootConnector" presStyleLbl="node4" presStyleIdx="11" presStyleCnt="18"/>
      <dgm:spPr/>
      <dgm:t>
        <a:bodyPr/>
        <a:lstStyle/>
        <a:p>
          <a:pPr rtl="1"/>
          <a:endParaRPr lang="he-IL"/>
        </a:p>
      </dgm:t>
    </dgm:pt>
    <dgm:pt modelId="{FC67BFD0-EF00-464C-9B29-CE71D0A61C47}" type="pres">
      <dgm:prSet presAssocID="{B823D977-8B22-46A3-B6CB-120DAB08D8E1}" presName="hierChild4" presStyleCnt="0"/>
      <dgm:spPr/>
    </dgm:pt>
    <dgm:pt modelId="{CD514180-6F86-4B7E-BEDA-C3B2E752F04B}" type="pres">
      <dgm:prSet presAssocID="{B823D977-8B22-46A3-B6CB-120DAB08D8E1}" presName="hierChild5" presStyleCnt="0"/>
      <dgm:spPr/>
    </dgm:pt>
    <dgm:pt modelId="{E17F5197-C9BB-4502-827A-876D32091B75}" type="pres">
      <dgm:prSet presAssocID="{4F07082B-F0B7-4B9C-AD1E-EA01026C2BBC}" presName="Name111" presStyleLbl="parChTrans1D4" presStyleIdx="13" presStyleCnt="23"/>
      <dgm:spPr/>
      <dgm:t>
        <a:bodyPr/>
        <a:lstStyle/>
        <a:p>
          <a:pPr rtl="1"/>
          <a:endParaRPr lang="he-IL"/>
        </a:p>
      </dgm:t>
    </dgm:pt>
    <dgm:pt modelId="{02B2B5F2-E2A5-4865-9703-DF7A4A7A1AB7}" type="pres">
      <dgm:prSet presAssocID="{7B3D8A37-756D-45FB-856E-6E7FDAA0D6D9}" presName="hierRoot3" presStyleCnt="0">
        <dgm:presLayoutVars>
          <dgm:hierBranch val="init"/>
        </dgm:presLayoutVars>
      </dgm:prSet>
      <dgm:spPr/>
    </dgm:pt>
    <dgm:pt modelId="{D49C7413-F42E-4B5F-9F45-F2C9148F221E}" type="pres">
      <dgm:prSet presAssocID="{7B3D8A37-756D-45FB-856E-6E7FDAA0D6D9}" presName="rootComposite3" presStyleCnt="0"/>
      <dgm:spPr/>
    </dgm:pt>
    <dgm:pt modelId="{4D92EFB6-D274-41AD-A518-4C5B20789C7F}" type="pres">
      <dgm:prSet presAssocID="{7B3D8A37-756D-45FB-856E-6E7FDAA0D6D9}" presName="rootText3" presStyleLbl="asst4" presStyleIdx="1" presStyleCnt="5" custLinFactNeighborX="90112" custLinFactNeighborY="14158">
        <dgm:presLayoutVars>
          <dgm:chPref val="3"/>
        </dgm:presLayoutVars>
      </dgm:prSet>
      <dgm:spPr/>
      <dgm:t>
        <a:bodyPr/>
        <a:lstStyle/>
        <a:p>
          <a:pPr rtl="1"/>
          <a:endParaRPr lang="he-IL"/>
        </a:p>
      </dgm:t>
    </dgm:pt>
    <dgm:pt modelId="{FFC2C706-ECED-4ED6-8072-720BCF4C043A}" type="pres">
      <dgm:prSet presAssocID="{7B3D8A37-756D-45FB-856E-6E7FDAA0D6D9}" presName="rootConnector3" presStyleLbl="asst4" presStyleIdx="1" presStyleCnt="5"/>
      <dgm:spPr/>
      <dgm:t>
        <a:bodyPr/>
        <a:lstStyle/>
        <a:p>
          <a:pPr rtl="1"/>
          <a:endParaRPr lang="he-IL"/>
        </a:p>
      </dgm:t>
    </dgm:pt>
    <dgm:pt modelId="{B80EB4E5-DF10-4F9F-A038-F549523E45A2}" type="pres">
      <dgm:prSet presAssocID="{7B3D8A37-756D-45FB-856E-6E7FDAA0D6D9}" presName="hierChild6" presStyleCnt="0"/>
      <dgm:spPr/>
    </dgm:pt>
    <dgm:pt modelId="{CE0F09A1-79B7-48A1-AD83-AFE5334804E7}" type="pres">
      <dgm:prSet presAssocID="{7B3D8A37-756D-45FB-856E-6E7FDAA0D6D9}" presName="hierChild7" presStyleCnt="0"/>
      <dgm:spPr/>
    </dgm:pt>
    <dgm:pt modelId="{3DD996D1-E39D-48CA-AD7A-43CDADB32B03}" type="pres">
      <dgm:prSet presAssocID="{66296CF0-8269-4E8C-B96C-B74FEB524570}" presName="hierChild5" presStyleCnt="0"/>
      <dgm:spPr/>
    </dgm:pt>
    <dgm:pt modelId="{380405C3-F141-41AB-B1A5-505B1C15EB88}" type="pres">
      <dgm:prSet presAssocID="{7556FA20-2D8F-4FCF-B459-6FF7519B0414}" presName="Name35" presStyleLbl="parChTrans1D3" presStyleIdx="3" presStyleCnt="6"/>
      <dgm:spPr/>
      <dgm:t>
        <a:bodyPr/>
        <a:lstStyle/>
        <a:p>
          <a:pPr rtl="1"/>
          <a:endParaRPr lang="he-IL"/>
        </a:p>
      </dgm:t>
    </dgm:pt>
    <dgm:pt modelId="{4672C230-3372-4754-B778-7E7332D7F8FA}" type="pres">
      <dgm:prSet presAssocID="{1E0C06D5-A3E5-4724-A62D-8207A36D984F}" presName="hierRoot2" presStyleCnt="0">
        <dgm:presLayoutVars>
          <dgm:hierBranch val="r"/>
        </dgm:presLayoutVars>
      </dgm:prSet>
      <dgm:spPr/>
    </dgm:pt>
    <dgm:pt modelId="{FAB5F87D-2763-47CB-9A66-C9F1AEFA9929}" type="pres">
      <dgm:prSet presAssocID="{1E0C06D5-A3E5-4724-A62D-8207A36D984F}" presName="rootComposite" presStyleCnt="0"/>
      <dgm:spPr/>
    </dgm:pt>
    <dgm:pt modelId="{E1C4DDC7-AB36-4A96-820F-502A78465ADB}" type="pres">
      <dgm:prSet presAssocID="{1E0C06D5-A3E5-4724-A62D-8207A36D984F}" presName="rootText" presStyleLbl="node3" presStyleIdx="3" presStyleCnt="6" custLinFactNeighborX="94831" custLinFactNeighborY="31438">
        <dgm:presLayoutVars>
          <dgm:chPref val="3"/>
        </dgm:presLayoutVars>
      </dgm:prSet>
      <dgm:spPr/>
      <dgm:t>
        <a:bodyPr/>
        <a:lstStyle/>
        <a:p>
          <a:pPr rtl="1"/>
          <a:endParaRPr lang="he-IL"/>
        </a:p>
      </dgm:t>
    </dgm:pt>
    <dgm:pt modelId="{4DA3165B-B314-4B6E-A439-241C51AF2A2F}" type="pres">
      <dgm:prSet presAssocID="{1E0C06D5-A3E5-4724-A62D-8207A36D984F}" presName="rootConnector" presStyleLbl="node3" presStyleIdx="3" presStyleCnt="6"/>
      <dgm:spPr/>
      <dgm:t>
        <a:bodyPr/>
        <a:lstStyle/>
        <a:p>
          <a:pPr rtl="1"/>
          <a:endParaRPr lang="he-IL"/>
        </a:p>
      </dgm:t>
    </dgm:pt>
    <dgm:pt modelId="{F2E7794B-3F11-461C-AA9E-CEDD96049A42}" type="pres">
      <dgm:prSet presAssocID="{1E0C06D5-A3E5-4724-A62D-8207A36D984F}" presName="hierChild4" presStyleCnt="0"/>
      <dgm:spPr/>
    </dgm:pt>
    <dgm:pt modelId="{3687CDAB-BF07-4DF0-91FD-6CF8D8EF11D7}" type="pres">
      <dgm:prSet presAssocID="{11CB7888-5FD2-4BBD-905B-E47C6E737A72}" presName="Name50" presStyleLbl="parChTrans1D4" presStyleIdx="14" presStyleCnt="23"/>
      <dgm:spPr/>
      <dgm:t>
        <a:bodyPr/>
        <a:lstStyle/>
        <a:p>
          <a:pPr rtl="1"/>
          <a:endParaRPr lang="he-IL"/>
        </a:p>
      </dgm:t>
    </dgm:pt>
    <dgm:pt modelId="{2043A9F1-8C75-48AC-ACB1-A365CC41F814}" type="pres">
      <dgm:prSet presAssocID="{8A856B5D-5C5D-4AD2-B6D7-AA222BCD795F}" presName="hierRoot2" presStyleCnt="0">
        <dgm:presLayoutVars>
          <dgm:hierBranch val="r"/>
        </dgm:presLayoutVars>
      </dgm:prSet>
      <dgm:spPr/>
    </dgm:pt>
    <dgm:pt modelId="{D2A091D6-1BBA-42AA-913E-BDBFACA45C00}" type="pres">
      <dgm:prSet presAssocID="{8A856B5D-5C5D-4AD2-B6D7-AA222BCD795F}" presName="rootComposite" presStyleCnt="0"/>
      <dgm:spPr/>
    </dgm:pt>
    <dgm:pt modelId="{2B956B53-57CE-4672-80BD-36E589C9EB37}" type="pres">
      <dgm:prSet presAssocID="{8A856B5D-5C5D-4AD2-B6D7-AA222BCD795F}" presName="rootText" presStyleLbl="node4" presStyleIdx="12" presStyleCnt="18" custLinFactNeighborX="94831" custLinFactNeighborY="31438">
        <dgm:presLayoutVars>
          <dgm:chPref val="3"/>
        </dgm:presLayoutVars>
      </dgm:prSet>
      <dgm:spPr/>
      <dgm:t>
        <a:bodyPr/>
        <a:lstStyle/>
        <a:p>
          <a:pPr rtl="1"/>
          <a:endParaRPr lang="he-IL"/>
        </a:p>
      </dgm:t>
    </dgm:pt>
    <dgm:pt modelId="{DCBE7CA5-FA81-4A1C-9DA4-CEB652A2C659}" type="pres">
      <dgm:prSet presAssocID="{8A856B5D-5C5D-4AD2-B6D7-AA222BCD795F}" presName="rootConnector" presStyleLbl="node4" presStyleIdx="12" presStyleCnt="18"/>
      <dgm:spPr/>
      <dgm:t>
        <a:bodyPr/>
        <a:lstStyle/>
        <a:p>
          <a:pPr rtl="1"/>
          <a:endParaRPr lang="he-IL"/>
        </a:p>
      </dgm:t>
    </dgm:pt>
    <dgm:pt modelId="{38D2A295-3DB5-4587-BA80-8277FF5ACBC0}" type="pres">
      <dgm:prSet presAssocID="{8A856B5D-5C5D-4AD2-B6D7-AA222BCD795F}" presName="hierChild4" presStyleCnt="0"/>
      <dgm:spPr/>
    </dgm:pt>
    <dgm:pt modelId="{E1F54147-DB39-4E29-AFBF-926C76B5E5D4}" type="pres">
      <dgm:prSet presAssocID="{8A856B5D-5C5D-4AD2-B6D7-AA222BCD795F}" presName="hierChild5" presStyleCnt="0"/>
      <dgm:spPr/>
    </dgm:pt>
    <dgm:pt modelId="{F1F3DF29-2EBF-4E74-B2C5-B707FCA3227B}" type="pres">
      <dgm:prSet presAssocID="{6A538034-AA11-42FE-B21F-9067A9D7A550}" presName="Name111" presStyleLbl="parChTrans1D4" presStyleIdx="15" presStyleCnt="23"/>
      <dgm:spPr/>
      <dgm:t>
        <a:bodyPr/>
        <a:lstStyle/>
        <a:p>
          <a:pPr rtl="1"/>
          <a:endParaRPr lang="he-IL"/>
        </a:p>
      </dgm:t>
    </dgm:pt>
    <dgm:pt modelId="{76BA48E4-34A8-4BB9-A488-5F0BAD8E4E5B}" type="pres">
      <dgm:prSet presAssocID="{8828A73A-E73C-4223-8899-7C53074BABCE}" presName="hierRoot3" presStyleCnt="0">
        <dgm:presLayoutVars>
          <dgm:hierBranch val="init"/>
        </dgm:presLayoutVars>
      </dgm:prSet>
      <dgm:spPr/>
    </dgm:pt>
    <dgm:pt modelId="{85F64741-8757-411A-B4C0-41AF17A110F9}" type="pres">
      <dgm:prSet presAssocID="{8828A73A-E73C-4223-8899-7C53074BABCE}" presName="rootComposite3" presStyleCnt="0"/>
      <dgm:spPr/>
    </dgm:pt>
    <dgm:pt modelId="{324FB175-B746-4AAB-AFA7-8430E2BEFF7B}" type="pres">
      <dgm:prSet presAssocID="{8828A73A-E73C-4223-8899-7C53074BABCE}" presName="rootText3" presStyleLbl="asst4" presStyleIdx="2" presStyleCnt="5" custLinFactX="100000" custLinFactNeighborX="118719" custLinFactNeighborY="26718">
        <dgm:presLayoutVars>
          <dgm:chPref val="3"/>
        </dgm:presLayoutVars>
      </dgm:prSet>
      <dgm:spPr/>
      <dgm:t>
        <a:bodyPr/>
        <a:lstStyle/>
        <a:p>
          <a:pPr rtl="1"/>
          <a:endParaRPr lang="he-IL"/>
        </a:p>
      </dgm:t>
    </dgm:pt>
    <dgm:pt modelId="{16C86CBF-21F4-466E-970E-41ADD14F64C3}" type="pres">
      <dgm:prSet presAssocID="{8828A73A-E73C-4223-8899-7C53074BABCE}" presName="rootConnector3" presStyleLbl="asst4" presStyleIdx="2" presStyleCnt="5"/>
      <dgm:spPr/>
      <dgm:t>
        <a:bodyPr/>
        <a:lstStyle/>
        <a:p>
          <a:pPr rtl="1"/>
          <a:endParaRPr lang="he-IL"/>
        </a:p>
      </dgm:t>
    </dgm:pt>
    <dgm:pt modelId="{F2CCF593-AF86-4D6B-B338-137D5B21F5DE}" type="pres">
      <dgm:prSet presAssocID="{8828A73A-E73C-4223-8899-7C53074BABCE}" presName="hierChild6" presStyleCnt="0"/>
      <dgm:spPr/>
    </dgm:pt>
    <dgm:pt modelId="{B50176E6-D1BF-4CCB-96F7-E26E1AA29FEA}" type="pres">
      <dgm:prSet presAssocID="{8828A73A-E73C-4223-8899-7C53074BABCE}" presName="hierChild7" presStyleCnt="0"/>
      <dgm:spPr/>
    </dgm:pt>
    <dgm:pt modelId="{B7B7D350-C4AB-443D-AAD2-B1F6B55ED3B1}" type="pres">
      <dgm:prSet presAssocID="{080ED32B-5195-4C36-9DB9-994050BD7E20}" presName="Name50" presStyleLbl="parChTrans1D4" presStyleIdx="16" presStyleCnt="23"/>
      <dgm:spPr/>
      <dgm:t>
        <a:bodyPr/>
        <a:lstStyle/>
        <a:p>
          <a:pPr rtl="1"/>
          <a:endParaRPr lang="he-IL"/>
        </a:p>
      </dgm:t>
    </dgm:pt>
    <dgm:pt modelId="{93A9803A-5238-46D3-8A5D-70B7B1CD0F1D}" type="pres">
      <dgm:prSet presAssocID="{6664B3C0-8EC7-46FE-8190-99E818C214E3}" presName="hierRoot2" presStyleCnt="0">
        <dgm:presLayoutVars>
          <dgm:hierBranch val="r"/>
        </dgm:presLayoutVars>
      </dgm:prSet>
      <dgm:spPr/>
    </dgm:pt>
    <dgm:pt modelId="{0478C277-D06D-415B-AA83-666BF2440322}" type="pres">
      <dgm:prSet presAssocID="{6664B3C0-8EC7-46FE-8190-99E818C214E3}" presName="rootComposite" presStyleCnt="0"/>
      <dgm:spPr/>
    </dgm:pt>
    <dgm:pt modelId="{C1E2BD08-D05F-4A0C-856A-C4FE77483EBC}" type="pres">
      <dgm:prSet presAssocID="{6664B3C0-8EC7-46FE-8190-99E818C214E3}" presName="rootText" presStyleLbl="node4" presStyleIdx="13" presStyleCnt="18" custLinFactNeighborX="94831" custLinFactNeighborY="31438">
        <dgm:presLayoutVars>
          <dgm:chPref val="3"/>
        </dgm:presLayoutVars>
      </dgm:prSet>
      <dgm:spPr/>
      <dgm:t>
        <a:bodyPr/>
        <a:lstStyle/>
        <a:p>
          <a:pPr rtl="1"/>
          <a:endParaRPr lang="he-IL"/>
        </a:p>
      </dgm:t>
    </dgm:pt>
    <dgm:pt modelId="{D9118229-FE2A-4792-997C-776A681C0A28}" type="pres">
      <dgm:prSet presAssocID="{6664B3C0-8EC7-46FE-8190-99E818C214E3}" presName="rootConnector" presStyleLbl="node4" presStyleIdx="13" presStyleCnt="18"/>
      <dgm:spPr/>
      <dgm:t>
        <a:bodyPr/>
        <a:lstStyle/>
        <a:p>
          <a:pPr rtl="1"/>
          <a:endParaRPr lang="he-IL"/>
        </a:p>
      </dgm:t>
    </dgm:pt>
    <dgm:pt modelId="{D27CF0A0-60ED-435C-9B38-ACA0EB909C24}" type="pres">
      <dgm:prSet presAssocID="{6664B3C0-8EC7-46FE-8190-99E818C214E3}" presName="hierChild4" presStyleCnt="0"/>
      <dgm:spPr/>
    </dgm:pt>
    <dgm:pt modelId="{CB8B4730-F9B0-42E8-812D-50EEF79FA9BC}" type="pres">
      <dgm:prSet presAssocID="{6664B3C0-8EC7-46FE-8190-99E818C214E3}" presName="hierChild5" presStyleCnt="0"/>
      <dgm:spPr/>
    </dgm:pt>
    <dgm:pt modelId="{C84A89CE-2FF6-48E1-98A4-C30E861C6796}" type="pres">
      <dgm:prSet presAssocID="{B91AE7D3-BDA9-4C88-8A8C-1D9048B14040}" presName="Name111" presStyleLbl="parChTrans1D4" presStyleIdx="17" presStyleCnt="23"/>
      <dgm:spPr/>
      <dgm:t>
        <a:bodyPr/>
        <a:lstStyle/>
        <a:p>
          <a:pPr rtl="1"/>
          <a:endParaRPr lang="he-IL"/>
        </a:p>
      </dgm:t>
    </dgm:pt>
    <dgm:pt modelId="{B6300EC4-D142-496E-90FA-FE148479E5DC}" type="pres">
      <dgm:prSet presAssocID="{DA419E29-F721-4CBA-91D7-62F8DAA967CD}" presName="hierRoot3" presStyleCnt="0">
        <dgm:presLayoutVars>
          <dgm:hierBranch val="init"/>
        </dgm:presLayoutVars>
      </dgm:prSet>
      <dgm:spPr/>
    </dgm:pt>
    <dgm:pt modelId="{D3774593-27A7-4D3B-BF09-5A5088FE16E8}" type="pres">
      <dgm:prSet presAssocID="{DA419E29-F721-4CBA-91D7-62F8DAA967CD}" presName="rootComposite3" presStyleCnt="0"/>
      <dgm:spPr/>
    </dgm:pt>
    <dgm:pt modelId="{7F59DC9C-780D-455A-ACF2-8A987AFE3373}" type="pres">
      <dgm:prSet presAssocID="{DA419E29-F721-4CBA-91D7-62F8DAA967CD}" presName="rootText3" presStyleLbl="asst4" presStyleIdx="3" presStyleCnt="5" custLinFactX="100000" custLinFactNeighborX="124619" custLinFactNeighborY="7840">
        <dgm:presLayoutVars>
          <dgm:chPref val="3"/>
        </dgm:presLayoutVars>
      </dgm:prSet>
      <dgm:spPr/>
      <dgm:t>
        <a:bodyPr/>
        <a:lstStyle/>
        <a:p>
          <a:pPr rtl="1"/>
          <a:endParaRPr lang="he-IL"/>
        </a:p>
      </dgm:t>
    </dgm:pt>
    <dgm:pt modelId="{787A3D8A-D149-4BE7-83CE-4AE036609E92}" type="pres">
      <dgm:prSet presAssocID="{DA419E29-F721-4CBA-91D7-62F8DAA967CD}" presName="rootConnector3" presStyleLbl="asst4" presStyleIdx="3" presStyleCnt="5"/>
      <dgm:spPr/>
      <dgm:t>
        <a:bodyPr/>
        <a:lstStyle/>
        <a:p>
          <a:pPr rtl="1"/>
          <a:endParaRPr lang="he-IL"/>
        </a:p>
      </dgm:t>
    </dgm:pt>
    <dgm:pt modelId="{2849E4A5-09C2-4DB7-AB1B-21DE76B71B5D}" type="pres">
      <dgm:prSet presAssocID="{DA419E29-F721-4CBA-91D7-62F8DAA967CD}" presName="hierChild6" presStyleCnt="0"/>
      <dgm:spPr/>
    </dgm:pt>
    <dgm:pt modelId="{7DA30C68-26ED-46F7-AF44-40B749B58879}" type="pres">
      <dgm:prSet presAssocID="{DA419E29-F721-4CBA-91D7-62F8DAA967CD}" presName="hierChild7" presStyleCnt="0"/>
      <dgm:spPr/>
    </dgm:pt>
    <dgm:pt modelId="{4925A729-4399-4A27-8143-AF2A2BB04DEE}" type="pres">
      <dgm:prSet presAssocID="{522C9B76-4306-4FEF-81BF-FA059AFB608F}" presName="Name50" presStyleLbl="parChTrans1D4" presStyleIdx="18" presStyleCnt="23"/>
      <dgm:spPr/>
      <dgm:t>
        <a:bodyPr/>
        <a:lstStyle/>
        <a:p>
          <a:pPr rtl="1"/>
          <a:endParaRPr lang="he-IL"/>
        </a:p>
      </dgm:t>
    </dgm:pt>
    <dgm:pt modelId="{E05A9EEF-F57B-415B-9F55-DC181FD41C37}" type="pres">
      <dgm:prSet presAssocID="{F9306D67-988E-4301-9840-670166749096}" presName="hierRoot2" presStyleCnt="0">
        <dgm:presLayoutVars>
          <dgm:hierBranch val="init"/>
        </dgm:presLayoutVars>
      </dgm:prSet>
      <dgm:spPr/>
    </dgm:pt>
    <dgm:pt modelId="{0E0B221B-FF96-4723-A0A2-2959D68C46C7}" type="pres">
      <dgm:prSet presAssocID="{F9306D67-988E-4301-9840-670166749096}" presName="rootComposite" presStyleCnt="0"/>
      <dgm:spPr/>
    </dgm:pt>
    <dgm:pt modelId="{404CE6F8-1DC9-4578-94B7-7B0040A322AB}" type="pres">
      <dgm:prSet presAssocID="{F9306D67-988E-4301-9840-670166749096}" presName="rootText" presStyleLbl="node4" presStyleIdx="14" presStyleCnt="18" custLinFactNeighborX="94831" custLinFactNeighborY="31438">
        <dgm:presLayoutVars>
          <dgm:chPref val="3"/>
        </dgm:presLayoutVars>
      </dgm:prSet>
      <dgm:spPr/>
      <dgm:t>
        <a:bodyPr/>
        <a:lstStyle/>
        <a:p>
          <a:pPr rtl="1"/>
          <a:endParaRPr lang="he-IL"/>
        </a:p>
      </dgm:t>
    </dgm:pt>
    <dgm:pt modelId="{FAB81543-B810-4423-9F1A-D954F1C69171}" type="pres">
      <dgm:prSet presAssocID="{F9306D67-988E-4301-9840-670166749096}" presName="rootConnector" presStyleLbl="node4" presStyleIdx="14" presStyleCnt="18"/>
      <dgm:spPr/>
      <dgm:t>
        <a:bodyPr/>
        <a:lstStyle/>
        <a:p>
          <a:pPr rtl="1"/>
          <a:endParaRPr lang="he-IL"/>
        </a:p>
      </dgm:t>
    </dgm:pt>
    <dgm:pt modelId="{7A936016-088A-46FD-A6A0-366CCF57E205}" type="pres">
      <dgm:prSet presAssocID="{F9306D67-988E-4301-9840-670166749096}" presName="hierChild4" presStyleCnt="0"/>
      <dgm:spPr/>
    </dgm:pt>
    <dgm:pt modelId="{E4405F75-0C89-47CB-BAFE-C840E43239A5}" type="pres">
      <dgm:prSet presAssocID="{F9306D67-988E-4301-9840-670166749096}" presName="hierChild5" presStyleCnt="0"/>
      <dgm:spPr/>
    </dgm:pt>
    <dgm:pt modelId="{14572938-DA58-453F-B775-41A08C52A0B9}" type="pres">
      <dgm:prSet presAssocID="{FC3CC6EE-ACFE-421F-933D-A8681485FAA7}" presName="Name111" presStyleLbl="parChTrans1D4" presStyleIdx="19" presStyleCnt="23"/>
      <dgm:spPr/>
      <dgm:t>
        <a:bodyPr/>
        <a:lstStyle/>
        <a:p>
          <a:pPr rtl="1"/>
          <a:endParaRPr lang="he-IL"/>
        </a:p>
      </dgm:t>
    </dgm:pt>
    <dgm:pt modelId="{7E290570-53DE-4E40-A32E-E23DAFB84DD9}" type="pres">
      <dgm:prSet presAssocID="{02478D07-FD32-4680-9B12-F881F61AB74A}" presName="hierRoot3" presStyleCnt="0">
        <dgm:presLayoutVars>
          <dgm:hierBranch val="init"/>
        </dgm:presLayoutVars>
      </dgm:prSet>
      <dgm:spPr/>
    </dgm:pt>
    <dgm:pt modelId="{F0AEEE17-79EE-46A8-9CD5-3272AB11365F}" type="pres">
      <dgm:prSet presAssocID="{02478D07-FD32-4680-9B12-F881F61AB74A}" presName="rootComposite3" presStyleCnt="0"/>
      <dgm:spPr/>
    </dgm:pt>
    <dgm:pt modelId="{4EC392A0-B1C7-473E-A0BC-1169506CA9E1}" type="pres">
      <dgm:prSet presAssocID="{02478D07-FD32-4680-9B12-F881F61AB74A}" presName="rootText3" presStyleLbl="asst4" presStyleIdx="4" presStyleCnt="5" custLinFactX="100000" custLinFactNeighborX="112820" custLinFactNeighborY="31374">
        <dgm:presLayoutVars>
          <dgm:chPref val="3"/>
        </dgm:presLayoutVars>
      </dgm:prSet>
      <dgm:spPr/>
      <dgm:t>
        <a:bodyPr/>
        <a:lstStyle/>
        <a:p>
          <a:pPr rtl="1"/>
          <a:endParaRPr lang="he-IL"/>
        </a:p>
      </dgm:t>
    </dgm:pt>
    <dgm:pt modelId="{58337B70-782D-467E-B2BB-9B59AC008DD5}" type="pres">
      <dgm:prSet presAssocID="{02478D07-FD32-4680-9B12-F881F61AB74A}" presName="rootConnector3" presStyleLbl="asst4" presStyleIdx="4" presStyleCnt="5"/>
      <dgm:spPr/>
      <dgm:t>
        <a:bodyPr/>
        <a:lstStyle/>
        <a:p>
          <a:pPr rtl="1"/>
          <a:endParaRPr lang="he-IL"/>
        </a:p>
      </dgm:t>
    </dgm:pt>
    <dgm:pt modelId="{49ED1454-FDD9-4789-B15D-67870FFFB91F}" type="pres">
      <dgm:prSet presAssocID="{02478D07-FD32-4680-9B12-F881F61AB74A}" presName="hierChild6" presStyleCnt="0"/>
      <dgm:spPr/>
    </dgm:pt>
    <dgm:pt modelId="{4856E0CB-B68F-41CF-8801-FA1CA709CE52}" type="pres">
      <dgm:prSet presAssocID="{02478D07-FD32-4680-9B12-F881F61AB74A}" presName="hierChild7" presStyleCnt="0"/>
      <dgm:spPr/>
    </dgm:pt>
    <dgm:pt modelId="{22039532-1E2D-4A36-8D6E-9C3A5B01A6DA}" type="pres">
      <dgm:prSet presAssocID="{1E0C06D5-A3E5-4724-A62D-8207A36D984F}" presName="hierChild5" presStyleCnt="0"/>
      <dgm:spPr/>
    </dgm:pt>
    <dgm:pt modelId="{65FDFF31-8AF0-4E83-AAD2-9F84151EA1AC}" type="pres">
      <dgm:prSet presAssocID="{D150FA8C-BC04-4F92-B9A5-E6F402A4DD1A}" presName="hierChild5" presStyleCnt="0"/>
      <dgm:spPr/>
    </dgm:pt>
    <dgm:pt modelId="{F19C9902-E591-4DB3-B840-65D7B9A317C8}" type="pres">
      <dgm:prSet presAssocID="{CEADB5CF-83C2-49E8-87C7-1AB87E79EB0E}" presName="Name35" presStyleLbl="parChTrans1D2" presStyleIdx="2" presStyleCnt="4"/>
      <dgm:spPr/>
      <dgm:t>
        <a:bodyPr/>
        <a:lstStyle/>
        <a:p>
          <a:pPr rtl="1"/>
          <a:endParaRPr lang="he-IL"/>
        </a:p>
      </dgm:t>
    </dgm:pt>
    <dgm:pt modelId="{E7890B1F-B962-48AF-9050-A2ACC3C0B068}" type="pres">
      <dgm:prSet presAssocID="{EBCB7ADE-3D24-4DD5-9CE0-A636154E983D}" presName="hierRoot2" presStyleCnt="0">
        <dgm:presLayoutVars>
          <dgm:hierBranch/>
        </dgm:presLayoutVars>
      </dgm:prSet>
      <dgm:spPr/>
    </dgm:pt>
    <dgm:pt modelId="{3FA1B158-AED9-4FA9-A9DC-552B000BF633}" type="pres">
      <dgm:prSet presAssocID="{EBCB7ADE-3D24-4DD5-9CE0-A636154E983D}" presName="rootComposite" presStyleCnt="0"/>
      <dgm:spPr/>
    </dgm:pt>
    <dgm:pt modelId="{E29BFD84-2709-4CEA-AA08-036238243CAF}" type="pres">
      <dgm:prSet presAssocID="{EBCB7ADE-3D24-4DD5-9CE0-A636154E983D}" presName="rootText" presStyleLbl="node2" presStyleIdx="2" presStyleCnt="4" custLinFactNeighborX="86571" custLinFactNeighborY="16518">
        <dgm:presLayoutVars>
          <dgm:chPref val="3"/>
        </dgm:presLayoutVars>
      </dgm:prSet>
      <dgm:spPr/>
      <dgm:t>
        <a:bodyPr/>
        <a:lstStyle/>
        <a:p>
          <a:pPr rtl="1"/>
          <a:endParaRPr lang="he-IL"/>
        </a:p>
      </dgm:t>
    </dgm:pt>
    <dgm:pt modelId="{05B78E22-3964-4C4C-9B1F-B1EF91714FB9}" type="pres">
      <dgm:prSet presAssocID="{EBCB7ADE-3D24-4DD5-9CE0-A636154E983D}" presName="rootConnector" presStyleLbl="node2" presStyleIdx="2" presStyleCnt="4"/>
      <dgm:spPr/>
      <dgm:t>
        <a:bodyPr/>
        <a:lstStyle/>
        <a:p>
          <a:pPr rtl="1"/>
          <a:endParaRPr lang="he-IL"/>
        </a:p>
      </dgm:t>
    </dgm:pt>
    <dgm:pt modelId="{97C41D7D-DF46-4C66-A0A1-6030C29E51AE}" type="pres">
      <dgm:prSet presAssocID="{EBCB7ADE-3D24-4DD5-9CE0-A636154E983D}" presName="hierChild4" presStyleCnt="0"/>
      <dgm:spPr/>
    </dgm:pt>
    <dgm:pt modelId="{572F994B-8B64-4F4A-BE76-81D0E61C9C0A}" type="pres">
      <dgm:prSet presAssocID="{9062F9DE-9436-44A3-BFA2-F0CEB65640EA}" presName="Name35" presStyleLbl="parChTrans1D3" presStyleIdx="4" presStyleCnt="6"/>
      <dgm:spPr/>
      <dgm:t>
        <a:bodyPr/>
        <a:lstStyle/>
        <a:p>
          <a:pPr rtl="1"/>
          <a:endParaRPr lang="he-IL"/>
        </a:p>
      </dgm:t>
    </dgm:pt>
    <dgm:pt modelId="{7A1EC075-5B19-4DAA-9FC2-EEB4F8B21A13}" type="pres">
      <dgm:prSet presAssocID="{24C673CB-2B23-4D5C-A338-E91FD11EDCFE}" presName="hierRoot2" presStyleCnt="0">
        <dgm:presLayoutVars>
          <dgm:hierBranch val="r"/>
        </dgm:presLayoutVars>
      </dgm:prSet>
      <dgm:spPr/>
    </dgm:pt>
    <dgm:pt modelId="{DADAEBE7-13D4-44B6-8DBC-A92D99BA44C6}" type="pres">
      <dgm:prSet presAssocID="{24C673CB-2B23-4D5C-A338-E91FD11EDCFE}" presName="rootComposite" presStyleCnt="0"/>
      <dgm:spPr/>
    </dgm:pt>
    <dgm:pt modelId="{16078181-AEF4-4816-AA53-1B7A55D87A84}" type="pres">
      <dgm:prSet presAssocID="{24C673CB-2B23-4D5C-A338-E91FD11EDCFE}" presName="rootText" presStyleLbl="node3" presStyleIdx="4" presStyleCnt="6" custLinFactX="27868" custLinFactNeighborX="100000" custLinFactNeighborY="30677">
        <dgm:presLayoutVars>
          <dgm:chPref val="3"/>
        </dgm:presLayoutVars>
      </dgm:prSet>
      <dgm:spPr/>
      <dgm:t>
        <a:bodyPr/>
        <a:lstStyle/>
        <a:p>
          <a:pPr rtl="1"/>
          <a:endParaRPr lang="he-IL"/>
        </a:p>
      </dgm:t>
    </dgm:pt>
    <dgm:pt modelId="{258A033C-91C8-40D1-905D-6DA0D44F4A8C}" type="pres">
      <dgm:prSet presAssocID="{24C673CB-2B23-4D5C-A338-E91FD11EDCFE}" presName="rootConnector" presStyleLbl="node3" presStyleIdx="4" presStyleCnt="6"/>
      <dgm:spPr/>
      <dgm:t>
        <a:bodyPr/>
        <a:lstStyle/>
        <a:p>
          <a:pPr rtl="1"/>
          <a:endParaRPr lang="he-IL"/>
        </a:p>
      </dgm:t>
    </dgm:pt>
    <dgm:pt modelId="{78744167-0A8F-4126-94F4-24B50A6BB623}" type="pres">
      <dgm:prSet presAssocID="{24C673CB-2B23-4D5C-A338-E91FD11EDCFE}" presName="hierChild4" presStyleCnt="0"/>
      <dgm:spPr/>
    </dgm:pt>
    <dgm:pt modelId="{90C2F3E6-EE58-49BE-8EDA-2663C6A867D8}" type="pres">
      <dgm:prSet presAssocID="{24C673CB-2B23-4D5C-A338-E91FD11EDCFE}" presName="hierChild5" presStyleCnt="0"/>
      <dgm:spPr/>
    </dgm:pt>
    <dgm:pt modelId="{A6E8FA85-B864-4604-A354-4D55DC3D63E5}" type="pres">
      <dgm:prSet presAssocID="{C504F9B7-7C71-48BB-8319-F180E25304C5}" presName="Name35" presStyleLbl="parChTrans1D3" presStyleIdx="5" presStyleCnt="6"/>
      <dgm:spPr/>
      <dgm:t>
        <a:bodyPr/>
        <a:lstStyle/>
        <a:p>
          <a:pPr rtl="1"/>
          <a:endParaRPr lang="he-IL"/>
        </a:p>
      </dgm:t>
    </dgm:pt>
    <dgm:pt modelId="{AB59CB26-D675-41E2-BC61-414BC1C5B66A}" type="pres">
      <dgm:prSet presAssocID="{3B250C00-8ADF-421F-833C-290495D7300F}" presName="hierRoot2" presStyleCnt="0">
        <dgm:presLayoutVars>
          <dgm:hierBranch val="r"/>
        </dgm:presLayoutVars>
      </dgm:prSet>
      <dgm:spPr/>
    </dgm:pt>
    <dgm:pt modelId="{4A3026A8-ABFA-4C02-87A4-B417D4264D0C}" type="pres">
      <dgm:prSet presAssocID="{3B250C00-8ADF-421F-833C-290495D7300F}" presName="rootComposite" presStyleCnt="0"/>
      <dgm:spPr/>
    </dgm:pt>
    <dgm:pt modelId="{C783BF38-150C-4203-841A-8B101076CC94}" type="pres">
      <dgm:prSet presAssocID="{3B250C00-8ADF-421F-833C-290495D7300F}" presName="rootText" presStyleLbl="node3" presStyleIdx="5" presStyleCnt="6" custLinFactX="27868" custLinFactNeighborX="100000" custLinFactNeighborY="30677">
        <dgm:presLayoutVars>
          <dgm:chPref val="3"/>
        </dgm:presLayoutVars>
      </dgm:prSet>
      <dgm:spPr/>
      <dgm:t>
        <a:bodyPr/>
        <a:lstStyle/>
        <a:p>
          <a:pPr rtl="1"/>
          <a:endParaRPr lang="he-IL"/>
        </a:p>
      </dgm:t>
    </dgm:pt>
    <dgm:pt modelId="{0D1D336A-1060-48C9-9559-74A9A84A25A4}" type="pres">
      <dgm:prSet presAssocID="{3B250C00-8ADF-421F-833C-290495D7300F}" presName="rootConnector" presStyleLbl="node3" presStyleIdx="5" presStyleCnt="6"/>
      <dgm:spPr/>
      <dgm:t>
        <a:bodyPr/>
        <a:lstStyle/>
        <a:p>
          <a:pPr rtl="1"/>
          <a:endParaRPr lang="he-IL"/>
        </a:p>
      </dgm:t>
    </dgm:pt>
    <dgm:pt modelId="{C646065A-5801-4812-B17A-227B21287228}" type="pres">
      <dgm:prSet presAssocID="{3B250C00-8ADF-421F-833C-290495D7300F}" presName="hierChild4" presStyleCnt="0"/>
      <dgm:spPr/>
    </dgm:pt>
    <dgm:pt modelId="{1B80E115-BB87-4E85-9D03-5E0052582F95}" type="pres">
      <dgm:prSet presAssocID="{1943521B-DAEC-437B-BB94-484C35D7744D}" presName="Name50" presStyleLbl="parChTrans1D4" presStyleIdx="20" presStyleCnt="23"/>
      <dgm:spPr/>
      <dgm:t>
        <a:bodyPr/>
        <a:lstStyle/>
        <a:p>
          <a:pPr rtl="1"/>
          <a:endParaRPr lang="he-IL"/>
        </a:p>
      </dgm:t>
    </dgm:pt>
    <dgm:pt modelId="{559BB9EE-D6B3-428B-A689-B8C7DF92E844}" type="pres">
      <dgm:prSet presAssocID="{D09F5C13-1589-4C17-A564-D91EC53129E8}" presName="hierRoot2" presStyleCnt="0">
        <dgm:presLayoutVars>
          <dgm:hierBranch val="r"/>
        </dgm:presLayoutVars>
      </dgm:prSet>
      <dgm:spPr/>
    </dgm:pt>
    <dgm:pt modelId="{26B62149-3099-4395-B71F-ECB4C1D5D011}" type="pres">
      <dgm:prSet presAssocID="{D09F5C13-1589-4C17-A564-D91EC53129E8}" presName="rootComposite" presStyleCnt="0"/>
      <dgm:spPr/>
    </dgm:pt>
    <dgm:pt modelId="{64C1C4B8-9499-470A-93F5-38B135D91AA7}" type="pres">
      <dgm:prSet presAssocID="{D09F5C13-1589-4C17-A564-D91EC53129E8}" presName="rootText" presStyleLbl="node4" presStyleIdx="15" presStyleCnt="18" custLinFactX="27868" custLinFactNeighborX="100000" custLinFactNeighborY="30677">
        <dgm:presLayoutVars>
          <dgm:chPref val="3"/>
        </dgm:presLayoutVars>
      </dgm:prSet>
      <dgm:spPr/>
      <dgm:t>
        <a:bodyPr/>
        <a:lstStyle/>
        <a:p>
          <a:pPr rtl="1"/>
          <a:endParaRPr lang="he-IL"/>
        </a:p>
      </dgm:t>
    </dgm:pt>
    <dgm:pt modelId="{000C82F5-14A2-4AFA-A8B4-6E2FB9B4E885}" type="pres">
      <dgm:prSet presAssocID="{D09F5C13-1589-4C17-A564-D91EC53129E8}" presName="rootConnector" presStyleLbl="node4" presStyleIdx="15" presStyleCnt="18"/>
      <dgm:spPr/>
      <dgm:t>
        <a:bodyPr/>
        <a:lstStyle/>
        <a:p>
          <a:pPr rtl="1"/>
          <a:endParaRPr lang="he-IL"/>
        </a:p>
      </dgm:t>
    </dgm:pt>
    <dgm:pt modelId="{F70544A0-1CF8-47F1-8504-EB8836EB9501}" type="pres">
      <dgm:prSet presAssocID="{D09F5C13-1589-4C17-A564-D91EC53129E8}" presName="hierChild4" presStyleCnt="0"/>
      <dgm:spPr/>
    </dgm:pt>
    <dgm:pt modelId="{529F5E73-0A8B-4023-88BB-968178CEDCBF}" type="pres">
      <dgm:prSet presAssocID="{D09F5C13-1589-4C17-A564-D91EC53129E8}" presName="hierChild5" presStyleCnt="0"/>
      <dgm:spPr/>
    </dgm:pt>
    <dgm:pt modelId="{D3DD560B-A948-49B7-B526-7AF15B1B9D4E}" type="pres">
      <dgm:prSet presAssocID="{E51C451F-79E5-44F8-8E11-7C106A4546EC}" presName="Name50" presStyleLbl="parChTrans1D4" presStyleIdx="21" presStyleCnt="23"/>
      <dgm:spPr/>
      <dgm:t>
        <a:bodyPr/>
        <a:lstStyle/>
        <a:p>
          <a:pPr rtl="1"/>
          <a:endParaRPr lang="he-IL"/>
        </a:p>
      </dgm:t>
    </dgm:pt>
    <dgm:pt modelId="{2F3CB249-245D-40E5-9598-24836B191D62}" type="pres">
      <dgm:prSet presAssocID="{D789610D-9BC3-4CAA-86C1-79E465153F97}" presName="hierRoot2" presStyleCnt="0">
        <dgm:presLayoutVars>
          <dgm:hierBranch val="r"/>
        </dgm:presLayoutVars>
      </dgm:prSet>
      <dgm:spPr/>
    </dgm:pt>
    <dgm:pt modelId="{77A68F9E-FEC0-40F5-982D-E8D99A3703BB}" type="pres">
      <dgm:prSet presAssocID="{D789610D-9BC3-4CAA-86C1-79E465153F97}" presName="rootComposite" presStyleCnt="0"/>
      <dgm:spPr/>
    </dgm:pt>
    <dgm:pt modelId="{9568E2FD-6250-4100-BBB9-E735D941FEB7}" type="pres">
      <dgm:prSet presAssocID="{D789610D-9BC3-4CAA-86C1-79E465153F97}" presName="rootText" presStyleLbl="node4" presStyleIdx="16" presStyleCnt="18" custLinFactX="27868" custLinFactNeighborX="100000" custLinFactNeighborY="30677">
        <dgm:presLayoutVars>
          <dgm:chPref val="3"/>
        </dgm:presLayoutVars>
      </dgm:prSet>
      <dgm:spPr/>
      <dgm:t>
        <a:bodyPr/>
        <a:lstStyle/>
        <a:p>
          <a:pPr rtl="1"/>
          <a:endParaRPr lang="he-IL"/>
        </a:p>
      </dgm:t>
    </dgm:pt>
    <dgm:pt modelId="{5F161EBA-BA1D-4DCA-A079-51A63AB991BA}" type="pres">
      <dgm:prSet presAssocID="{D789610D-9BC3-4CAA-86C1-79E465153F97}" presName="rootConnector" presStyleLbl="node4" presStyleIdx="16" presStyleCnt="18"/>
      <dgm:spPr/>
      <dgm:t>
        <a:bodyPr/>
        <a:lstStyle/>
        <a:p>
          <a:pPr rtl="1"/>
          <a:endParaRPr lang="he-IL"/>
        </a:p>
      </dgm:t>
    </dgm:pt>
    <dgm:pt modelId="{33476967-50C8-47E2-BDB8-F7616282C10F}" type="pres">
      <dgm:prSet presAssocID="{D789610D-9BC3-4CAA-86C1-79E465153F97}" presName="hierChild4" presStyleCnt="0"/>
      <dgm:spPr/>
    </dgm:pt>
    <dgm:pt modelId="{C3CDD1D8-BA6F-454B-987A-2B9A2AD10B3F}" type="pres">
      <dgm:prSet presAssocID="{D789610D-9BC3-4CAA-86C1-79E465153F97}" presName="hierChild5" presStyleCnt="0"/>
      <dgm:spPr/>
    </dgm:pt>
    <dgm:pt modelId="{44AE7BF0-6D17-4C36-9DB8-F7E39948D613}" type="pres">
      <dgm:prSet presAssocID="{E161D6EF-84FD-463B-892D-ECD70429AE46}" presName="Name50" presStyleLbl="parChTrans1D4" presStyleIdx="22" presStyleCnt="23"/>
      <dgm:spPr/>
      <dgm:t>
        <a:bodyPr/>
        <a:lstStyle/>
        <a:p>
          <a:pPr rtl="1"/>
          <a:endParaRPr lang="he-IL"/>
        </a:p>
      </dgm:t>
    </dgm:pt>
    <dgm:pt modelId="{055743C2-8A8D-4511-A9C8-BA74AEAF336F}" type="pres">
      <dgm:prSet presAssocID="{ACC70205-0AEE-4F8B-BC0B-576365D4A9F4}" presName="hierRoot2" presStyleCnt="0">
        <dgm:presLayoutVars>
          <dgm:hierBranch val="r"/>
        </dgm:presLayoutVars>
      </dgm:prSet>
      <dgm:spPr/>
    </dgm:pt>
    <dgm:pt modelId="{B234A785-224C-4598-98D3-1A403AD282C8}" type="pres">
      <dgm:prSet presAssocID="{ACC70205-0AEE-4F8B-BC0B-576365D4A9F4}" presName="rootComposite" presStyleCnt="0"/>
      <dgm:spPr/>
    </dgm:pt>
    <dgm:pt modelId="{3352902E-102E-4C36-81D4-1A0005BE700A}" type="pres">
      <dgm:prSet presAssocID="{ACC70205-0AEE-4F8B-BC0B-576365D4A9F4}" presName="rootText" presStyleLbl="node4" presStyleIdx="17" presStyleCnt="18" custLinFactX="27868" custLinFactNeighborX="100000" custLinFactNeighborY="30677">
        <dgm:presLayoutVars>
          <dgm:chPref val="3"/>
        </dgm:presLayoutVars>
      </dgm:prSet>
      <dgm:spPr/>
      <dgm:t>
        <a:bodyPr/>
        <a:lstStyle/>
        <a:p>
          <a:pPr rtl="1"/>
          <a:endParaRPr lang="he-IL"/>
        </a:p>
      </dgm:t>
    </dgm:pt>
    <dgm:pt modelId="{CC8982DC-E424-4DAA-8F4B-176D3D286810}" type="pres">
      <dgm:prSet presAssocID="{ACC70205-0AEE-4F8B-BC0B-576365D4A9F4}" presName="rootConnector" presStyleLbl="node4" presStyleIdx="17" presStyleCnt="18"/>
      <dgm:spPr/>
      <dgm:t>
        <a:bodyPr/>
        <a:lstStyle/>
        <a:p>
          <a:pPr rtl="1"/>
          <a:endParaRPr lang="he-IL"/>
        </a:p>
      </dgm:t>
    </dgm:pt>
    <dgm:pt modelId="{2BCFD28F-355D-4D5F-8B1F-22766288F5B0}" type="pres">
      <dgm:prSet presAssocID="{ACC70205-0AEE-4F8B-BC0B-576365D4A9F4}" presName="hierChild4" presStyleCnt="0"/>
      <dgm:spPr/>
    </dgm:pt>
    <dgm:pt modelId="{63756B6A-AEA3-44F0-B74A-B326D47D1765}" type="pres">
      <dgm:prSet presAssocID="{ACC70205-0AEE-4F8B-BC0B-576365D4A9F4}" presName="hierChild5" presStyleCnt="0"/>
      <dgm:spPr/>
    </dgm:pt>
    <dgm:pt modelId="{5B702D37-6068-4B61-8ACD-50E258A7738E}" type="pres">
      <dgm:prSet presAssocID="{3B250C00-8ADF-421F-833C-290495D7300F}" presName="hierChild5" presStyleCnt="0"/>
      <dgm:spPr/>
    </dgm:pt>
    <dgm:pt modelId="{2E84F2EB-0E4F-400F-96F9-A48D31ECB5BB}" type="pres">
      <dgm:prSet presAssocID="{EBCB7ADE-3D24-4DD5-9CE0-A636154E983D}" presName="hierChild5" presStyleCnt="0"/>
      <dgm:spPr/>
    </dgm:pt>
    <dgm:pt modelId="{4B2D9F17-6594-409F-8FE7-10321F2CF873}" type="pres">
      <dgm:prSet presAssocID="{3236D966-39A0-4905-8FBB-E18B9030FAE2}" presName="Name35" presStyleLbl="parChTrans1D2" presStyleIdx="3" presStyleCnt="4"/>
      <dgm:spPr/>
      <dgm:t>
        <a:bodyPr/>
        <a:lstStyle/>
        <a:p>
          <a:pPr rtl="1"/>
          <a:endParaRPr lang="he-IL"/>
        </a:p>
      </dgm:t>
    </dgm:pt>
    <dgm:pt modelId="{998E3E22-59B8-43AE-A715-E86098BF3034}" type="pres">
      <dgm:prSet presAssocID="{5C581A97-AD55-461B-BF23-758BA3FC7878}" presName="hierRoot2" presStyleCnt="0">
        <dgm:presLayoutVars>
          <dgm:hierBranch/>
        </dgm:presLayoutVars>
      </dgm:prSet>
      <dgm:spPr/>
    </dgm:pt>
    <dgm:pt modelId="{0DD7647A-E708-4D4B-8F69-B7B688CBF2BF}" type="pres">
      <dgm:prSet presAssocID="{5C581A97-AD55-461B-BF23-758BA3FC7878}" presName="rootComposite" presStyleCnt="0"/>
      <dgm:spPr/>
    </dgm:pt>
    <dgm:pt modelId="{71104638-139E-4820-BFB2-E4AC58E77DFF}" type="pres">
      <dgm:prSet presAssocID="{5C581A97-AD55-461B-BF23-758BA3FC7878}" presName="rootText" presStyleLbl="node2" presStyleIdx="3" presStyleCnt="4" custLinFactNeighborX="86571" custLinFactNeighborY="16518">
        <dgm:presLayoutVars>
          <dgm:chPref val="3"/>
        </dgm:presLayoutVars>
      </dgm:prSet>
      <dgm:spPr/>
      <dgm:t>
        <a:bodyPr/>
        <a:lstStyle/>
        <a:p>
          <a:pPr rtl="1"/>
          <a:endParaRPr lang="he-IL"/>
        </a:p>
      </dgm:t>
    </dgm:pt>
    <dgm:pt modelId="{34A7BB92-C84D-4080-879D-51D174FDD1DD}" type="pres">
      <dgm:prSet presAssocID="{5C581A97-AD55-461B-BF23-758BA3FC7878}" presName="rootConnector" presStyleLbl="node2" presStyleIdx="3" presStyleCnt="4"/>
      <dgm:spPr/>
      <dgm:t>
        <a:bodyPr/>
        <a:lstStyle/>
        <a:p>
          <a:pPr rtl="1"/>
          <a:endParaRPr lang="he-IL"/>
        </a:p>
      </dgm:t>
    </dgm:pt>
    <dgm:pt modelId="{95AB3627-118B-4879-B92E-3CE860DDF6CE}" type="pres">
      <dgm:prSet presAssocID="{5C581A97-AD55-461B-BF23-758BA3FC7878}" presName="hierChild4" presStyleCnt="0"/>
      <dgm:spPr/>
    </dgm:pt>
    <dgm:pt modelId="{5EC93969-64DB-4D97-8CEA-79A8A98E2932}" type="pres">
      <dgm:prSet presAssocID="{5C581A97-AD55-461B-BF23-758BA3FC7878}" presName="hierChild5" presStyleCnt="0"/>
      <dgm:spPr/>
    </dgm:pt>
    <dgm:pt modelId="{3B12B245-DE69-494F-855C-F33272D1D082}" type="pres">
      <dgm:prSet presAssocID="{F4CFA116-9483-4801-A677-8E0C03BCB787}" presName="hierChild3" presStyleCnt="0"/>
      <dgm:spPr/>
    </dgm:pt>
  </dgm:ptLst>
  <dgm:cxnLst>
    <dgm:cxn modelId="{5CB8F67B-DFE6-4F07-81A7-9864405AD113}" type="presOf" srcId="{3B250C00-8ADF-421F-833C-290495D7300F}" destId="{C783BF38-150C-4203-841A-8B101076CC94}" srcOrd="0" destOrd="0" presId="urn:microsoft.com/office/officeart/2005/8/layout/orgChart1"/>
    <dgm:cxn modelId="{E4CE8019-5411-4DBD-9140-697EE81E6F90}" type="presOf" srcId="{AF5D327F-32FF-444B-B962-0AB8081531C6}" destId="{CB8CD44E-1F51-4BEB-9B73-4AD368A1123E}" srcOrd="0" destOrd="0" presId="urn:microsoft.com/office/officeart/2005/8/layout/orgChart1"/>
    <dgm:cxn modelId="{7634BD9D-6A58-47B7-AEE6-70C972FF3AB7}" type="presOf" srcId="{FF4B91A4-484F-414D-AB3C-D907A9393D3B}" destId="{ADD74B38-DF6C-4EA9-9F89-C3587F2008C5}" srcOrd="1" destOrd="0" presId="urn:microsoft.com/office/officeart/2005/8/layout/orgChart1"/>
    <dgm:cxn modelId="{E0CBA11B-83AA-4693-A9B7-4635090DA7CD}" srcId="{F4CFA116-9483-4801-A677-8E0C03BCB787}" destId="{5C581A97-AD55-461B-BF23-758BA3FC7878}" srcOrd="3" destOrd="0" parTransId="{3236D966-39A0-4905-8FBB-E18B9030FAE2}" sibTransId="{C825733A-DFE0-4D81-9A5E-271D0BCA1150}"/>
    <dgm:cxn modelId="{7EDF0221-E21A-4651-99E9-364309CF1698}" srcId="{D150FA8C-BC04-4F92-B9A5-E6F402A4DD1A}" destId="{66296CF0-8269-4E8C-B96C-B74FEB524570}" srcOrd="0" destOrd="0" parTransId="{525380A2-1E67-4386-A52E-ABB6F64C5ACA}" sibTransId="{761CA0CA-3116-45FC-833B-D7007B92D51E}"/>
    <dgm:cxn modelId="{323276BF-0D16-4CE2-B9E2-84419D518952}" type="presOf" srcId="{A11D8D12-0D85-4815-B071-D826147803C9}" destId="{4D72F34F-178F-4CC2-80C5-17D8C631EE02}" srcOrd="1" destOrd="0" presId="urn:microsoft.com/office/officeart/2005/8/layout/orgChart1"/>
    <dgm:cxn modelId="{1CB2DD38-07BD-4D33-B59F-1164D5FDF258}" srcId="{1E0C06D5-A3E5-4724-A62D-8207A36D984F}" destId="{8A856B5D-5C5D-4AD2-B6D7-AA222BCD795F}" srcOrd="0" destOrd="0" parTransId="{11CB7888-5FD2-4BBD-905B-E47C6E737A72}" sibTransId="{5D7BC669-6DA3-4859-9490-168E128A12F4}"/>
    <dgm:cxn modelId="{E3EC561F-EFC5-427F-A9B1-53B7EF366EBB}" type="presOf" srcId="{D150FA8C-BC04-4F92-B9A5-E6F402A4DD1A}" destId="{0894A63D-57A7-428E-8139-DA27BA3949E3}" srcOrd="1" destOrd="0" presId="urn:microsoft.com/office/officeart/2005/8/layout/orgChart1"/>
    <dgm:cxn modelId="{FFB14587-BDB9-44FF-9DC0-B34DF49C2AF1}" type="presOf" srcId="{F4CFA116-9483-4801-A677-8E0C03BCB787}" destId="{DC8CF87F-45E9-45DE-9FF9-D83C6444675A}" srcOrd="0" destOrd="0" presId="urn:microsoft.com/office/officeart/2005/8/layout/orgChart1"/>
    <dgm:cxn modelId="{E4C775D6-EFE8-414A-9366-93DC7F7A88B3}" type="presOf" srcId="{CEADB5CF-83C2-49E8-87C7-1AB87E79EB0E}" destId="{F19C9902-E591-4DB3-B840-65D7B9A317C8}" srcOrd="0" destOrd="0" presId="urn:microsoft.com/office/officeart/2005/8/layout/orgChart1"/>
    <dgm:cxn modelId="{A10EC4E2-755B-44BA-8A42-50AA31866DC6}" type="presOf" srcId="{7F9F1193-463C-4603-B98E-C1C5E368F115}" destId="{AF46871B-64E6-4846-B7BE-E6540EBA5143}" srcOrd="0" destOrd="0" presId="urn:microsoft.com/office/officeart/2005/8/layout/orgChart1"/>
    <dgm:cxn modelId="{5B018821-3AEF-4399-BDA7-DDBC9CF0B6D4}" type="presOf" srcId="{52017864-683C-484B-B647-30077F39C51E}" destId="{A6C16726-4EA9-4CBC-8762-399E3CB4D3D7}" srcOrd="0" destOrd="0" presId="urn:microsoft.com/office/officeart/2005/8/layout/orgChart1"/>
    <dgm:cxn modelId="{D7720A4E-287D-47BD-BE8D-C3EE9F16610A}" type="presOf" srcId="{3B250C00-8ADF-421F-833C-290495D7300F}" destId="{0D1D336A-1060-48C9-9559-74A9A84A25A4}" srcOrd="1" destOrd="0" presId="urn:microsoft.com/office/officeart/2005/8/layout/orgChart1"/>
    <dgm:cxn modelId="{0A1AA11F-CF1E-4913-A226-9E6B72216E7F}" type="presOf" srcId="{ACC70205-0AEE-4F8B-BC0B-576365D4A9F4}" destId="{CC8982DC-E424-4DAA-8F4B-176D3D286810}" srcOrd="1" destOrd="0" presId="urn:microsoft.com/office/officeart/2005/8/layout/orgChart1"/>
    <dgm:cxn modelId="{E1F5F7D8-B692-423D-A464-EC020DCDB1E0}" type="presOf" srcId="{EBD7235F-E4ED-4B01-81A4-556E90F4B78A}" destId="{22558DD8-0E2D-471E-B4B9-DC1D1D0FA6C1}" srcOrd="0" destOrd="0" presId="urn:microsoft.com/office/officeart/2005/8/layout/orgChart1"/>
    <dgm:cxn modelId="{C7EDE37B-6314-4078-9CAE-0DEB8E8F701F}" srcId="{FF4B91A4-484F-414D-AB3C-D907A9393D3B}" destId="{52017864-683C-484B-B647-30077F39C51E}" srcOrd="0" destOrd="0" parTransId="{0865B5F7-B4AD-4319-9A4E-458FF5B7203D}" sibTransId="{F6CD910A-6259-4804-93A5-15EC1B27D4D9}"/>
    <dgm:cxn modelId="{83822D12-1BB7-4B7B-ACE0-4EFA6CB9B882}" type="presOf" srcId="{24C673CB-2B23-4D5C-A338-E91FD11EDCFE}" destId="{16078181-AEF4-4816-AA53-1B7A55D87A84}" srcOrd="0" destOrd="0" presId="urn:microsoft.com/office/officeart/2005/8/layout/orgChart1"/>
    <dgm:cxn modelId="{E3307E5B-DECD-4673-8D69-42F6F98578FF}" type="presOf" srcId="{EBD7235F-E4ED-4B01-81A4-556E90F4B78A}" destId="{4E6E3E8F-A4B1-4CBB-9110-3792B8887F62}" srcOrd="1" destOrd="0" presId="urn:microsoft.com/office/officeart/2005/8/layout/orgChart1"/>
    <dgm:cxn modelId="{E43782B2-D985-49E5-B1CF-AE81DC525683}" srcId="{F6FA7CC5-2F06-4A9D-9293-EA18095D4568}" destId="{94B4DF6B-E590-47DF-B382-5536FCD1D922}" srcOrd="0" destOrd="0" parTransId="{7F9F1193-463C-4603-B98E-C1C5E368F115}" sibTransId="{3BFA4DFF-F705-4110-B613-CFFA6BFE44AD}"/>
    <dgm:cxn modelId="{1F358A68-5108-4F0D-B7B5-68AB8B835330}" srcId="{8A856B5D-5C5D-4AD2-B6D7-AA222BCD795F}" destId="{8828A73A-E73C-4223-8899-7C53074BABCE}" srcOrd="0" destOrd="0" parTransId="{6A538034-AA11-42FE-B21F-9067A9D7A550}" sibTransId="{37FBC015-3952-403D-BA2E-B387324B243E}"/>
    <dgm:cxn modelId="{F49CBEC9-BB0D-4124-8341-C3AC6552B8E1}" type="presOf" srcId="{D789610D-9BC3-4CAA-86C1-79E465153F97}" destId="{9568E2FD-6250-4100-BBB9-E735D941FEB7}" srcOrd="0" destOrd="0" presId="urn:microsoft.com/office/officeart/2005/8/layout/orgChart1"/>
    <dgm:cxn modelId="{D20D46A0-A0B8-42CC-AAEC-C89E30AE07D8}" srcId="{EBCB7ADE-3D24-4DD5-9CE0-A636154E983D}" destId="{24C673CB-2B23-4D5C-A338-E91FD11EDCFE}" srcOrd="0" destOrd="0" parTransId="{9062F9DE-9436-44A3-BFA2-F0CEB65640EA}" sibTransId="{378C9436-A86B-4B14-BA93-13A5F00FED06}"/>
    <dgm:cxn modelId="{567D73AF-AA32-4682-8BB7-C2B7C4B6D7CC}" type="presOf" srcId="{1C77D067-717B-4D91-818A-34158DC8E4C2}" destId="{0388721B-298A-4A32-835D-8067A7169585}" srcOrd="0" destOrd="0" presId="urn:microsoft.com/office/officeart/2005/8/layout/orgChart1"/>
    <dgm:cxn modelId="{75342AD8-CF60-4A83-A74B-D1BAFC6BD1AF}" type="presOf" srcId="{3236D966-39A0-4905-8FBB-E18B9030FAE2}" destId="{4B2D9F17-6594-409F-8FE7-10321F2CF873}" srcOrd="0" destOrd="0" presId="urn:microsoft.com/office/officeart/2005/8/layout/orgChart1"/>
    <dgm:cxn modelId="{6A837E25-002E-4419-AC39-15A20D1B239A}" type="presOf" srcId="{FF4B91A4-484F-414D-AB3C-D907A9393D3B}" destId="{DBD3F7A8-59C8-41E3-99A7-7BAC19FE3E03}" srcOrd="0" destOrd="0" presId="urn:microsoft.com/office/officeart/2005/8/layout/orgChart1"/>
    <dgm:cxn modelId="{06D834CE-73B2-445E-8C67-BC1A71490975}" type="presOf" srcId="{D789610D-9BC3-4CAA-86C1-79E465153F97}" destId="{5F161EBA-BA1D-4DCA-A079-51A63AB991BA}" srcOrd="1" destOrd="0" presId="urn:microsoft.com/office/officeart/2005/8/layout/orgChart1"/>
    <dgm:cxn modelId="{44D138D2-EC20-4746-81F1-2985687B3B62}" srcId="{F9306D67-988E-4301-9840-670166749096}" destId="{02478D07-FD32-4680-9B12-F881F61AB74A}" srcOrd="0" destOrd="0" parTransId="{FC3CC6EE-ACFE-421F-933D-A8681485FAA7}" sibTransId="{FA11D810-6A06-4797-8974-9833CB90B5B8}"/>
    <dgm:cxn modelId="{123A8AC1-2EAB-4CFA-86A7-89F30C34B8D1}" srcId="{EBD7235F-E4ED-4B01-81A4-556E90F4B78A}" destId="{0F25EEA5-6496-432A-968D-5681AB7194CF}" srcOrd="0" destOrd="0" parTransId="{AF5D327F-32FF-444B-B962-0AB8081531C6}" sibTransId="{D5D319AA-812B-4E43-B2E6-A3FF520EA5D3}"/>
    <dgm:cxn modelId="{A2E79C4C-9FFC-48AD-B418-9006103F9431}" type="presOf" srcId="{B823D977-8B22-46A3-B6CB-120DAB08D8E1}" destId="{5AF72ACF-E735-4EDE-AC99-16EC3337DF9E}" srcOrd="1" destOrd="0" presId="urn:microsoft.com/office/officeart/2005/8/layout/orgChart1"/>
    <dgm:cxn modelId="{A5BD694B-71C8-4053-A891-98D2465453A0}" type="presOf" srcId="{DCD3FFDF-799D-4A8C-8709-6617AAF83DE0}" destId="{7AF87451-6021-4640-9C8D-13D16A09B7BC}" srcOrd="0" destOrd="0" presId="urn:microsoft.com/office/officeart/2005/8/layout/orgChart1"/>
    <dgm:cxn modelId="{D009C12B-DA79-4D1C-8F53-B067F1600268}" type="presOf" srcId="{8828A73A-E73C-4223-8899-7C53074BABCE}" destId="{16C86CBF-21F4-466E-970E-41ADD14F64C3}" srcOrd="1" destOrd="0" presId="urn:microsoft.com/office/officeart/2005/8/layout/orgChart1"/>
    <dgm:cxn modelId="{7C4C3127-32C7-4AE5-B895-C861B6B6BC72}" type="presOf" srcId="{DA419E29-F721-4CBA-91D7-62F8DAA967CD}" destId="{787A3D8A-D149-4BE7-83CE-4AE036609E92}" srcOrd="1" destOrd="0" presId="urn:microsoft.com/office/officeart/2005/8/layout/orgChart1"/>
    <dgm:cxn modelId="{75D0F536-BD54-469C-85B2-61E2D0D4E577}" srcId="{B823D977-8B22-46A3-B6CB-120DAB08D8E1}" destId="{7B3D8A37-756D-45FB-856E-6E7FDAA0D6D9}" srcOrd="0" destOrd="0" parTransId="{4F07082B-F0B7-4B9C-AD1E-EA01026C2BBC}" sibTransId="{46A356F0-EE6A-46EA-9998-647C408A4D8B}"/>
    <dgm:cxn modelId="{748E13D6-F39C-4887-89F1-ACD6BF491A53}" srcId="{FD8C9577-6260-4B4B-8556-B345E489682F}" destId="{F4CFA116-9483-4801-A677-8E0C03BCB787}" srcOrd="0" destOrd="0" parTransId="{FBA50298-576D-468C-BC72-3A464EE557B3}" sibTransId="{500CA53F-6C4C-4616-9C53-6AF6245926CE}"/>
    <dgm:cxn modelId="{F7E4B0A3-4DF1-4490-9FA2-7D1F0CBE9387}" type="presOf" srcId="{1E0C06D5-A3E5-4724-A62D-8207A36D984F}" destId="{E1C4DDC7-AB36-4A96-820F-502A78465ADB}" srcOrd="0" destOrd="0" presId="urn:microsoft.com/office/officeart/2005/8/layout/orgChart1"/>
    <dgm:cxn modelId="{E8F4E63E-31E0-4D2B-90E2-A4013E0DAA18}" type="presOf" srcId="{C504F9B7-7C71-48BB-8319-F180E25304C5}" destId="{A6E8FA85-B864-4604-A354-4D55DC3D63E5}" srcOrd="0" destOrd="0" presId="urn:microsoft.com/office/officeart/2005/8/layout/orgChart1"/>
    <dgm:cxn modelId="{1D3C43AE-6F79-432B-90EF-1F1BABD1E8A8}" type="presOf" srcId="{24C673CB-2B23-4D5C-A338-E91FD11EDCFE}" destId="{258A033C-91C8-40D1-905D-6DA0D44F4A8C}" srcOrd="1" destOrd="0" presId="urn:microsoft.com/office/officeart/2005/8/layout/orgChart1"/>
    <dgm:cxn modelId="{29D426AA-0B71-44EA-A1AF-C412A149F079}" type="presOf" srcId="{F9306D67-988E-4301-9840-670166749096}" destId="{404CE6F8-1DC9-4578-94B7-7B0040A322AB}" srcOrd="0" destOrd="0" presId="urn:microsoft.com/office/officeart/2005/8/layout/orgChart1"/>
    <dgm:cxn modelId="{14467CD0-3248-40D3-A4E1-0E2E13F74A00}" type="presOf" srcId="{DA419E29-F721-4CBA-91D7-62F8DAA967CD}" destId="{7F59DC9C-780D-455A-ACF2-8A987AFE3373}" srcOrd="0" destOrd="0" presId="urn:microsoft.com/office/officeart/2005/8/layout/orgChart1"/>
    <dgm:cxn modelId="{8234ABAA-3FE2-4646-B806-0FB752F822A1}" type="presOf" srcId="{8A856B5D-5C5D-4AD2-B6D7-AA222BCD795F}" destId="{DCBE7CA5-FA81-4A1C-9DA4-CEB652A2C659}" srcOrd="1" destOrd="0" presId="urn:microsoft.com/office/officeart/2005/8/layout/orgChart1"/>
    <dgm:cxn modelId="{E1B69F5D-27A6-4E02-B866-E775F0E22559}" type="presOf" srcId="{C9EF8ED2-B260-4671-BB4D-BFDD61DB5AEB}" destId="{28584EA1-C64E-4AD3-B6BA-19D55376D2E4}" srcOrd="0" destOrd="0" presId="urn:microsoft.com/office/officeart/2005/8/layout/orgChart1"/>
    <dgm:cxn modelId="{2DFA2F47-6814-4FF8-A534-E5013214BC24}" type="presOf" srcId="{D522CDBE-E824-42F9-88DB-A27E179D7FE0}" destId="{D9234F6C-849A-4C42-BCF1-4033E4895DBC}" srcOrd="0" destOrd="0" presId="urn:microsoft.com/office/officeart/2005/8/layout/orgChart1"/>
    <dgm:cxn modelId="{8C8E8CAA-CB14-4262-BC25-7102B0828A60}" type="presOf" srcId="{B823D977-8B22-46A3-B6CB-120DAB08D8E1}" destId="{C20DEDAE-82BD-4EA5-AE7E-7EFAC5BAFBE1}" srcOrd="0" destOrd="0" presId="urn:microsoft.com/office/officeart/2005/8/layout/orgChart1"/>
    <dgm:cxn modelId="{F0FD458F-6447-423A-BE51-23F062867ACE}" type="presOf" srcId="{080ED32B-5195-4C36-9DB9-994050BD7E20}" destId="{B7B7D350-C4AB-443D-AAD2-B1F6B55ED3B1}" srcOrd="0" destOrd="0" presId="urn:microsoft.com/office/officeart/2005/8/layout/orgChart1"/>
    <dgm:cxn modelId="{DEEFFBEC-606E-4A74-A0A5-599F512F6BE3}" type="presOf" srcId="{C45A4CEB-9FA2-4A2D-8FAE-17CD2E830E67}" destId="{753B5F59-CD56-43A3-9F54-06FF444FD87C}" srcOrd="0" destOrd="0" presId="urn:microsoft.com/office/officeart/2005/8/layout/orgChart1"/>
    <dgm:cxn modelId="{AE8C20C9-C2AD-47B5-926E-914A054BB80D}" type="presOf" srcId="{94B4DF6B-E590-47DF-B382-5536FCD1D922}" destId="{012E4F50-FFDB-4B7D-9EEC-77E1DB96CB94}" srcOrd="0" destOrd="0" presId="urn:microsoft.com/office/officeart/2005/8/layout/orgChart1"/>
    <dgm:cxn modelId="{45A99BE9-4A2E-4D44-95FD-4ECA033C8255}" type="presOf" srcId="{3CBC95DD-7B3C-4224-A59A-ECAB6DC5454F}" destId="{C8ED7A4B-D1CD-4DFB-A221-8F8DCE75A2C0}" srcOrd="1" destOrd="0" presId="urn:microsoft.com/office/officeart/2005/8/layout/orgChart1"/>
    <dgm:cxn modelId="{C24BAC75-FC7A-4FB2-9375-7A6354CF68AA}" srcId="{685ABEF1-0F70-4521-A95E-6A03BFC3E1E2}" destId="{6D1F70DE-A21D-4A31-954C-11A2F118D517}" srcOrd="0" destOrd="0" parTransId="{0733DA9B-F01C-4F0A-A9DB-4FA077140A26}" sibTransId="{31B56911-899C-468C-8DC3-62C101B5D8AB}"/>
    <dgm:cxn modelId="{F641AE28-3A49-4EE0-AD91-3B810DA787E5}" type="presOf" srcId="{D09F5C13-1589-4C17-A564-D91EC53129E8}" destId="{64C1C4B8-9499-470A-93F5-38B135D91AA7}" srcOrd="0" destOrd="0" presId="urn:microsoft.com/office/officeart/2005/8/layout/orgChart1"/>
    <dgm:cxn modelId="{FC518B39-2CEE-47BF-9646-4D6228A191F5}" type="presOf" srcId="{6D1F70DE-A21D-4A31-954C-11A2F118D517}" destId="{6B0E9E0C-D03D-4FE5-856D-481341C50F3E}" srcOrd="0" destOrd="0" presId="urn:microsoft.com/office/officeart/2005/8/layout/orgChart1"/>
    <dgm:cxn modelId="{771578F2-B883-46D0-97F8-B0894EE1B83E}" type="presOf" srcId="{8307956A-9965-4F1D-B8A9-33B56B497E7B}" destId="{361B0747-6B1E-4FD4-906A-847C5ADEC453}" srcOrd="1" destOrd="0" presId="urn:microsoft.com/office/officeart/2005/8/layout/orgChart1"/>
    <dgm:cxn modelId="{99E32F3D-1B5B-4E6C-83CB-3D5AD2015B5F}" type="presOf" srcId="{8D7B50A5-1387-4D92-99EA-43DED7030CE6}" destId="{C4BE4560-63E4-45A2-8B1E-BBB6929472E7}" srcOrd="0" destOrd="0" presId="urn:microsoft.com/office/officeart/2005/8/layout/orgChart1"/>
    <dgm:cxn modelId="{1FF7954A-A300-4B79-BC73-5660E1D639A5}" srcId="{6D1F70DE-A21D-4A31-954C-11A2F118D517}" destId="{C9EF8ED2-B260-4671-BB4D-BFDD61DB5AEB}" srcOrd="1" destOrd="0" parTransId="{D938C649-FD7F-4D79-8557-564EF387DB6D}" sibTransId="{B08EE20A-D3DA-44A1-B225-123CDB01586F}"/>
    <dgm:cxn modelId="{A86D3EB2-0F39-450A-9ED6-8B8DAA192404}" type="presOf" srcId="{5C581A97-AD55-461B-BF23-758BA3FC7878}" destId="{34A7BB92-C84D-4080-879D-51D174FDD1DD}" srcOrd="1" destOrd="0" presId="urn:microsoft.com/office/officeart/2005/8/layout/orgChart1"/>
    <dgm:cxn modelId="{96BBA8C5-E126-4508-914D-AA7E49AB534B}" type="presOf" srcId="{0F25EEA5-6496-432A-968D-5681AB7194CF}" destId="{29A426E4-2716-4A20-BAD0-2A8EAEDABB59}" srcOrd="1" destOrd="0" presId="urn:microsoft.com/office/officeart/2005/8/layout/orgChart1"/>
    <dgm:cxn modelId="{9F24F6B2-DB6A-4A56-A477-F2382BB9EB73}" type="presOf" srcId="{EBCB7ADE-3D24-4DD5-9CE0-A636154E983D}" destId="{05B78E22-3964-4C4C-9B1F-B1EF91714FB9}" srcOrd="1" destOrd="0" presId="urn:microsoft.com/office/officeart/2005/8/layout/orgChart1"/>
    <dgm:cxn modelId="{9E87E38F-D406-4E43-9B21-77BACF494CE4}" type="presOf" srcId="{D938C649-FD7F-4D79-8557-564EF387DB6D}" destId="{4425D16C-DA01-4E36-9001-5A54363B51EA}" srcOrd="0" destOrd="0" presId="urn:microsoft.com/office/officeart/2005/8/layout/orgChart1"/>
    <dgm:cxn modelId="{A4E285AB-5D8C-4383-BAFB-D20DDDB9486C}" type="presOf" srcId="{7556FA20-2D8F-4FCF-B459-6FF7519B0414}" destId="{380405C3-F141-41AB-B1A5-505B1C15EB88}" srcOrd="0" destOrd="0" presId="urn:microsoft.com/office/officeart/2005/8/layout/orgChart1"/>
    <dgm:cxn modelId="{0F8EEC2E-02B7-49FB-AEA7-7B67132FD937}" srcId="{66296CF0-8269-4E8C-B96C-B74FEB524570}" destId="{B823D977-8B22-46A3-B6CB-120DAB08D8E1}" srcOrd="1" destOrd="0" parTransId="{99792D08-ED4D-453F-8EEC-4EEDB0965D35}" sibTransId="{C8FD0ED9-CCC8-497E-B8D6-2295052D69B4}"/>
    <dgm:cxn modelId="{4F17BBF1-1530-4E03-A902-B2E5E510174C}" srcId="{3CBC95DD-7B3C-4224-A59A-ECAB6DC5454F}" destId="{F6FA7CC5-2F06-4A9D-9293-EA18095D4568}" srcOrd="2" destOrd="0" parTransId="{DCD3FFDF-799D-4A8C-8709-6617AAF83DE0}" sibTransId="{C79AEC8D-4A8A-448A-BB40-3833E9348138}"/>
    <dgm:cxn modelId="{BA73A6EB-8E8B-4E03-B5AD-F766DA19603B}" type="presOf" srcId="{FD8C9577-6260-4B4B-8556-B345E489682F}" destId="{EC01FDFF-7602-413D-AEC2-21892FB76B51}" srcOrd="0" destOrd="0" presId="urn:microsoft.com/office/officeart/2005/8/layout/orgChart1"/>
    <dgm:cxn modelId="{A05A1AEF-FA8B-4197-AD4B-6AF6688AFA6E}" srcId="{1E0C06D5-A3E5-4724-A62D-8207A36D984F}" destId="{F9306D67-988E-4301-9840-670166749096}" srcOrd="2" destOrd="0" parTransId="{522C9B76-4306-4FEF-81BF-FA059AFB608F}" sibTransId="{9FE15CEF-41BA-4E6C-AD32-8840CA1F4A1B}"/>
    <dgm:cxn modelId="{81AFF4E8-630B-4261-82B3-607E49B47B2C}" type="presOf" srcId="{62EC9C6C-4A0E-4122-A7C6-FB7EAF86F87E}" destId="{1A402FA5-7F61-49A4-AD96-4C01FED0B9D7}" srcOrd="0" destOrd="0" presId="urn:microsoft.com/office/officeart/2005/8/layout/orgChart1"/>
    <dgm:cxn modelId="{BCF9D415-2114-49EC-BD81-37288F64B98F}" type="presOf" srcId="{525380A2-1E67-4386-A52E-ABB6F64C5ACA}" destId="{77D6C985-292C-48F5-B723-0931C6B6FC29}" srcOrd="0" destOrd="0" presId="urn:microsoft.com/office/officeart/2005/8/layout/orgChart1"/>
    <dgm:cxn modelId="{997CAE50-CAB8-4075-9F00-10C7129D972B}" srcId="{D150FA8C-BC04-4F92-B9A5-E6F402A4DD1A}" destId="{1E0C06D5-A3E5-4724-A62D-8207A36D984F}" srcOrd="1" destOrd="0" parTransId="{7556FA20-2D8F-4FCF-B459-6FF7519B0414}" sibTransId="{CC038D44-DBF2-45CF-9AA2-57FF68631DC4}"/>
    <dgm:cxn modelId="{669D608D-618B-4ABA-AFFA-FADF4A524C88}" srcId="{1E0C06D5-A3E5-4724-A62D-8207A36D984F}" destId="{6664B3C0-8EC7-46FE-8190-99E818C214E3}" srcOrd="1" destOrd="0" parTransId="{080ED32B-5195-4C36-9DB9-994050BD7E20}" sibTransId="{31D7314E-EAB2-4D6F-9567-38DA7C2A7163}"/>
    <dgm:cxn modelId="{10695BB8-3F66-42EC-9D89-780850490684}" type="presOf" srcId="{E51C451F-79E5-44F8-8E11-7C106A4546EC}" destId="{D3DD560B-A948-49B7-B526-7AF15B1B9D4E}" srcOrd="0" destOrd="0" presId="urn:microsoft.com/office/officeart/2005/8/layout/orgChart1"/>
    <dgm:cxn modelId="{6A1C201B-22BE-4A0D-978D-4B8C558D474C}" type="presOf" srcId="{8307956A-9965-4F1D-B8A9-33B56B497E7B}" destId="{41B1959C-0DDD-4FA1-B178-DAE750FCAFCB}" srcOrd="0" destOrd="0" presId="urn:microsoft.com/office/officeart/2005/8/layout/orgChart1"/>
    <dgm:cxn modelId="{52EEA961-6DC4-477D-A6D6-9097E9A0FB3F}" type="presOf" srcId="{F4CFA116-9483-4801-A677-8E0C03BCB787}" destId="{C9FCFA3A-5B6F-4164-B900-5577BF9DD04B}" srcOrd="1" destOrd="0" presId="urn:microsoft.com/office/officeart/2005/8/layout/orgChart1"/>
    <dgm:cxn modelId="{3AE99481-6EA6-4075-939B-FC66049FF2E5}" srcId="{3B250C00-8ADF-421F-833C-290495D7300F}" destId="{ACC70205-0AEE-4F8B-BC0B-576365D4A9F4}" srcOrd="2" destOrd="0" parTransId="{E161D6EF-84FD-463B-892D-ECD70429AE46}" sibTransId="{2E71BA55-FAB9-479D-8B5C-4D87F43A84CF}"/>
    <dgm:cxn modelId="{7830FC6A-D930-40A4-A941-75AFE3362B56}" type="presOf" srcId="{1C4888A1-9228-41D0-9409-0BCA016178E6}" destId="{E0C3EC9B-4AA2-4E6F-8CDE-195BAB1067EE}" srcOrd="0" destOrd="0" presId="urn:microsoft.com/office/officeart/2005/8/layout/orgChart1"/>
    <dgm:cxn modelId="{0A973B32-D602-4D31-96BF-A74AA4203E6C}" type="presOf" srcId="{ACC70205-0AEE-4F8B-BC0B-576365D4A9F4}" destId="{3352902E-102E-4C36-81D4-1A0005BE700A}" srcOrd="0" destOrd="0" presId="urn:microsoft.com/office/officeart/2005/8/layout/orgChart1"/>
    <dgm:cxn modelId="{F1E7E24B-AAE5-460F-AF40-343E3F101BAA}" srcId="{6664B3C0-8EC7-46FE-8190-99E818C214E3}" destId="{DA419E29-F721-4CBA-91D7-62F8DAA967CD}" srcOrd="0" destOrd="0" parTransId="{B91AE7D3-BDA9-4C88-8A8C-1D9048B14040}" sibTransId="{9495F970-E57F-4E34-A827-891A5F886A76}"/>
    <dgm:cxn modelId="{906CE209-1009-4B90-9239-74B973B54E05}" type="presOf" srcId="{0733DA9B-F01C-4F0A-A9DB-4FA077140A26}" destId="{78A7DCAE-0483-4241-82CC-C0F94199D0C8}" srcOrd="0" destOrd="0" presId="urn:microsoft.com/office/officeart/2005/8/layout/orgChart1"/>
    <dgm:cxn modelId="{B1041DFA-D673-41FC-8433-6AED796CBABC}" type="presOf" srcId="{E161D6EF-84FD-463B-892D-ECD70429AE46}" destId="{44AE7BF0-6D17-4C36-9DB8-F7E39948D613}" srcOrd="0" destOrd="0" presId="urn:microsoft.com/office/officeart/2005/8/layout/orgChart1"/>
    <dgm:cxn modelId="{82C5B155-940B-431F-9C91-A3C8969E9C2F}" type="presOf" srcId="{F6FA7CC5-2F06-4A9D-9293-EA18095D4568}" destId="{CA78134A-EFD7-4414-BA2D-083C53877DE5}" srcOrd="1" destOrd="0" presId="urn:microsoft.com/office/officeart/2005/8/layout/orgChart1"/>
    <dgm:cxn modelId="{E6221F84-5463-45DF-A840-920CFF445B19}" type="presOf" srcId="{94B4DF6B-E590-47DF-B382-5536FCD1D922}" destId="{8732ADDF-A947-4407-A208-B63ABE53B5FA}" srcOrd="1" destOrd="0" presId="urn:microsoft.com/office/officeart/2005/8/layout/orgChart1"/>
    <dgm:cxn modelId="{B415F3C2-6ADA-4C31-8C44-148E14C1B190}" type="presOf" srcId="{91F4551C-2225-46A6-907F-CE910EE4EA28}" destId="{E9F5420C-8A03-4328-A77C-F27E2FF6D55A}" srcOrd="0" destOrd="0" presId="urn:microsoft.com/office/officeart/2005/8/layout/orgChart1"/>
    <dgm:cxn modelId="{09B8311E-2223-4006-81C4-E2F0E51F31C1}" type="presOf" srcId="{66296CF0-8269-4E8C-B96C-B74FEB524570}" destId="{FF9FDF31-E0F0-4E79-BB67-56C6DF657E6A}" srcOrd="0" destOrd="0" presId="urn:microsoft.com/office/officeart/2005/8/layout/orgChart1"/>
    <dgm:cxn modelId="{F6B4EC99-2FE6-46C3-9572-0C527C51D69C}" type="presOf" srcId="{EBCB7ADE-3D24-4DD5-9CE0-A636154E983D}" destId="{E29BFD84-2709-4CEA-AA08-036238243CAF}" srcOrd="0" destOrd="0" presId="urn:microsoft.com/office/officeart/2005/8/layout/orgChart1"/>
    <dgm:cxn modelId="{CCDEC9D3-39CF-457B-AAF1-444ED94C8B4C}" type="presOf" srcId="{C1981C3F-34CB-4BC7-928F-9EADDE9F91FE}" destId="{FCE1B3F4-B50B-497C-A876-71F457EE132F}" srcOrd="0" destOrd="0" presId="urn:microsoft.com/office/officeart/2005/8/layout/orgChart1"/>
    <dgm:cxn modelId="{9FB7BB8E-93C1-4679-8507-38BFCC2AD3B7}" type="presOf" srcId="{650A6658-5256-4E74-96A2-1AD23A2B987C}" destId="{AEB0A44D-DF4C-46A8-83A6-9BACCB4FB25D}" srcOrd="0" destOrd="0" presId="urn:microsoft.com/office/officeart/2005/8/layout/orgChart1"/>
    <dgm:cxn modelId="{A01DA812-022E-4803-9A17-B53131455F6D}" type="presOf" srcId="{99792D08-ED4D-453F-8EEC-4EEDB0965D35}" destId="{16F9E105-4909-4382-8E8A-12C728612997}" srcOrd="0" destOrd="0" presId="urn:microsoft.com/office/officeart/2005/8/layout/orgChart1"/>
    <dgm:cxn modelId="{34B11A32-580D-4302-A310-E66879330580}" type="presOf" srcId="{A11D8D12-0D85-4815-B071-D826147803C9}" destId="{14D7B720-8B38-42EF-AAF6-88C784BED8C8}" srcOrd="0" destOrd="0" presId="urn:microsoft.com/office/officeart/2005/8/layout/orgChart1"/>
    <dgm:cxn modelId="{80827BAF-A4DF-4870-85A9-007EC382468A}" type="presOf" srcId="{C9EF8ED2-B260-4671-BB4D-BFDD61DB5AEB}" destId="{866FCAA0-D9B0-4CD0-9343-C87DA1A58CB5}" srcOrd="1" destOrd="0" presId="urn:microsoft.com/office/officeart/2005/8/layout/orgChart1"/>
    <dgm:cxn modelId="{A96D664B-4168-485C-90F5-914DD8C3DBE1}" srcId="{685ABEF1-0F70-4521-A95E-6A03BFC3E1E2}" destId="{3CBC95DD-7B3C-4224-A59A-ECAB6DC5454F}" srcOrd="1" destOrd="0" parTransId="{D522CDBE-E824-42F9-88DB-A27E179D7FE0}" sibTransId="{E3B738B7-09E0-442F-8B59-26BB182F0D76}"/>
    <dgm:cxn modelId="{3E236499-1A90-4A03-BC27-50457E70EF64}" type="presOf" srcId="{9062F9DE-9436-44A3-BFA2-F0CEB65640EA}" destId="{572F994B-8B64-4F4A-BE76-81D0E61C9C0A}" srcOrd="0" destOrd="0" presId="urn:microsoft.com/office/officeart/2005/8/layout/orgChart1"/>
    <dgm:cxn modelId="{6D410B7C-DB6E-4716-B42A-8F94E1608753}" type="presOf" srcId="{6664B3C0-8EC7-46FE-8190-99E818C214E3}" destId="{C1E2BD08-D05F-4A0C-856A-C4FE77483EBC}" srcOrd="0" destOrd="0" presId="urn:microsoft.com/office/officeart/2005/8/layout/orgChart1"/>
    <dgm:cxn modelId="{28317C11-53B1-4755-9FD6-D2D55964D878}" type="presOf" srcId="{ADCD1D3A-E67C-4D4F-8290-1E3DD231FAE0}" destId="{D6EEA94A-E3B7-4937-B8A8-9E54CA20FA9D}" srcOrd="0" destOrd="0" presId="urn:microsoft.com/office/officeart/2005/8/layout/orgChart1"/>
    <dgm:cxn modelId="{5E04425C-C630-49C3-99B6-4FDD4EC2CAC5}" type="presOf" srcId="{FC3CC6EE-ACFE-421F-933D-A8681485FAA7}" destId="{14572938-DA58-453F-B775-41A08C52A0B9}" srcOrd="0" destOrd="0" presId="urn:microsoft.com/office/officeart/2005/8/layout/orgChart1"/>
    <dgm:cxn modelId="{645DE28C-43C0-40D0-8BE0-9FE9F9FD6F01}" type="presOf" srcId="{522C9B76-4306-4FEF-81BF-FA059AFB608F}" destId="{4925A729-4399-4A27-8143-AF2A2BB04DEE}" srcOrd="0" destOrd="0" presId="urn:microsoft.com/office/officeart/2005/8/layout/orgChart1"/>
    <dgm:cxn modelId="{A7426277-4327-4402-AE38-55F9E6E055B9}" type="presOf" srcId="{4F07082B-F0B7-4B9C-AD1E-EA01026C2BBC}" destId="{E17F5197-C9BB-4502-827A-876D32091B75}" srcOrd="0" destOrd="0" presId="urn:microsoft.com/office/officeart/2005/8/layout/orgChart1"/>
    <dgm:cxn modelId="{1D7E2407-8DFC-4B0A-98DC-53AA9D71DA55}" srcId="{3CBC95DD-7B3C-4224-A59A-ECAB6DC5454F}" destId="{91F4551C-2225-46A6-907F-CE910EE4EA28}" srcOrd="1" destOrd="0" parTransId="{C45A4CEB-9FA2-4A2D-8FAE-17CD2E830E67}" sibTransId="{871C800A-5163-4FC9-8C27-3D5807D05F11}"/>
    <dgm:cxn modelId="{64112E25-2FBD-415F-876E-C40588C9AAED}" type="presOf" srcId="{0F25EEA5-6496-432A-968D-5681AB7194CF}" destId="{474BC998-0722-40D3-82EB-1225132D866F}" srcOrd="0" destOrd="0" presId="urn:microsoft.com/office/officeart/2005/8/layout/orgChart1"/>
    <dgm:cxn modelId="{03B285BC-E6D8-49D5-BC32-EFF63E819053}" type="presOf" srcId="{7B3D8A37-756D-45FB-856E-6E7FDAA0D6D9}" destId="{4D92EFB6-D274-41AD-A518-4C5B20789C7F}" srcOrd="0" destOrd="0" presId="urn:microsoft.com/office/officeart/2005/8/layout/orgChart1"/>
    <dgm:cxn modelId="{EA46CEEB-9A2A-4A9D-80A0-761AFE934094}" type="presOf" srcId="{66296CF0-8269-4E8C-B96C-B74FEB524570}" destId="{3045B9F7-A0B1-40E1-8A71-B4F0D8430282}" srcOrd="1" destOrd="0" presId="urn:microsoft.com/office/officeart/2005/8/layout/orgChart1"/>
    <dgm:cxn modelId="{2840F743-EA2A-47A3-8091-BD104E35C7B3}" srcId="{F4CFA116-9483-4801-A677-8E0C03BCB787}" destId="{D150FA8C-BC04-4F92-B9A5-E6F402A4DD1A}" srcOrd="1" destOrd="0" parTransId="{5A97D3FA-2B16-4BF1-B57F-661C7DF420A9}" sibTransId="{E5DFA852-FD75-4E8F-B7E6-EF286D728832}"/>
    <dgm:cxn modelId="{58EF08A9-3C0E-4AEE-809A-93135B4AF928}" type="presOf" srcId="{6B591389-9B8F-4268-8AC9-5EB4C52841C4}" destId="{74D790BE-ECB8-4721-AB72-3D76F1AA63CE}" srcOrd="0" destOrd="0" presId="urn:microsoft.com/office/officeart/2005/8/layout/orgChart1"/>
    <dgm:cxn modelId="{864EB9DE-D841-4472-BABF-16662ECCFC58}" type="presOf" srcId="{6D1F70DE-A21D-4A31-954C-11A2F118D517}" destId="{20030635-8A1A-4644-90F4-62B69FA0B9A7}" srcOrd="1" destOrd="0" presId="urn:microsoft.com/office/officeart/2005/8/layout/orgChart1"/>
    <dgm:cxn modelId="{B0102DCE-6598-4628-97FB-343792030C31}" type="presOf" srcId="{8A856B5D-5C5D-4AD2-B6D7-AA222BCD795F}" destId="{2B956B53-57CE-4672-80BD-36E589C9EB37}" srcOrd="0" destOrd="0" presId="urn:microsoft.com/office/officeart/2005/8/layout/orgChart1"/>
    <dgm:cxn modelId="{77098A2C-6D0C-4C45-B568-3473D569864D}" type="presOf" srcId="{1ED68435-9272-4D41-9820-8CB7106C5C7E}" destId="{00A63F63-6D7F-4EB7-A5D6-56491E305B91}" srcOrd="0" destOrd="0" presId="urn:microsoft.com/office/officeart/2005/8/layout/orgChart1"/>
    <dgm:cxn modelId="{CA550403-2387-4FFD-8AE4-A2D204D34C54}" srcId="{EBCB7ADE-3D24-4DD5-9CE0-A636154E983D}" destId="{3B250C00-8ADF-421F-833C-290495D7300F}" srcOrd="1" destOrd="0" parTransId="{C504F9B7-7C71-48BB-8319-F180E25304C5}" sibTransId="{CC1D54DD-01C5-48A5-9004-218934FA00FE}"/>
    <dgm:cxn modelId="{4029712D-68DD-4202-8F49-7B78A580242B}" type="presOf" srcId="{1943521B-DAEC-437B-BB94-484C35D7744D}" destId="{1B80E115-BB87-4E85-9D03-5E0052582F95}" srcOrd="0" destOrd="0" presId="urn:microsoft.com/office/officeart/2005/8/layout/orgChart1"/>
    <dgm:cxn modelId="{F61C58B0-2F69-48B0-BE19-15D98941CFDA}" srcId="{A11D8D12-0D85-4815-B071-D826147803C9}" destId="{8307956A-9965-4F1D-B8A9-33B56B497E7B}" srcOrd="0" destOrd="0" parTransId="{1ED68435-9272-4D41-9820-8CB7106C5C7E}" sibTransId="{7C67ED2D-8FBB-40C2-8A13-9CCF0FF59267}"/>
    <dgm:cxn modelId="{114BD1E8-A6E6-4A26-947E-05ED8FE7817F}" type="presOf" srcId="{02478D07-FD32-4680-9B12-F881F61AB74A}" destId="{4EC392A0-B1C7-473E-A0BC-1169506CA9E1}" srcOrd="0" destOrd="0" presId="urn:microsoft.com/office/officeart/2005/8/layout/orgChart1"/>
    <dgm:cxn modelId="{16984DFF-07CB-4788-8DD9-B4344B735B8D}" type="presOf" srcId="{B91AE7D3-BDA9-4C88-8A8C-1D9048B14040}" destId="{C84A89CE-2FF6-48E1-98A4-C30E861C6796}" srcOrd="0" destOrd="0" presId="urn:microsoft.com/office/officeart/2005/8/layout/orgChart1"/>
    <dgm:cxn modelId="{118C2E07-F500-4D48-8479-30FE9F8B8056}" type="presOf" srcId="{D150FA8C-BC04-4F92-B9A5-E6F402A4DD1A}" destId="{85A7C03B-77B9-4EB9-9E4E-D66BE1272B15}" srcOrd="0" destOrd="0" presId="urn:microsoft.com/office/officeart/2005/8/layout/orgChart1"/>
    <dgm:cxn modelId="{B3EE742D-D54D-499F-82C6-317A9682E7DC}" type="presOf" srcId="{02478D07-FD32-4680-9B12-F881F61AB74A}" destId="{58337B70-782D-467E-B2BB-9B59AC008DD5}" srcOrd="1" destOrd="0" presId="urn:microsoft.com/office/officeart/2005/8/layout/orgChart1"/>
    <dgm:cxn modelId="{6575941E-BE29-46D7-88D1-839DB329A039}" srcId="{C9EF8ED2-B260-4671-BB4D-BFDD61DB5AEB}" destId="{C1981C3F-34CB-4BC7-928F-9EADDE9F91FE}" srcOrd="0" destOrd="0" parTransId="{ADCD1D3A-E67C-4D4F-8290-1E3DD231FAE0}" sibTransId="{0F32B61D-0225-43E5-A56C-493758D774B0}"/>
    <dgm:cxn modelId="{7E546C80-6CF5-4D03-A81E-95FCEBC6BF95}" type="presOf" srcId="{6A538034-AA11-42FE-B21F-9067A9D7A550}" destId="{F1F3DF29-2EBF-4E74-B2C5-B707FCA3227B}" srcOrd="0" destOrd="0" presId="urn:microsoft.com/office/officeart/2005/8/layout/orgChart1"/>
    <dgm:cxn modelId="{90506465-D381-47E4-94D9-E7C685B9CCB8}" type="presOf" srcId="{685ABEF1-0F70-4521-A95E-6A03BFC3E1E2}" destId="{21BE5B0E-171A-4BAE-9793-91F28ED6C060}" srcOrd="0" destOrd="0" presId="urn:microsoft.com/office/officeart/2005/8/layout/orgChart1"/>
    <dgm:cxn modelId="{DC704F74-0C69-4843-B331-AC9817D6DA9A}" srcId="{3CBC95DD-7B3C-4224-A59A-ECAB6DC5454F}" destId="{EBD7235F-E4ED-4B01-81A4-556E90F4B78A}" srcOrd="0" destOrd="0" parTransId="{62EC9C6C-4A0E-4122-A7C6-FB7EAF86F87E}" sibTransId="{76A8A5BC-4120-43C2-89AD-DCE633AF0633}"/>
    <dgm:cxn modelId="{071A9A00-86E2-41AE-BCE1-1AF26CCD7AE8}" srcId="{F4CFA116-9483-4801-A677-8E0C03BCB787}" destId="{EBCB7ADE-3D24-4DD5-9CE0-A636154E983D}" srcOrd="2" destOrd="0" parTransId="{CEADB5CF-83C2-49E8-87C7-1AB87E79EB0E}" sibTransId="{BFA16ACA-8FAC-4196-8BAA-6AAD6FF85417}"/>
    <dgm:cxn modelId="{17B55D75-04F0-4294-A7CF-D376056AC18F}" type="presOf" srcId="{52017864-683C-484B-B647-30077F39C51E}" destId="{5790CD1E-D65E-4C02-9001-B1A9B96B0C03}" srcOrd="1" destOrd="0" presId="urn:microsoft.com/office/officeart/2005/8/layout/orgChart1"/>
    <dgm:cxn modelId="{F357301D-4EB3-4CE3-B07F-F8E7AAEBFEE6}" type="presOf" srcId="{F6FA7CC5-2F06-4A9D-9293-EA18095D4568}" destId="{DE82BCA9-8111-411F-899B-280580A3E1AA}" srcOrd="0" destOrd="0" presId="urn:microsoft.com/office/officeart/2005/8/layout/orgChart1"/>
    <dgm:cxn modelId="{9FFD5D1F-85B9-41FE-96D8-5FBB11456643}" srcId="{3B250C00-8ADF-421F-833C-290495D7300F}" destId="{D789610D-9BC3-4CAA-86C1-79E465153F97}" srcOrd="1" destOrd="0" parTransId="{E51C451F-79E5-44F8-8E11-7C106A4546EC}" sibTransId="{17D51667-0719-4DEB-A682-B6BF6753D3F0}"/>
    <dgm:cxn modelId="{CEC03C5C-382C-4727-894A-AC5A5BF65308}" type="presOf" srcId="{5A97D3FA-2B16-4BF1-B57F-661C7DF420A9}" destId="{A2F8931E-A318-491E-8D9E-B688AFF93AB1}" srcOrd="0" destOrd="0" presId="urn:microsoft.com/office/officeart/2005/8/layout/orgChart1"/>
    <dgm:cxn modelId="{BD7135D3-8475-4DF3-83F5-B71062D387CA}" type="presOf" srcId="{7B3D8A37-756D-45FB-856E-6E7FDAA0D6D9}" destId="{FFC2C706-ECED-4ED6-8072-720BCF4C043A}" srcOrd="1" destOrd="0" presId="urn:microsoft.com/office/officeart/2005/8/layout/orgChart1"/>
    <dgm:cxn modelId="{A8187D46-C513-41E4-9C63-AEC3CD735D7E}" srcId="{66296CF0-8269-4E8C-B96C-B74FEB524570}" destId="{FF4B91A4-484F-414D-AB3C-D907A9393D3B}" srcOrd="0" destOrd="0" parTransId="{1C77D067-717B-4D91-818A-34158DC8E4C2}" sibTransId="{D84DB1C2-064E-4062-B80B-C4256A04A653}"/>
    <dgm:cxn modelId="{D80225FD-2705-48B6-84F6-DBD9B5B0A6D1}" type="presOf" srcId="{91F4551C-2225-46A6-907F-CE910EE4EA28}" destId="{433EF805-A7F5-46AA-A349-A057B312E3F4}" srcOrd="1" destOrd="0" presId="urn:microsoft.com/office/officeart/2005/8/layout/orgChart1"/>
    <dgm:cxn modelId="{FFAD465E-76F5-4503-855A-EC6AA5BBEB12}" srcId="{6D1F70DE-A21D-4A31-954C-11A2F118D517}" destId="{A11D8D12-0D85-4815-B071-D826147803C9}" srcOrd="0" destOrd="0" parTransId="{1C4888A1-9228-41D0-9409-0BCA016178E6}" sibTransId="{B9F6C67B-0946-4C09-8DB2-50EBF84C305C}"/>
    <dgm:cxn modelId="{4226C87F-65E4-4C5D-A712-22ABB8A75BDF}" type="presOf" srcId="{3CBC95DD-7B3C-4224-A59A-ECAB6DC5454F}" destId="{B8679FED-795A-4999-814E-EB463539FABB}" srcOrd="0" destOrd="0" presId="urn:microsoft.com/office/officeart/2005/8/layout/orgChart1"/>
    <dgm:cxn modelId="{12EF9DC5-CA8C-4D38-B402-81CEF07FE4CA}" type="presOf" srcId="{8828A73A-E73C-4223-8899-7C53074BABCE}" destId="{324FB175-B746-4AAB-AFA7-8430E2BEFF7B}" srcOrd="0" destOrd="0" presId="urn:microsoft.com/office/officeart/2005/8/layout/orgChart1"/>
    <dgm:cxn modelId="{2BD3A122-44EF-4EAB-9271-76103413F63E}" type="presOf" srcId="{650A6658-5256-4E74-96A2-1AD23A2B987C}" destId="{79A72733-84BF-4ABA-95B9-F7A7A6E57568}" srcOrd="1" destOrd="0" presId="urn:microsoft.com/office/officeart/2005/8/layout/orgChart1"/>
    <dgm:cxn modelId="{9067D493-5F2D-4200-8A70-8E95562ACE22}" type="presOf" srcId="{0865B5F7-B4AD-4319-9A4E-458FF5B7203D}" destId="{87A466E5-B287-43A3-B1FD-13A38C2A592B}" srcOrd="0" destOrd="0" presId="urn:microsoft.com/office/officeart/2005/8/layout/orgChart1"/>
    <dgm:cxn modelId="{FFF0E10E-445B-4759-B19F-630BD5F6BC01}" type="presOf" srcId="{5C581A97-AD55-461B-BF23-758BA3FC7878}" destId="{71104638-139E-4820-BFB2-E4AC58E77DFF}" srcOrd="0" destOrd="0" presId="urn:microsoft.com/office/officeart/2005/8/layout/orgChart1"/>
    <dgm:cxn modelId="{FDC94198-CDBA-4A25-A999-A6BFB2E55D8D}" type="presOf" srcId="{1E0C06D5-A3E5-4724-A62D-8207A36D984F}" destId="{4DA3165B-B314-4B6E-A439-241C51AF2A2F}" srcOrd="1" destOrd="0" presId="urn:microsoft.com/office/officeart/2005/8/layout/orgChart1"/>
    <dgm:cxn modelId="{C979D765-29C1-4850-9CD1-452C7D4DA349}" type="presOf" srcId="{6664B3C0-8EC7-46FE-8190-99E818C214E3}" destId="{D9118229-FE2A-4792-997C-776A681C0A28}" srcOrd="1" destOrd="0" presId="urn:microsoft.com/office/officeart/2005/8/layout/orgChart1"/>
    <dgm:cxn modelId="{5AF43ACA-E6E3-458B-ADB1-5C3B9D5667C9}" srcId="{3B250C00-8ADF-421F-833C-290495D7300F}" destId="{D09F5C13-1589-4C17-A564-D91EC53129E8}" srcOrd="0" destOrd="0" parTransId="{1943521B-DAEC-437B-BB94-484C35D7744D}" sibTransId="{41FFBE3E-AABB-47E3-8B1D-45EF824050D5}"/>
    <dgm:cxn modelId="{F358551E-1696-40C6-A9C7-2A80098E57B1}" type="presOf" srcId="{685ABEF1-0F70-4521-A95E-6A03BFC3E1E2}" destId="{CB34DD40-DA62-40AF-B9D4-22EDBCE4AB93}" srcOrd="1" destOrd="0" presId="urn:microsoft.com/office/officeart/2005/8/layout/orgChart1"/>
    <dgm:cxn modelId="{DAF21B9E-95AB-4930-B660-9BDBE732C2E5}" type="presOf" srcId="{C1981C3F-34CB-4BC7-928F-9EADDE9F91FE}" destId="{4BD32842-EE07-4047-9024-FD0D02C36C5E}" srcOrd="1" destOrd="0" presId="urn:microsoft.com/office/officeart/2005/8/layout/orgChart1"/>
    <dgm:cxn modelId="{AA259E6D-BEBD-40D1-86AF-262434860E1B}" type="presOf" srcId="{F9306D67-988E-4301-9840-670166749096}" destId="{FAB81543-B810-4423-9F1A-D954F1C69171}" srcOrd="1" destOrd="0" presId="urn:microsoft.com/office/officeart/2005/8/layout/orgChart1"/>
    <dgm:cxn modelId="{96A4DE36-AF59-43B5-BC11-02327521FFBC}" srcId="{91F4551C-2225-46A6-907F-CE910EE4EA28}" destId="{650A6658-5256-4E74-96A2-1AD23A2B987C}" srcOrd="0" destOrd="0" parTransId="{6B591389-9B8F-4268-8AC9-5EB4C52841C4}" sibTransId="{6A0475B0-85E3-405A-89AA-7203284C3B03}"/>
    <dgm:cxn modelId="{4B3A683C-81FB-4B59-99A9-4049547F8D0D}" srcId="{F4CFA116-9483-4801-A677-8E0C03BCB787}" destId="{685ABEF1-0F70-4521-A95E-6A03BFC3E1E2}" srcOrd="0" destOrd="0" parTransId="{8D7B50A5-1387-4D92-99EA-43DED7030CE6}" sibTransId="{E2CB1DB2-8E49-49E3-B496-CE66352D3591}"/>
    <dgm:cxn modelId="{0F353170-830E-4AC0-BF10-BA393BAFC240}" type="presOf" srcId="{11CB7888-5FD2-4BBD-905B-E47C6E737A72}" destId="{3687CDAB-BF07-4DF0-91FD-6CF8D8EF11D7}" srcOrd="0" destOrd="0" presId="urn:microsoft.com/office/officeart/2005/8/layout/orgChart1"/>
    <dgm:cxn modelId="{9C5FC91D-BB1C-4193-959C-768A0C9D5C4F}" type="presOf" srcId="{D09F5C13-1589-4C17-A564-D91EC53129E8}" destId="{000C82F5-14A2-4AFA-A8B4-6E2FB9B4E885}" srcOrd="1" destOrd="0" presId="urn:microsoft.com/office/officeart/2005/8/layout/orgChart1"/>
    <dgm:cxn modelId="{3DFF52D8-BAFB-4073-84F8-84D4C8F24456}" type="presParOf" srcId="{EC01FDFF-7602-413D-AEC2-21892FB76B51}" destId="{1E12C434-C649-4A52-A7DB-31502AC72DE9}" srcOrd="0" destOrd="0" presId="urn:microsoft.com/office/officeart/2005/8/layout/orgChart1"/>
    <dgm:cxn modelId="{0FD6EB48-BB80-4DED-9B6D-1E48D1ACB748}" type="presParOf" srcId="{1E12C434-C649-4A52-A7DB-31502AC72DE9}" destId="{3F8B33C8-0C98-4225-AB19-F418ECC49300}" srcOrd="0" destOrd="0" presId="urn:microsoft.com/office/officeart/2005/8/layout/orgChart1"/>
    <dgm:cxn modelId="{71A383B4-AA29-4EA7-9FB3-F5271EE701EB}" type="presParOf" srcId="{3F8B33C8-0C98-4225-AB19-F418ECC49300}" destId="{DC8CF87F-45E9-45DE-9FF9-D83C6444675A}" srcOrd="0" destOrd="0" presId="urn:microsoft.com/office/officeart/2005/8/layout/orgChart1"/>
    <dgm:cxn modelId="{C33B84D5-5D1F-4BE1-9515-FC9014A03C21}" type="presParOf" srcId="{3F8B33C8-0C98-4225-AB19-F418ECC49300}" destId="{C9FCFA3A-5B6F-4164-B900-5577BF9DD04B}" srcOrd="1" destOrd="0" presId="urn:microsoft.com/office/officeart/2005/8/layout/orgChart1"/>
    <dgm:cxn modelId="{FDB7DB99-AE0E-4629-88E1-0EEFA8AC1F26}" type="presParOf" srcId="{1E12C434-C649-4A52-A7DB-31502AC72DE9}" destId="{C699B4D1-F917-42D8-B75E-F198B2372641}" srcOrd="1" destOrd="0" presId="urn:microsoft.com/office/officeart/2005/8/layout/orgChart1"/>
    <dgm:cxn modelId="{C2CB0B2B-ABF6-484F-B5E1-6B9CCF2DD99F}" type="presParOf" srcId="{C699B4D1-F917-42D8-B75E-F198B2372641}" destId="{C4BE4560-63E4-45A2-8B1E-BBB6929472E7}" srcOrd="0" destOrd="0" presId="urn:microsoft.com/office/officeart/2005/8/layout/orgChart1"/>
    <dgm:cxn modelId="{FA7FDF9F-B800-4015-AC5D-8F0BF2479150}" type="presParOf" srcId="{C699B4D1-F917-42D8-B75E-F198B2372641}" destId="{E13D5883-0E94-4AFA-A02E-5ED76D60F38F}" srcOrd="1" destOrd="0" presId="urn:microsoft.com/office/officeart/2005/8/layout/orgChart1"/>
    <dgm:cxn modelId="{3ADF9BF5-7407-4325-98A2-C04BBD38F20F}" type="presParOf" srcId="{E13D5883-0E94-4AFA-A02E-5ED76D60F38F}" destId="{C2F575E7-600D-4125-8F16-66B9D5D22958}" srcOrd="0" destOrd="0" presId="urn:microsoft.com/office/officeart/2005/8/layout/orgChart1"/>
    <dgm:cxn modelId="{A14DF23B-8494-498F-A34B-18864E67961C}" type="presParOf" srcId="{C2F575E7-600D-4125-8F16-66B9D5D22958}" destId="{21BE5B0E-171A-4BAE-9793-91F28ED6C060}" srcOrd="0" destOrd="0" presId="urn:microsoft.com/office/officeart/2005/8/layout/orgChart1"/>
    <dgm:cxn modelId="{7A31F060-34D6-42B6-BAAB-40927CCA471C}" type="presParOf" srcId="{C2F575E7-600D-4125-8F16-66B9D5D22958}" destId="{CB34DD40-DA62-40AF-B9D4-22EDBCE4AB93}" srcOrd="1" destOrd="0" presId="urn:microsoft.com/office/officeart/2005/8/layout/orgChart1"/>
    <dgm:cxn modelId="{69946CE6-6F8F-4176-9009-68E27C8C9DB1}" type="presParOf" srcId="{E13D5883-0E94-4AFA-A02E-5ED76D60F38F}" destId="{4B6D8072-62EE-4A18-B5E7-504828527523}" srcOrd="1" destOrd="0" presId="urn:microsoft.com/office/officeart/2005/8/layout/orgChart1"/>
    <dgm:cxn modelId="{D479511D-F86B-4B03-AE5C-05EEA3D7C755}" type="presParOf" srcId="{4B6D8072-62EE-4A18-B5E7-504828527523}" destId="{78A7DCAE-0483-4241-82CC-C0F94199D0C8}" srcOrd="0" destOrd="0" presId="urn:microsoft.com/office/officeart/2005/8/layout/orgChart1"/>
    <dgm:cxn modelId="{3AB09966-9E0E-4A54-99F4-75927FADE4D2}" type="presParOf" srcId="{4B6D8072-62EE-4A18-B5E7-504828527523}" destId="{8260AFFA-B4C2-463B-8BDC-DE2563F8A636}" srcOrd="1" destOrd="0" presId="urn:microsoft.com/office/officeart/2005/8/layout/orgChart1"/>
    <dgm:cxn modelId="{C632B969-415F-4216-9ADB-4D03753A65F0}" type="presParOf" srcId="{8260AFFA-B4C2-463B-8BDC-DE2563F8A636}" destId="{E65863BA-D15B-4AF6-911A-B40DC7C8823D}" srcOrd="0" destOrd="0" presId="urn:microsoft.com/office/officeart/2005/8/layout/orgChart1"/>
    <dgm:cxn modelId="{28D26640-971B-4E40-966A-6C5E65CB160B}" type="presParOf" srcId="{E65863BA-D15B-4AF6-911A-B40DC7C8823D}" destId="{6B0E9E0C-D03D-4FE5-856D-481341C50F3E}" srcOrd="0" destOrd="0" presId="urn:microsoft.com/office/officeart/2005/8/layout/orgChart1"/>
    <dgm:cxn modelId="{531E0DF1-3593-418C-82FA-37042E04B6EB}" type="presParOf" srcId="{E65863BA-D15B-4AF6-911A-B40DC7C8823D}" destId="{20030635-8A1A-4644-90F4-62B69FA0B9A7}" srcOrd="1" destOrd="0" presId="urn:microsoft.com/office/officeart/2005/8/layout/orgChart1"/>
    <dgm:cxn modelId="{B7512053-78F6-42B3-971B-813729BB65DE}" type="presParOf" srcId="{8260AFFA-B4C2-463B-8BDC-DE2563F8A636}" destId="{30FBA64D-70DC-442A-BE51-410385E49087}" srcOrd="1" destOrd="0" presId="urn:microsoft.com/office/officeart/2005/8/layout/orgChart1"/>
    <dgm:cxn modelId="{D73E8FBB-A361-4A25-B800-70EF39E21828}" type="presParOf" srcId="{30FBA64D-70DC-442A-BE51-410385E49087}" destId="{E0C3EC9B-4AA2-4E6F-8CDE-195BAB1067EE}" srcOrd="0" destOrd="0" presId="urn:microsoft.com/office/officeart/2005/8/layout/orgChart1"/>
    <dgm:cxn modelId="{8513F8E0-0F08-4119-BCDD-F13957A6787C}" type="presParOf" srcId="{30FBA64D-70DC-442A-BE51-410385E49087}" destId="{AF132A42-B91C-4374-B071-38EFAB15A676}" srcOrd="1" destOrd="0" presId="urn:microsoft.com/office/officeart/2005/8/layout/orgChart1"/>
    <dgm:cxn modelId="{D136E13E-A9D9-483B-BEB1-3C29FC4C2519}" type="presParOf" srcId="{AF132A42-B91C-4374-B071-38EFAB15A676}" destId="{29308894-E93E-4FEF-986F-E8615CFFB2B0}" srcOrd="0" destOrd="0" presId="urn:microsoft.com/office/officeart/2005/8/layout/orgChart1"/>
    <dgm:cxn modelId="{876F2962-84E9-46D2-BD66-EB91E0424660}" type="presParOf" srcId="{29308894-E93E-4FEF-986F-E8615CFFB2B0}" destId="{14D7B720-8B38-42EF-AAF6-88C784BED8C8}" srcOrd="0" destOrd="0" presId="urn:microsoft.com/office/officeart/2005/8/layout/orgChart1"/>
    <dgm:cxn modelId="{16A10FD4-DEB2-4DA2-B046-E394C2BF39A6}" type="presParOf" srcId="{29308894-E93E-4FEF-986F-E8615CFFB2B0}" destId="{4D72F34F-178F-4CC2-80C5-17D8C631EE02}" srcOrd="1" destOrd="0" presId="urn:microsoft.com/office/officeart/2005/8/layout/orgChart1"/>
    <dgm:cxn modelId="{4DC728DF-1EDD-4F54-BDD7-C8A12551297B}" type="presParOf" srcId="{AF132A42-B91C-4374-B071-38EFAB15A676}" destId="{FB0A925C-958B-4904-AA25-9C56E114C501}" srcOrd="1" destOrd="0" presId="urn:microsoft.com/office/officeart/2005/8/layout/orgChart1"/>
    <dgm:cxn modelId="{7BF20F9F-202C-4A8B-A400-CF4BF618ADB5}" type="presParOf" srcId="{FB0A925C-958B-4904-AA25-9C56E114C501}" destId="{00A63F63-6D7F-4EB7-A5D6-56491E305B91}" srcOrd="0" destOrd="0" presId="urn:microsoft.com/office/officeart/2005/8/layout/orgChart1"/>
    <dgm:cxn modelId="{6BF393D1-3284-4010-8757-285B66D216A0}" type="presParOf" srcId="{FB0A925C-958B-4904-AA25-9C56E114C501}" destId="{FC4094ED-E6E0-4714-BD65-E7D095EF3932}" srcOrd="1" destOrd="0" presId="urn:microsoft.com/office/officeart/2005/8/layout/orgChart1"/>
    <dgm:cxn modelId="{582454DA-7B34-4602-8C38-470CB2E52E55}" type="presParOf" srcId="{FC4094ED-E6E0-4714-BD65-E7D095EF3932}" destId="{527735C9-46B4-4829-822A-8D31CCCA80C0}" srcOrd="0" destOrd="0" presId="urn:microsoft.com/office/officeart/2005/8/layout/orgChart1"/>
    <dgm:cxn modelId="{DEEA8FD2-1BAE-479D-956D-22E6F9531A8A}" type="presParOf" srcId="{527735C9-46B4-4829-822A-8D31CCCA80C0}" destId="{41B1959C-0DDD-4FA1-B178-DAE750FCAFCB}" srcOrd="0" destOrd="0" presId="urn:microsoft.com/office/officeart/2005/8/layout/orgChart1"/>
    <dgm:cxn modelId="{DABA156C-6A32-4F2B-AD73-C0A74A2D100E}" type="presParOf" srcId="{527735C9-46B4-4829-822A-8D31CCCA80C0}" destId="{361B0747-6B1E-4FD4-906A-847C5ADEC453}" srcOrd="1" destOrd="0" presId="urn:microsoft.com/office/officeart/2005/8/layout/orgChart1"/>
    <dgm:cxn modelId="{83B0DB34-3B06-436F-B029-100B1617252B}" type="presParOf" srcId="{FC4094ED-E6E0-4714-BD65-E7D095EF3932}" destId="{4E802442-2325-471D-BFAA-2B91162F88CE}" srcOrd="1" destOrd="0" presId="urn:microsoft.com/office/officeart/2005/8/layout/orgChart1"/>
    <dgm:cxn modelId="{05101F6F-5F08-4329-8696-4A6948094CC0}" type="presParOf" srcId="{FC4094ED-E6E0-4714-BD65-E7D095EF3932}" destId="{A0266001-5E65-4683-9D16-650DD1EA6B63}" srcOrd="2" destOrd="0" presId="urn:microsoft.com/office/officeart/2005/8/layout/orgChart1"/>
    <dgm:cxn modelId="{974C6A0F-3439-47C2-9505-5FB7BC8588CF}" type="presParOf" srcId="{AF132A42-B91C-4374-B071-38EFAB15A676}" destId="{F7A7740E-6D5B-4725-8641-D219A8C267AD}" srcOrd="2" destOrd="0" presId="urn:microsoft.com/office/officeart/2005/8/layout/orgChart1"/>
    <dgm:cxn modelId="{CC280EA9-F8E7-4410-8F6D-4CBE9D0D632A}" type="presParOf" srcId="{30FBA64D-70DC-442A-BE51-410385E49087}" destId="{4425D16C-DA01-4E36-9001-5A54363B51EA}" srcOrd="2" destOrd="0" presId="urn:microsoft.com/office/officeart/2005/8/layout/orgChart1"/>
    <dgm:cxn modelId="{0C4B67E8-F283-4482-A2A5-21B6CAC78DA5}" type="presParOf" srcId="{30FBA64D-70DC-442A-BE51-410385E49087}" destId="{2E0840E5-B071-4ED2-B3A3-C9B3B2ADB4B7}" srcOrd="3" destOrd="0" presId="urn:microsoft.com/office/officeart/2005/8/layout/orgChart1"/>
    <dgm:cxn modelId="{E65E0D57-091E-41FC-9F3C-95574AE29A07}" type="presParOf" srcId="{2E0840E5-B071-4ED2-B3A3-C9B3B2ADB4B7}" destId="{39D08C56-A449-4B98-9053-03090475CE7A}" srcOrd="0" destOrd="0" presId="urn:microsoft.com/office/officeart/2005/8/layout/orgChart1"/>
    <dgm:cxn modelId="{7ADABAD9-13E8-4BAD-80DF-C93363EEAA5B}" type="presParOf" srcId="{39D08C56-A449-4B98-9053-03090475CE7A}" destId="{28584EA1-C64E-4AD3-B6BA-19D55376D2E4}" srcOrd="0" destOrd="0" presId="urn:microsoft.com/office/officeart/2005/8/layout/orgChart1"/>
    <dgm:cxn modelId="{9E9E4D85-288A-4A46-997A-01FBA386A0D2}" type="presParOf" srcId="{39D08C56-A449-4B98-9053-03090475CE7A}" destId="{866FCAA0-D9B0-4CD0-9343-C87DA1A58CB5}" srcOrd="1" destOrd="0" presId="urn:microsoft.com/office/officeart/2005/8/layout/orgChart1"/>
    <dgm:cxn modelId="{35D8C4E8-1560-4188-B004-8DDFC45C63AD}" type="presParOf" srcId="{2E0840E5-B071-4ED2-B3A3-C9B3B2ADB4B7}" destId="{289F62BE-00ED-4B77-BF92-7D16F1F6EA25}" srcOrd="1" destOrd="0" presId="urn:microsoft.com/office/officeart/2005/8/layout/orgChart1"/>
    <dgm:cxn modelId="{49947B5F-73DE-4762-B572-5F167D184F68}" type="presParOf" srcId="{289F62BE-00ED-4B77-BF92-7D16F1F6EA25}" destId="{D6EEA94A-E3B7-4937-B8A8-9E54CA20FA9D}" srcOrd="0" destOrd="0" presId="urn:microsoft.com/office/officeart/2005/8/layout/orgChart1"/>
    <dgm:cxn modelId="{B23DDD84-C3AB-42FE-91B9-13598C6F2578}" type="presParOf" srcId="{289F62BE-00ED-4B77-BF92-7D16F1F6EA25}" destId="{2D1FDAD8-716A-416F-9034-19CD3DD5CD32}" srcOrd="1" destOrd="0" presId="urn:microsoft.com/office/officeart/2005/8/layout/orgChart1"/>
    <dgm:cxn modelId="{42D7D10F-B9B3-4667-95C8-C6DA6FEA7A9B}" type="presParOf" srcId="{2D1FDAD8-716A-416F-9034-19CD3DD5CD32}" destId="{C8B4B578-E8DC-412C-BAF3-9A7AD83D5DD8}" srcOrd="0" destOrd="0" presId="urn:microsoft.com/office/officeart/2005/8/layout/orgChart1"/>
    <dgm:cxn modelId="{B2C550EC-5C04-470A-AA03-394B1AAE4514}" type="presParOf" srcId="{C8B4B578-E8DC-412C-BAF3-9A7AD83D5DD8}" destId="{FCE1B3F4-B50B-497C-A876-71F457EE132F}" srcOrd="0" destOrd="0" presId="urn:microsoft.com/office/officeart/2005/8/layout/orgChart1"/>
    <dgm:cxn modelId="{E421317C-26C1-42E2-BBE4-BDA1EC761A2A}" type="presParOf" srcId="{C8B4B578-E8DC-412C-BAF3-9A7AD83D5DD8}" destId="{4BD32842-EE07-4047-9024-FD0D02C36C5E}" srcOrd="1" destOrd="0" presId="urn:microsoft.com/office/officeart/2005/8/layout/orgChart1"/>
    <dgm:cxn modelId="{A4D23F81-6809-4E32-8077-A85F9EEFA5B3}" type="presParOf" srcId="{2D1FDAD8-716A-416F-9034-19CD3DD5CD32}" destId="{5E801A40-6D85-45EA-A306-92A0C4341ED5}" srcOrd="1" destOrd="0" presId="urn:microsoft.com/office/officeart/2005/8/layout/orgChart1"/>
    <dgm:cxn modelId="{C6B03460-05C4-4C47-B0BD-296E23BF5714}" type="presParOf" srcId="{2D1FDAD8-716A-416F-9034-19CD3DD5CD32}" destId="{F8FE8690-B1FC-4C2E-91D5-8E44002BD12E}" srcOrd="2" destOrd="0" presId="urn:microsoft.com/office/officeart/2005/8/layout/orgChart1"/>
    <dgm:cxn modelId="{F5BD0E13-9D6E-4F3A-8121-BB67A30DE61C}" type="presParOf" srcId="{2E0840E5-B071-4ED2-B3A3-C9B3B2ADB4B7}" destId="{9C92DB3B-1290-417F-8497-1E7BF988282E}" srcOrd="2" destOrd="0" presId="urn:microsoft.com/office/officeart/2005/8/layout/orgChart1"/>
    <dgm:cxn modelId="{60B6282D-D6D1-4AF0-AE9D-9BA9494FA093}" type="presParOf" srcId="{8260AFFA-B4C2-463B-8BDC-DE2563F8A636}" destId="{279B0653-1FB6-4C3E-9374-34EBD40A1514}" srcOrd="2" destOrd="0" presId="urn:microsoft.com/office/officeart/2005/8/layout/orgChart1"/>
    <dgm:cxn modelId="{4468B6CA-71E4-4CA9-9AE8-92BA3246DC1A}" type="presParOf" srcId="{4B6D8072-62EE-4A18-B5E7-504828527523}" destId="{D9234F6C-849A-4C42-BCF1-4033E4895DBC}" srcOrd="2" destOrd="0" presId="urn:microsoft.com/office/officeart/2005/8/layout/orgChart1"/>
    <dgm:cxn modelId="{728E8724-CBCE-4158-96C3-07DF5BCB797D}" type="presParOf" srcId="{4B6D8072-62EE-4A18-B5E7-504828527523}" destId="{569B2334-C041-42E1-90AB-E881432A6501}" srcOrd="3" destOrd="0" presId="urn:microsoft.com/office/officeart/2005/8/layout/orgChart1"/>
    <dgm:cxn modelId="{C3E916B1-63ED-40F4-AE6B-16BB41F4E4EE}" type="presParOf" srcId="{569B2334-C041-42E1-90AB-E881432A6501}" destId="{6FE94073-0A02-4E25-86B5-D797B9282365}" srcOrd="0" destOrd="0" presId="urn:microsoft.com/office/officeart/2005/8/layout/orgChart1"/>
    <dgm:cxn modelId="{E998E0A7-3568-419C-A23E-A5B0A022BF51}" type="presParOf" srcId="{6FE94073-0A02-4E25-86B5-D797B9282365}" destId="{B8679FED-795A-4999-814E-EB463539FABB}" srcOrd="0" destOrd="0" presId="urn:microsoft.com/office/officeart/2005/8/layout/orgChart1"/>
    <dgm:cxn modelId="{5833033D-4411-48FE-B17D-F647BD05C256}" type="presParOf" srcId="{6FE94073-0A02-4E25-86B5-D797B9282365}" destId="{C8ED7A4B-D1CD-4DFB-A221-8F8DCE75A2C0}" srcOrd="1" destOrd="0" presId="urn:microsoft.com/office/officeart/2005/8/layout/orgChart1"/>
    <dgm:cxn modelId="{C42ABA49-BC8D-4B10-B939-DC7860CFA589}" type="presParOf" srcId="{569B2334-C041-42E1-90AB-E881432A6501}" destId="{B6DC8D73-487F-46F8-9E61-061E65168DF6}" srcOrd="1" destOrd="0" presId="urn:microsoft.com/office/officeart/2005/8/layout/orgChart1"/>
    <dgm:cxn modelId="{F925EC34-DDFA-4A6C-B70F-62065C9006DE}" type="presParOf" srcId="{B6DC8D73-487F-46F8-9E61-061E65168DF6}" destId="{1A402FA5-7F61-49A4-AD96-4C01FED0B9D7}" srcOrd="0" destOrd="0" presId="urn:microsoft.com/office/officeart/2005/8/layout/orgChart1"/>
    <dgm:cxn modelId="{AC065A99-B207-46AD-9088-7B403E34E1F6}" type="presParOf" srcId="{B6DC8D73-487F-46F8-9E61-061E65168DF6}" destId="{9F75C9D5-900F-4882-A9A9-6C5400A8378B}" srcOrd="1" destOrd="0" presId="urn:microsoft.com/office/officeart/2005/8/layout/orgChart1"/>
    <dgm:cxn modelId="{2DBEEB35-1C94-4109-AEE8-E3568BFFFD55}" type="presParOf" srcId="{9F75C9D5-900F-4882-A9A9-6C5400A8378B}" destId="{0376208D-A16D-460B-93A4-F4F412858433}" srcOrd="0" destOrd="0" presId="urn:microsoft.com/office/officeart/2005/8/layout/orgChart1"/>
    <dgm:cxn modelId="{9AAA4185-7D8B-43DE-93E0-43E264CA45DB}" type="presParOf" srcId="{0376208D-A16D-460B-93A4-F4F412858433}" destId="{22558DD8-0E2D-471E-B4B9-DC1D1D0FA6C1}" srcOrd="0" destOrd="0" presId="urn:microsoft.com/office/officeart/2005/8/layout/orgChart1"/>
    <dgm:cxn modelId="{99DA5B78-C602-47A1-A4C4-8770000424C0}" type="presParOf" srcId="{0376208D-A16D-460B-93A4-F4F412858433}" destId="{4E6E3E8F-A4B1-4CBB-9110-3792B8887F62}" srcOrd="1" destOrd="0" presId="urn:microsoft.com/office/officeart/2005/8/layout/orgChart1"/>
    <dgm:cxn modelId="{C4BF5C89-A7A8-4B33-AA88-19A10487D806}" type="presParOf" srcId="{9F75C9D5-900F-4882-A9A9-6C5400A8378B}" destId="{08148EA5-7582-454F-A2FA-DA025A00C368}" srcOrd="1" destOrd="0" presId="urn:microsoft.com/office/officeart/2005/8/layout/orgChart1"/>
    <dgm:cxn modelId="{3520DA23-4B66-4FE0-93A4-D56566575E95}" type="presParOf" srcId="{08148EA5-7582-454F-A2FA-DA025A00C368}" destId="{CB8CD44E-1F51-4BEB-9B73-4AD368A1123E}" srcOrd="0" destOrd="0" presId="urn:microsoft.com/office/officeart/2005/8/layout/orgChart1"/>
    <dgm:cxn modelId="{A8A2936A-AE77-4F10-97B4-6D52DE79846B}" type="presParOf" srcId="{08148EA5-7582-454F-A2FA-DA025A00C368}" destId="{33D6CA05-8FF9-4891-B9ED-68A626954931}" srcOrd="1" destOrd="0" presId="urn:microsoft.com/office/officeart/2005/8/layout/orgChart1"/>
    <dgm:cxn modelId="{20B3D9A1-2A00-4CD8-840F-383EF06C26C8}" type="presParOf" srcId="{33D6CA05-8FF9-4891-B9ED-68A626954931}" destId="{9BE44727-2CD5-44B1-B1DC-56B511F4BDC0}" srcOrd="0" destOrd="0" presId="urn:microsoft.com/office/officeart/2005/8/layout/orgChart1"/>
    <dgm:cxn modelId="{0E9FDCAE-0A41-4FA6-B426-84648052E5B4}" type="presParOf" srcId="{9BE44727-2CD5-44B1-B1DC-56B511F4BDC0}" destId="{474BC998-0722-40D3-82EB-1225132D866F}" srcOrd="0" destOrd="0" presId="urn:microsoft.com/office/officeart/2005/8/layout/orgChart1"/>
    <dgm:cxn modelId="{52320EAF-D88A-4578-9F4D-FE23D15B2D0F}" type="presParOf" srcId="{9BE44727-2CD5-44B1-B1DC-56B511F4BDC0}" destId="{29A426E4-2716-4A20-BAD0-2A8EAEDABB59}" srcOrd="1" destOrd="0" presId="urn:microsoft.com/office/officeart/2005/8/layout/orgChart1"/>
    <dgm:cxn modelId="{6987D1DC-B7DA-4761-BED8-5AFCE9EDAB39}" type="presParOf" srcId="{33D6CA05-8FF9-4891-B9ED-68A626954931}" destId="{3700A447-E266-459D-81A1-C68C8CE74650}" srcOrd="1" destOrd="0" presId="urn:microsoft.com/office/officeart/2005/8/layout/orgChart1"/>
    <dgm:cxn modelId="{3084E11B-F054-4FE5-90EB-4D2009833E98}" type="presParOf" srcId="{33D6CA05-8FF9-4891-B9ED-68A626954931}" destId="{CEC1964A-1652-4398-96AF-C13F88FE522B}" srcOrd="2" destOrd="0" presId="urn:microsoft.com/office/officeart/2005/8/layout/orgChart1"/>
    <dgm:cxn modelId="{2002A0A7-9586-4D8C-A404-386124CEEEC6}" type="presParOf" srcId="{9F75C9D5-900F-4882-A9A9-6C5400A8378B}" destId="{2FF261DE-1ECF-47A6-950A-D63E72F7630F}" srcOrd="2" destOrd="0" presId="urn:microsoft.com/office/officeart/2005/8/layout/orgChart1"/>
    <dgm:cxn modelId="{252393D8-318D-4016-9081-90ABCF663A7F}" type="presParOf" srcId="{B6DC8D73-487F-46F8-9E61-061E65168DF6}" destId="{753B5F59-CD56-43A3-9F54-06FF444FD87C}" srcOrd="2" destOrd="0" presId="urn:microsoft.com/office/officeart/2005/8/layout/orgChart1"/>
    <dgm:cxn modelId="{8CD3C6C1-D2EF-4F38-A711-3A61FD202FF1}" type="presParOf" srcId="{B6DC8D73-487F-46F8-9E61-061E65168DF6}" destId="{5C293B2D-674B-45AF-B5CB-755C4BD7EC86}" srcOrd="3" destOrd="0" presId="urn:microsoft.com/office/officeart/2005/8/layout/orgChart1"/>
    <dgm:cxn modelId="{5B22304B-41AE-4F72-89CA-833CAA130673}" type="presParOf" srcId="{5C293B2D-674B-45AF-B5CB-755C4BD7EC86}" destId="{AD7D2910-BA6C-4BF0-AFBF-62AB1DE1EE85}" srcOrd="0" destOrd="0" presId="urn:microsoft.com/office/officeart/2005/8/layout/orgChart1"/>
    <dgm:cxn modelId="{1F5BF38D-2E92-4402-AD66-1282360880D3}" type="presParOf" srcId="{AD7D2910-BA6C-4BF0-AFBF-62AB1DE1EE85}" destId="{E9F5420C-8A03-4328-A77C-F27E2FF6D55A}" srcOrd="0" destOrd="0" presId="urn:microsoft.com/office/officeart/2005/8/layout/orgChart1"/>
    <dgm:cxn modelId="{902D6C0F-5DDC-4B15-B726-FF463062FE24}" type="presParOf" srcId="{AD7D2910-BA6C-4BF0-AFBF-62AB1DE1EE85}" destId="{433EF805-A7F5-46AA-A349-A057B312E3F4}" srcOrd="1" destOrd="0" presId="urn:microsoft.com/office/officeart/2005/8/layout/orgChart1"/>
    <dgm:cxn modelId="{FCFF2D6B-4350-4045-AFD6-A05EAE8D127C}" type="presParOf" srcId="{5C293B2D-674B-45AF-B5CB-755C4BD7EC86}" destId="{C0665044-2681-45FE-A4F4-E02741C48BCB}" srcOrd="1" destOrd="0" presId="urn:microsoft.com/office/officeart/2005/8/layout/orgChart1"/>
    <dgm:cxn modelId="{FDB257E5-C80B-42D1-BDB8-2B54726344EC}" type="presParOf" srcId="{C0665044-2681-45FE-A4F4-E02741C48BCB}" destId="{74D790BE-ECB8-4721-AB72-3D76F1AA63CE}" srcOrd="0" destOrd="0" presId="urn:microsoft.com/office/officeart/2005/8/layout/orgChart1"/>
    <dgm:cxn modelId="{2AD8EF56-DD90-48DA-A613-ADF67FB06609}" type="presParOf" srcId="{C0665044-2681-45FE-A4F4-E02741C48BCB}" destId="{6BB14A7B-9A79-4D8B-8034-019527ABA2F1}" srcOrd="1" destOrd="0" presId="urn:microsoft.com/office/officeart/2005/8/layout/orgChart1"/>
    <dgm:cxn modelId="{C763DA1B-5D1A-4331-BABC-7EE85CF3C0A3}" type="presParOf" srcId="{6BB14A7B-9A79-4D8B-8034-019527ABA2F1}" destId="{58C2B000-ABB1-4964-9FF1-A17653D8505A}" srcOrd="0" destOrd="0" presId="urn:microsoft.com/office/officeart/2005/8/layout/orgChart1"/>
    <dgm:cxn modelId="{CE19916F-A2AF-44CF-8424-9781601961B7}" type="presParOf" srcId="{58C2B000-ABB1-4964-9FF1-A17653D8505A}" destId="{AEB0A44D-DF4C-46A8-83A6-9BACCB4FB25D}" srcOrd="0" destOrd="0" presId="urn:microsoft.com/office/officeart/2005/8/layout/orgChart1"/>
    <dgm:cxn modelId="{CE6576D9-BD4F-4266-9CF2-43587A81F409}" type="presParOf" srcId="{58C2B000-ABB1-4964-9FF1-A17653D8505A}" destId="{79A72733-84BF-4ABA-95B9-F7A7A6E57568}" srcOrd="1" destOrd="0" presId="urn:microsoft.com/office/officeart/2005/8/layout/orgChart1"/>
    <dgm:cxn modelId="{08692841-357F-4ECF-A03B-AC172445FA81}" type="presParOf" srcId="{6BB14A7B-9A79-4D8B-8034-019527ABA2F1}" destId="{91C67E07-859B-45AE-8EC8-FD79631C8AF4}" srcOrd="1" destOrd="0" presId="urn:microsoft.com/office/officeart/2005/8/layout/orgChart1"/>
    <dgm:cxn modelId="{91D1677F-BFEF-40B1-AB2B-AC2E1F8946CD}" type="presParOf" srcId="{6BB14A7B-9A79-4D8B-8034-019527ABA2F1}" destId="{B3439D44-52BC-4D2B-B0F6-7DD8D4A1BB68}" srcOrd="2" destOrd="0" presId="urn:microsoft.com/office/officeart/2005/8/layout/orgChart1"/>
    <dgm:cxn modelId="{D5AF3DD0-667A-45C7-8A3F-17AB7E893BBA}" type="presParOf" srcId="{5C293B2D-674B-45AF-B5CB-755C4BD7EC86}" destId="{24841566-EC86-4441-A252-748C3545203B}" srcOrd="2" destOrd="0" presId="urn:microsoft.com/office/officeart/2005/8/layout/orgChart1"/>
    <dgm:cxn modelId="{DF678DEA-5AC9-48BC-953C-CB88AC7CCC0A}" type="presParOf" srcId="{B6DC8D73-487F-46F8-9E61-061E65168DF6}" destId="{7AF87451-6021-4640-9C8D-13D16A09B7BC}" srcOrd="4" destOrd="0" presId="urn:microsoft.com/office/officeart/2005/8/layout/orgChart1"/>
    <dgm:cxn modelId="{AB974390-AD49-4CD0-8B89-BFEBA8D3D215}" type="presParOf" srcId="{B6DC8D73-487F-46F8-9E61-061E65168DF6}" destId="{30FCF98A-A419-47FB-96D1-9BD9CB71547C}" srcOrd="5" destOrd="0" presId="urn:microsoft.com/office/officeart/2005/8/layout/orgChart1"/>
    <dgm:cxn modelId="{7C10156C-7017-4B03-909F-72AE8DE051AC}" type="presParOf" srcId="{30FCF98A-A419-47FB-96D1-9BD9CB71547C}" destId="{7B8AAA46-6873-4B70-9FBE-C053451FFCEF}" srcOrd="0" destOrd="0" presId="urn:microsoft.com/office/officeart/2005/8/layout/orgChart1"/>
    <dgm:cxn modelId="{56D05E88-7815-42EA-9D65-30A2749B7E09}" type="presParOf" srcId="{7B8AAA46-6873-4B70-9FBE-C053451FFCEF}" destId="{DE82BCA9-8111-411F-899B-280580A3E1AA}" srcOrd="0" destOrd="0" presId="urn:microsoft.com/office/officeart/2005/8/layout/orgChart1"/>
    <dgm:cxn modelId="{4792CBA1-D9C0-4FF3-90D2-3CE3BE1A1187}" type="presParOf" srcId="{7B8AAA46-6873-4B70-9FBE-C053451FFCEF}" destId="{CA78134A-EFD7-4414-BA2D-083C53877DE5}" srcOrd="1" destOrd="0" presId="urn:microsoft.com/office/officeart/2005/8/layout/orgChart1"/>
    <dgm:cxn modelId="{3C82A019-08D6-4734-982C-3A57AAA2A0D3}" type="presParOf" srcId="{30FCF98A-A419-47FB-96D1-9BD9CB71547C}" destId="{9F1234A0-AFDA-4CE0-91B7-320FE825D46E}" srcOrd="1" destOrd="0" presId="urn:microsoft.com/office/officeart/2005/8/layout/orgChart1"/>
    <dgm:cxn modelId="{5BBC0190-C2CD-4B43-ABC9-A22B2CA334BD}" type="presParOf" srcId="{9F1234A0-AFDA-4CE0-91B7-320FE825D46E}" destId="{AF46871B-64E6-4846-B7BE-E6540EBA5143}" srcOrd="0" destOrd="0" presId="urn:microsoft.com/office/officeart/2005/8/layout/orgChart1"/>
    <dgm:cxn modelId="{B846C27E-F25E-4DD9-8601-44497F1B379D}" type="presParOf" srcId="{9F1234A0-AFDA-4CE0-91B7-320FE825D46E}" destId="{00843E89-712C-432F-A94F-11BC75B63474}" srcOrd="1" destOrd="0" presId="urn:microsoft.com/office/officeart/2005/8/layout/orgChart1"/>
    <dgm:cxn modelId="{2355F24D-6EFF-4DBF-AA5B-926F2F90AC49}" type="presParOf" srcId="{00843E89-712C-432F-A94F-11BC75B63474}" destId="{B2913685-3338-4B09-990C-389E892DBAC1}" srcOrd="0" destOrd="0" presId="urn:microsoft.com/office/officeart/2005/8/layout/orgChart1"/>
    <dgm:cxn modelId="{A07C6E1E-4232-40D8-9C28-C8AA15D95E5F}" type="presParOf" srcId="{B2913685-3338-4B09-990C-389E892DBAC1}" destId="{012E4F50-FFDB-4B7D-9EEC-77E1DB96CB94}" srcOrd="0" destOrd="0" presId="urn:microsoft.com/office/officeart/2005/8/layout/orgChart1"/>
    <dgm:cxn modelId="{283FAD14-62A4-45B6-B6EB-E48297420447}" type="presParOf" srcId="{B2913685-3338-4B09-990C-389E892DBAC1}" destId="{8732ADDF-A947-4407-A208-B63ABE53B5FA}" srcOrd="1" destOrd="0" presId="urn:microsoft.com/office/officeart/2005/8/layout/orgChart1"/>
    <dgm:cxn modelId="{9D7E614E-A144-4BC0-9BE4-16386A8185D6}" type="presParOf" srcId="{00843E89-712C-432F-A94F-11BC75B63474}" destId="{248F23C5-6ED9-4A5C-854B-52A3B4D82622}" srcOrd="1" destOrd="0" presId="urn:microsoft.com/office/officeart/2005/8/layout/orgChart1"/>
    <dgm:cxn modelId="{AE9C64B6-5A22-4AEA-988A-6797FB574772}" type="presParOf" srcId="{00843E89-712C-432F-A94F-11BC75B63474}" destId="{CD9AC930-C2E1-4799-B62B-A0236080035A}" srcOrd="2" destOrd="0" presId="urn:microsoft.com/office/officeart/2005/8/layout/orgChart1"/>
    <dgm:cxn modelId="{B7FB5824-9FBC-4DBC-B97D-810A3FCD014C}" type="presParOf" srcId="{30FCF98A-A419-47FB-96D1-9BD9CB71547C}" destId="{C1C8F6C1-EF61-4E5A-BAFD-68C2DF8CFDCC}" srcOrd="2" destOrd="0" presId="urn:microsoft.com/office/officeart/2005/8/layout/orgChart1"/>
    <dgm:cxn modelId="{343A8B5A-3239-46C0-B87D-C19314777584}" type="presParOf" srcId="{569B2334-C041-42E1-90AB-E881432A6501}" destId="{A66288F1-A8AD-4B94-8758-819FE13A7BF9}" srcOrd="2" destOrd="0" presId="urn:microsoft.com/office/officeart/2005/8/layout/orgChart1"/>
    <dgm:cxn modelId="{C03B859B-53C9-4C87-817B-9A6D3696430D}" type="presParOf" srcId="{E13D5883-0E94-4AFA-A02E-5ED76D60F38F}" destId="{B46C0C11-31EC-45AC-A6CC-42C57806112D}" srcOrd="2" destOrd="0" presId="urn:microsoft.com/office/officeart/2005/8/layout/orgChart1"/>
    <dgm:cxn modelId="{3B93C654-CC5A-4225-AF64-ACAFF83311DA}" type="presParOf" srcId="{C699B4D1-F917-42D8-B75E-F198B2372641}" destId="{A2F8931E-A318-491E-8D9E-B688AFF93AB1}" srcOrd="2" destOrd="0" presId="urn:microsoft.com/office/officeart/2005/8/layout/orgChart1"/>
    <dgm:cxn modelId="{884006AB-AEDF-47D8-9FC7-8468C0DD44C1}" type="presParOf" srcId="{C699B4D1-F917-42D8-B75E-F198B2372641}" destId="{A4F27945-937E-4C2D-9530-BCE0B3A53811}" srcOrd="3" destOrd="0" presId="urn:microsoft.com/office/officeart/2005/8/layout/orgChart1"/>
    <dgm:cxn modelId="{A26567C5-57C1-43C8-8AA8-164CACA8D8B0}" type="presParOf" srcId="{A4F27945-937E-4C2D-9530-BCE0B3A53811}" destId="{0B1632DB-ADAF-4AC6-BEE7-B66313463002}" srcOrd="0" destOrd="0" presId="urn:microsoft.com/office/officeart/2005/8/layout/orgChart1"/>
    <dgm:cxn modelId="{D9C5A72A-5B61-421B-A0B6-F9F197BEC533}" type="presParOf" srcId="{0B1632DB-ADAF-4AC6-BEE7-B66313463002}" destId="{85A7C03B-77B9-4EB9-9E4E-D66BE1272B15}" srcOrd="0" destOrd="0" presId="urn:microsoft.com/office/officeart/2005/8/layout/orgChart1"/>
    <dgm:cxn modelId="{ADD7AC85-E0A0-4A83-8183-F029F087CA83}" type="presParOf" srcId="{0B1632DB-ADAF-4AC6-BEE7-B66313463002}" destId="{0894A63D-57A7-428E-8139-DA27BA3949E3}" srcOrd="1" destOrd="0" presId="urn:microsoft.com/office/officeart/2005/8/layout/orgChart1"/>
    <dgm:cxn modelId="{A51DF036-FC45-4581-BCA9-5CFA7559ADF9}" type="presParOf" srcId="{A4F27945-937E-4C2D-9530-BCE0B3A53811}" destId="{2A9E67D9-5292-43F3-8CA1-21AC6987D8D8}" srcOrd="1" destOrd="0" presId="urn:microsoft.com/office/officeart/2005/8/layout/orgChart1"/>
    <dgm:cxn modelId="{B6640993-B9FF-4866-930A-BC4339A21524}" type="presParOf" srcId="{2A9E67D9-5292-43F3-8CA1-21AC6987D8D8}" destId="{77D6C985-292C-48F5-B723-0931C6B6FC29}" srcOrd="0" destOrd="0" presId="urn:microsoft.com/office/officeart/2005/8/layout/orgChart1"/>
    <dgm:cxn modelId="{DCE90CBA-03B9-4EC9-803F-E0B0FC9B0D11}" type="presParOf" srcId="{2A9E67D9-5292-43F3-8CA1-21AC6987D8D8}" destId="{9DD5219D-BBD8-4909-8327-5CF03467A535}" srcOrd="1" destOrd="0" presId="urn:microsoft.com/office/officeart/2005/8/layout/orgChart1"/>
    <dgm:cxn modelId="{AF462F6F-C87D-4B3A-B847-F0557DFADFB1}" type="presParOf" srcId="{9DD5219D-BBD8-4909-8327-5CF03467A535}" destId="{53DC5AE7-7E3D-43F2-8D27-7D9F07E0D8E7}" srcOrd="0" destOrd="0" presId="urn:microsoft.com/office/officeart/2005/8/layout/orgChart1"/>
    <dgm:cxn modelId="{5C34F1AB-DD8B-48EA-8394-6609805A326A}" type="presParOf" srcId="{53DC5AE7-7E3D-43F2-8D27-7D9F07E0D8E7}" destId="{FF9FDF31-E0F0-4E79-BB67-56C6DF657E6A}" srcOrd="0" destOrd="0" presId="urn:microsoft.com/office/officeart/2005/8/layout/orgChart1"/>
    <dgm:cxn modelId="{EE4246A2-5CE7-42F1-BD46-87D5BF543B34}" type="presParOf" srcId="{53DC5AE7-7E3D-43F2-8D27-7D9F07E0D8E7}" destId="{3045B9F7-A0B1-40E1-8A71-B4F0D8430282}" srcOrd="1" destOrd="0" presId="urn:microsoft.com/office/officeart/2005/8/layout/orgChart1"/>
    <dgm:cxn modelId="{97BDC0A1-B5C4-4103-B5D8-FF7A542077B8}" type="presParOf" srcId="{9DD5219D-BBD8-4909-8327-5CF03467A535}" destId="{5B857820-C8FD-4888-884F-C4118E84BFD7}" srcOrd="1" destOrd="0" presId="urn:microsoft.com/office/officeart/2005/8/layout/orgChart1"/>
    <dgm:cxn modelId="{1EC403BB-9548-4176-9851-290A018AF9B7}" type="presParOf" srcId="{5B857820-C8FD-4888-884F-C4118E84BFD7}" destId="{0388721B-298A-4A32-835D-8067A7169585}" srcOrd="0" destOrd="0" presId="urn:microsoft.com/office/officeart/2005/8/layout/orgChart1"/>
    <dgm:cxn modelId="{B569309D-CEEA-45BC-822F-15F2F3AC2ACA}" type="presParOf" srcId="{5B857820-C8FD-4888-884F-C4118E84BFD7}" destId="{B6AAC434-33CD-42E1-A464-7A4F63E487D0}" srcOrd="1" destOrd="0" presId="urn:microsoft.com/office/officeart/2005/8/layout/orgChart1"/>
    <dgm:cxn modelId="{0FDE85A7-E7F1-42DA-88E9-437813FA6B3C}" type="presParOf" srcId="{B6AAC434-33CD-42E1-A464-7A4F63E487D0}" destId="{A537C4D9-2546-4175-9AE2-4630CAC74E75}" srcOrd="0" destOrd="0" presId="urn:microsoft.com/office/officeart/2005/8/layout/orgChart1"/>
    <dgm:cxn modelId="{26C39251-024E-402F-BCFC-54F75DCAD126}" type="presParOf" srcId="{A537C4D9-2546-4175-9AE2-4630CAC74E75}" destId="{DBD3F7A8-59C8-41E3-99A7-7BAC19FE3E03}" srcOrd="0" destOrd="0" presId="urn:microsoft.com/office/officeart/2005/8/layout/orgChart1"/>
    <dgm:cxn modelId="{7BEF7BE7-D7B9-4885-9F89-0D6F2995C085}" type="presParOf" srcId="{A537C4D9-2546-4175-9AE2-4630CAC74E75}" destId="{ADD74B38-DF6C-4EA9-9F89-C3587F2008C5}" srcOrd="1" destOrd="0" presId="urn:microsoft.com/office/officeart/2005/8/layout/orgChart1"/>
    <dgm:cxn modelId="{E883B376-711A-4B12-9018-7C39836DD2BA}" type="presParOf" srcId="{B6AAC434-33CD-42E1-A464-7A4F63E487D0}" destId="{431C8B34-708A-4340-B1A7-D5315297A8E4}" srcOrd="1" destOrd="0" presId="urn:microsoft.com/office/officeart/2005/8/layout/orgChart1"/>
    <dgm:cxn modelId="{74FDC10C-E0F4-470A-98D7-120F63AAC97E}" type="presParOf" srcId="{B6AAC434-33CD-42E1-A464-7A4F63E487D0}" destId="{667E5D15-E78E-4B88-8630-269B4D213DCA}" srcOrd="2" destOrd="0" presId="urn:microsoft.com/office/officeart/2005/8/layout/orgChart1"/>
    <dgm:cxn modelId="{BE119EBF-2871-4468-ABBC-BC1E5B80E16E}" type="presParOf" srcId="{667E5D15-E78E-4B88-8630-269B4D213DCA}" destId="{87A466E5-B287-43A3-B1FD-13A38C2A592B}" srcOrd="0" destOrd="0" presId="urn:microsoft.com/office/officeart/2005/8/layout/orgChart1"/>
    <dgm:cxn modelId="{316FE052-ECD7-4A95-B513-EBEA1A682D91}" type="presParOf" srcId="{667E5D15-E78E-4B88-8630-269B4D213DCA}" destId="{89D66410-93FA-4CB6-88B2-BAB930906D38}" srcOrd="1" destOrd="0" presId="urn:microsoft.com/office/officeart/2005/8/layout/orgChart1"/>
    <dgm:cxn modelId="{5A2B3CF1-A889-4AB4-8EFE-7F9FAE49C7B5}" type="presParOf" srcId="{89D66410-93FA-4CB6-88B2-BAB930906D38}" destId="{0BF36F2A-6291-4B9A-86ED-618634DF229B}" srcOrd="0" destOrd="0" presId="urn:microsoft.com/office/officeart/2005/8/layout/orgChart1"/>
    <dgm:cxn modelId="{B3F779A9-B993-459D-8291-F3CD54254C8D}" type="presParOf" srcId="{0BF36F2A-6291-4B9A-86ED-618634DF229B}" destId="{A6C16726-4EA9-4CBC-8762-399E3CB4D3D7}" srcOrd="0" destOrd="0" presId="urn:microsoft.com/office/officeart/2005/8/layout/orgChart1"/>
    <dgm:cxn modelId="{C208AEB1-D276-4B8E-A34C-0C2FCB83E321}" type="presParOf" srcId="{0BF36F2A-6291-4B9A-86ED-618634DF229B}" destId="{5790CD1E-D65E-4C02-9001-B1A9B96B0C03}" srcOrd="1" destOrd="0" presId="urn:microsoft.com/office/officeart/2005/8/layout/orgChart1"/>
    <dgm:cxn modelId="{0B38341A-1828-4793-B7C2-6C5647532FE9}" type="presParOf" srcId="{89D66410-93FA-4CB6-88B2-BAB930906D38}" destId="{266C3D3E-5D20-40BB-93AD-49AA310B59F5}" srcOrd="1" destOrd="0" presId="urn:microsoft.com/office/officeart/2005/8/layout/orgChart1"/>
    <dgm:cxn modelId="{A6E1CAE7-F8E5-4580-98F6-0C26FC3D2CB6}" type="presParOf" srcId="{89D66410-93FA-4CB6-88B2-BAB930906D38}" destId="{85F22D98-BF52-4C89-BF25-C4BC140D141F}" srcOrd="2" destOrd="0" presId="urn:microsoft.com/office/officeart/2005/8/layout/orgChart1"/>
    <dgm:cxn modelId="{3299FEE9-3A56-4AFB-88F6-1373B308AD99}" type="presParOf" srcId="{5B857820-C8FD-4888-884F-C4118E84BFD7}" destId="{16F9E105-4909-4382-8E8A-12C728612997}" srcOrd="2" destOrd="0" presId="urn:microsoft.com/office/officeart/2005/8/layout/orgChart1"/>
    <dgm:cxn modelId="{74D38F5C-4BDB-4384-A3C2-94C2A56EC40E}" type="presParOf" srcId="{5B857820-C8FD-4888-884F-C4118E84BFD7}" destId="{BC710233-BC05-4A6B-80B3-475B8B3098FF}" srcOrd="3" destOrd="0" presId="urn:microsoft.com/office/officeart/2005/8/layout/orgChart1"/>
    <dgm:cxn modelId="{532B203E-9EA9-4CB3-8C97-FE29770A63EC}" type="presParOf" srcId="{BC710233-BC05-4A6B-80B3-475B8B3098FF}" destId="{FADEEECA-4CC6-49C8-BB1C-DDCCE95BF97E}" srcOrd="0" destOrd="0" presId="urn:microsoft.com/office/officeart/2005/8/layout/orgChart1"/>
    <dgm:cxn modelId="{5C4A90F4-DFB6-4B34-B1A4-91A8A4E8CC0F}" type="presParOf" srcId="{FADEEECA-4CC6-49C8-BB1C-DDCCE95BF97E}" destId="{C20DEDAE-82BD-4EA5-AE7E-7EFAC5BAFBE1}" srcOrd="0" destOrd="0" presId="urn:microsoft.com/office/officeart/2005/8/layout/orgChart1"/>
    <dgm:cxn modelId="{9AFA874D-1832-469F-A343-EF586CC6055F}" type="presParOf" srcId="{FADEEECA-4CC6-49C8-BB1C-DDCCE95BF97E}" destId="{5AF72ACF-E735-4EDE-AC99-16EC3337DF9E}" srcOrd="1" destOrd="0" presId="urn:microsoft.com/office/officeart/2005/8/layout/orgChart1"/>
    <dgm:cxn modelId="{AE36768E-1A30-4AD8-A26C-120A309C2C1A}" type="presParOf" srcId="{BC710233-BC05-4A6B-80B3-475B8B3098FF}" destId="{FC67BFD0-EF00-464C-9B29-CE71D0A61C47}" srcOrd="1" destOrd="0" presId="urn:microsoft.com/office/officeart/2005/8/layout/orgChart1"/>
    <dgm:cxn modelId="{1B943018-ED17-4E74-9A91-796657226778}" type="presParOf" srcId="{BC710233-BC05-4A6B-80B3-475B8B3098FF}" destId="{CD514180-6F86-4B7E-BEDA-C3B2E752F04B}" srcOrd="2" destOrd="0" presId="urn:microsoft.com/office/officeart/2005/8/layout/orgChart1"/>
    <dgm:cxn modelId="{1F4324BE-5435-483E-8FC5-01F37D755735}" type="presParOf" srcId="{CD514180-6F86-4B7E-BEDA-C3B2E752F04B}" destId="{E17F5197-C9BB-4502-827A-876D32091B75}" srcOrd="0" destOrd="0" presId="urn:microsoft.com/office/officeart/2005/8/layout/orgChart1"/>
    <dgm:cxn modelId="{2186AA07-1E27-4D72-918F-A408517A0CEE}" type="presParOf" srcId="{CD514180-6F86-4B7E-BEDA-C3B2E752F04B}" destId="{02B2B5F2-E2A5-4865-9703-DF7A4A7A1AB7}" srcOrd="1" destOrd="0" presId="urn:microsoft.com/office/officeart/2005/8/layout/orgChart1"/>
    <dgm:cxn modelId="{05D788B3-ACDC-4CAC-B667-3A285977F1EC}" type="presParOf" srcId="{02B2B5F2-E2A5-4865-9703-DF7A4A7A1AB7}" destId="{D49C7413-F42E-4B5F-9F45-F2C9148F221E}" srcOrd="0" destOrd="0" presId="urn:microsoft.com/office/officeart/2005/8/layout/orgChart1"/>
    <dgm:cxn modelId="{3FD82726-1D7C-42ED-806F-011C2BACF5A1}" type="presParOf" srcId="{D49C7413-F42E-4B5F-9F45-F2C9148F221E}" destId="{4D92EFB6-D274-41AD-A518-4C5B20789C7F}" srcOrd="0" destOrd="0" presId="urn:microsoft.com/office/officeart/2005/8/layout/orgChart1"/>
    <dgm:cxn modelId="{586D980F-D94C-4FCB-A1E9-13683DA3C513}" type="presParOf" srcId="{D49C7413-F42E-4B5F-9F45-F2C9148F221E}" destId="{FFC2C706-ECED-4ED6-8072-720BCF4C043A}" srcOrd="1" destOrd="0" presId="urn:microsoft.com/office/officeart/2005/8/layout/orgChart1"/>
    <dgm:cxn modelId="{0B917E35-5DC2-456B-AAF6-D5B47B6E8119}" type="presParOf" srcId="{02B2B5F2-E2A5-4865-9703-DF7A4A7A1AB7}" destId="{B80EB4E5-DF10-4F9F-A038-F549523E45A2}" srcOrd="1" destOrd="0" presId="urn:microsoft.com/office/officeart/2005/8/layout/orgChart1"/>
    <dgm:cxn modelId="{9DC53263-233B-4AD1-B9A4-407E1252D15B}" type="presParOf" srcId="{02B2B5F2-E2A5-4865-9703-DF7A4A7A1AB7}" destId="{CE0F09A1-79B7-48A1-AD83-AFE5334804E7}" srcOrd="2" destOrd="0" presId="urn:microsoft.com/office/officeart/2005/8/layout/orgChart1"/>
    <dgm:cxn modelId="{7ED5A4D7-2F88-400B-BA26-08A69BA505E4}" type="presParOf" srcId="{9DD5219D-BBD8-4909-8327-5CF03467A535}" destId="{3DD996D1-E39D-48CA-AD7A-43CDADB32B03}" srcOrd="2" destOrd="0" presId="urn:microsoft.com/office/officeart/2005/8/layout/orgChart1"/>
    <dgm:cxn modelId="{C1017A08-DD14-4814-BED3-FC637A6B9426}" type="presParOf" srcId="{2A9E67D9-5292-43F3-8CA1-21AC6987D8D8}" destId="{380405C3-F141-41AB-B1A5-505B1C15EB88}" srcOrd="2" destOrd="0" presId="urn:microsoft.com/office/officeart/2005/8/layout/orgChart1"/>
    <dgm:cxn modelId="{B4C29F94-55A7-4645-9D26-FB6D8580EE51}" type="presParOf" srcId="{2A9E67D9-5292-43F3-8CA1-21AC6987D8D8}" destId="{4672C230-3372-4754-B778-7E7332D7F8FA}" srcOrd="3" destOrd="0" presId="urn:microsoft.com/office/officeart/2005/8/layout/orgChart1"/>
    <dgm:cxn modelId="{4C66376A-8FFC-4FED-9A3D-AF947754D6F9}" type="presParOf" srcId="{4672C230-3372-4754-B778-7E7332D7F8FA}" destId="{FAB5F87D-2763-47CB-9A66-C9F1AEFA9929}" srcOrd="0" destOrd="0" presId="urn:microsoft.com/office/officeart/2005/8/layout/orgChart1"/>
    <dgm:cxn modelId="{E2664D1D-A6B7-4371-8733-38E07244F48D}" type="presParOf" srcId="{FAB5F87D-2763-47CB-9A66-C9F1AEFA9929}" destId="{E1C4DDC7-AB36-4A96-820F-502A78465ADB}" srcOrd="0" destOrd="0" presId="urn:microsoft.com/office/officeart/2005/8/layout/orgChart1"/>
    <dgm:cxn modelId="{0FC33BE5-B87F-4745-9B1A-6068FD1B544F}" type="presParOf" srcId="{FAB5F87D-2763-47CB-9A66-C9F1AEFA9929}" destId="{4DA3165B-B314-4B6E-A439-241C51AF2A2F}" srcOrd="1" destOrd="0" presId="urn:microsoft.com/office/officeart/2005/8/layout/orgChart1"/>
    <dgm:cxn modelId="{0A789D42-0882-4FFD-AC1F-8D077E69A91F}" type="presParOf" srcId="{4672C230-3372-4754-B778-7E7332D7F8FA}" destId="{F2E7794B-3F11-461C-AA9E-CEDD96049A42}" srcOrd="1" destOrd="0" presId="urn:microsoft.com/office/officeart/2005/8/layout/orgChart1"/>
    <dgm:cxn modelId="{85B1F835-980C-41A7-A64D-470F94CB6366}" type="presParOf" srcId="{F2E7794B-3F11-461C-AA9E-CEDD96049A42}" destId="{3687CDAB-BF07-4DF0-91FD-6CF8D8EF11D7}" srcOrd="0" destOrd="0" presId="urn:microsoft.com/office/officeart/2005/8/layout/orgChart1"/>
    <dgm:cxn modelId="{196CA67A-0C3B-49F7-A683-1449499197A7}" type="presParOf" srcId="{F2E7794B-3F11-461C-AA9E-CEDD96049A42}" destId="{2043A9F1-8C75-48AC-ACB1-A365CC41F814}" srcOrd="1" destOrd="0" presId="urn:microsoft.com/office/officeart/2005/8/layout/orgChart1"/>
    <dgm:cxn modelId="{DEC171A9-6B25-45FE-8CCC-2F77BEB89783}" type="presParOf" srcId="{2043A9F1-8C75-48AC-ACB1-A365CC41F814}" destId="{D2A091D6-1BBA-42AA-913E-BDBFACA45C00}" srcOrd="0" destOrd="0" presId="urn:microsoft.com/office/officeart/2005/8/layout/orgChart1"/>
    <dgm:cxn modelId="{E9F5E78C-1E30-442C-9D0A-65832B8B44C3}" type="presParOf" srcId="{D2A091D6-1BBA-42AA-913E-BDBFACA45C00}" destId="{2B956B53-57CE-4672-80BD-36E589C9EB37}" srcOrd="0" destOrd="0" presId="urn:microsoft.com/office/officeart/2005/8/layout/orgChart1"/>
    <dgm:cxn modelId="{C85D7D19-887B-4A51-8A4B-7537F3AB3A0B}" type="presParOf" srcId="{D2A091D6-1BBA-42AA-913E-BDBFACA45C00}" destId="{DCBE7CA5-FA81-4A1C-9DA4-CEB652A2C659}" srcOrd="1" destOrd="0" presId="urn:microsoft.com/office/officeart/2005/8/layout/orgChart1"/>
    <dgm:cxn modelId="{15611F5E-4B18-44D9-9D14-BBC95F03DF67}" type="presParOf" srcId="{2043A9F1-8C75-48AC-ACB1-A365CC41F814}" destId="{38D2A295-3DB5-4587-BA80-8277FF5ACBC0}" srcOrd="1" destOrd="0" presId="urn:microsoft.com/office/officeart/2005/8/layout/orgChart1"/>
    <dgm:cxn modelId="{1EDE7013-AE08-4C93-A154-C336571A8173}" type="presParOf" srcId="{2043A9F1-8C75-48AC-ACB1-A365CC41F814}" destId="{E1F54147-DB39-4E29-AFBF-926C76B5E5D4}" srcOrd="2" destOrd="0" presId="urn:microsoft.com/office/officeart/2005/8/layout/orgChart1"/>
    <dgm:cxn modelId="{CAC302CE-7342-4AB0-8CB4-F33C37606D51}" type="presParOf" srcId="{E1F54147-DB39-4E29-AFBF-926C76B5E5D4}" destId="{F1F3DF29-2EBF-4E74-B2C5-B707FCA3227B}" srcOrd="0" destOrd="0" presId="urn:microsoft.com/office/officeart/2005/8/layout/orgChart1"/>
    <dgm:cxn modelId="{7DCD567B-341F-45B1-A146-90FDB62A49D8}" type="presParOf" srcId="{E1F54147-DB39-4E29-AFBF-926C76B5E5D4}" destId="{76BA48E4-34A8-4BB9-A488-5F0BAD8E4E5B}" srcOrd="1" destOrd="0" presId="urn:microsoft.com/office/officeart/2005/8/layout/orgChart1"/>
    <dgm:cxn modelId="{249297BD-A74C-48E6-BD4E-0B7FC8B5F272}" type="presParOf" srcId="{76BA48E4-34A8-4BB9-A488-5F0BAD8E4E5B}" destId="{85F64741-8757-411A-B4C0-41AF17A110F9}" srcOrd="0" destOrd="0" presId="urn:microsoft.com/office/officeart/2005/8/layout/orgChart1"/>
    <dgm:cxn modelId="{8A1C5682-6ED9-495E-8CC0-EF96FBC223B8}" type="presParOf" srcId="{85F64741-8757-411A-B4C0-41AF17A110F9}" destId="{324FB175-B746-4AAB-AFA7-8430E2BEFF7B}" srcOrd="0" destOrd="0" presId="urn:microsoft.com/office/officeart/2005/8/layout/orgChart1"/>
    <dgm:cxn modelId="{DE5C877C-30D5-4FD3-B13E-260BFD7E04FA}" type="presParOf" srcId="{85F64741-8757-411A-B4C0-41AF17A110F9}" destId="{16C86CBF-21F4-466E-970E-41ADD14F64C3}" srcOrd="1" destOrd="0" presId="urn:microsoft.com/office/officeart/2005/8/layout/orgChart1"/>
    <dgm:cxn modelId="{EEB3D399-E9D5-483D-9347-85C7628280F7}" type="presParOf" srcId="{76BA48E4-34A8-4BB9-A488-5F0BAD8E4E5B}" destId="{F2CCF593-AF86-4D6B-B338-137D5B21F5DE}" srcOrd="1" destOrd="0" presId="urn:microsoft.com/office/officeart/2005/8/layout/orgChart1"/>
    <dgm:cxn modelId="{77EDB3F8-AD1C-4BA5-906E-295F6A4024BF}" type="presParOf" srcId="{76BA48E4-34A8-4BB9-A488-5F0BAD8E4E5B}" destId="{B50176E6-D1BF-4CCB-96F7-E26E1AA29FEA}" srcOrd="2" destOrd="0" presId="urn:microsoft.com/office/officeart/2005/8/layout/orgChart1"/>
    <dgm:cxn modelId="{B6E6B70C-F346-474E-8A40-FF31AB741AF9}" type="presParOf" srcId="{F2E7794B-3F11-461C-AA9E-CEDD96049A42}" destId="{B7B7D350-C4AB-443D-AAD2-B1F6B55ED3B1}" srcOrd="2" destOrd="0" presId="urn:microsoft.com/office/officeart/2005/8/layout/orgChart1"/>
    <dgm:cxn modelId="{C630B385-A59C-4559-9B59-C7FB092C1674}" type="presParOf" srcId="{F2E7794B-3F11-461C-AA9E-CEDD96049A42}" destId="{93A9803A-5238-46D3-8A5D-70B7B1CD0F1D}" srcOrd="3" destOrd="0" presId="urn:microsoft.com/office/officeart/2005/8/layout/orgChart1"/>
    <dgm:cxn modelId="{2076B17F-6001-4737-9EF7-4330A364C27E}" type="presParOf" srcId="{93A9803A-5238-46D3-8A5D-70B7B1CD0F1D}" destId="{0478C277-D06D-415B-AA83-666BF2440322}" srcOrd="0" destOrd="0" presId="urn:microsoft.com/office/officeart/2005/8/layout/orgChart1"/>
    <dgm:cxn modelId="{31372A5D-5350-4F93-982F-269395599D7C}" type="presParOf" srcId="{0478C277-D06D-415B-AA83-666BF2440322}" destId="{C1E2BD08-D05F-4A0C-856A-C4FE77483EBC}" srcOrd="0" destOrd="0" presId="urn:microsoft.com/office/officeart/2005/8/layout/orgChart1"/>
    <dgm:cxn modelId="{98DB2186-12B3-4D69-B25D-B3FCF9C0C3C7}" type="presParOf" srcId="{0478C277-D06D-415B-AA83-666BF2440322}" destId="{D9118229-FE2A-4792-997C-776A681C0A28}" srcOrd="1" destOrd="0" presId="urn:microsoft.com/office/officeart/2005/8/layout/orgChart1"/>
    <dgm:cxn modelId="{545321E6-FFB8-4F1A-82C7-B09E1FE1A90B}" type="presParOf" srcId="{93A9803A-5238-46D3-8A5D-70B7B1CD0F1D}" destId="{D27CF0A0-60ED-435C-9B38-ACA0EB909C24}" srcOrd="1" destOrd="0" presId="urn:microsoft.com/office/officeart/2005/8/layout/orgChart1"/>
    <dgm:cxn modelId="{C90BC4A0-4901-4025-B57C-583CC6FFBC61}" type="presParOf" srcId="{93A9803A-5238-46D3-8A5D-70B7B1CD0F1D}" destId="{CB8B4730-F9B0-42E8-812D-50EEF79FA9BC}" srcOrd="2" destOrd="0" presId="urn:microsoft.com/office/officeart/2005/8/layout/orgChart1"/>
    <dgm:cxn modelId="{D899DC54-F9DE-4057-BFAD-F065005388CD}" type="presParOf" srcId="{CB8B4730-F9B0-42E8-812D-50EEF79FA9BC}" destId="{C84A89CE-2FF6-48E1-98A4-C30E861C6796}" srcOrd="0" destOrd="0" presId="urn:microsoft.com/office/officeart/2005/8/layout/orgChart1"/>
    <dgm:cxn modelId="{5556D8B0-E593-4346-8C1C-C40671975DFD}" type="presParOf" srcId="{CB8B4730-F9B0-42E8-812D-50EEF79FA9BC}" destId="{B6300EC4-D142-496E-90FA-FE148479E5DC}" srcOrd="1" destOrd="0" presId="urn:microsoft.com/office/officeart/2005/8/layout/orgChart1"/>
    <dgm:cxn modelId="{CC623D0B-2F00-480B-BAC6-D5B95EC25847}" type="presParOf" srcId="{B6300EC4-D142-496E-90FA-FE148479E5DC}" destId="{D3774593-27A7-4D3B-BF09-5A5088FE16E8}" srcOrd="0" destOrd="0" presId="urn:microsoft.com/office/officeart/2005/8/layout/orgChart1"/>
    <dgm:cxn modelId="{DBBFFB4B-89FC-4D03-A9EA-E820BFBBAC96}" type="presParOf" srcId="{D3774593-27A7-4D3B-BF09-5A5088FE16E8}" destId="{7F59DC9C-780D-455A-ACF2-8A987AFE3373}" srcOrd="0" destOrd="0" presId="urn:microsoft.com/office/officeart/2005/8/layout/orgChart1"/>
    <dgm:cxn modelId="{0EE84A98-06C4-4F7D-AD5D-3AB462658046}" type="presParOf" srcId="{D3774593-27A7-4D3B-BF09-5A5088FE16E8}" destId="{787A3D8A-D149-4BE7-83CE-4AE036609E92}" srcOrd="1" destOrd="0" presId="urn:microsoft.com/office/officeart/2005/8/layout/orgChart1"/>
    <dgm:cxn modelId="{04037E51-2B7D-4FAF-A680-2429677FED82}" type="presParOf" srcId="{B6300EC4-D142-496E-90FA-FE148479E5DC}" destId="{2849E4A5-09C2-4DB7-AB1B-21DE76B71B5D}" srcOrd="1" destOrd="0" presId="urn:microsoft.com/office/officeart/2005/8/layout/orgChart1"/>
    <dgm:cxn modelId="{688B4A7A-1BFF-4603-87F3-4B69E6BD0134}" type="presParOf" srcId="{B6300EC4-D142-496E-90FA-FE148479E5DC}" destId="{7DA30C68-26ED-46F7-AF44-40B749B58879}" srcOrd="2" destOrd="0" presId="urn:microsoft.com/office/officeart/2005/8/layout/orgChart1"/>
    <dgm:cxn modelId="{B3FC03FB-3632-4346-B228-FF19D19B51D9}" type="presParOf" srcId="{F2E7794B-3F11-461C-AA9E-CEDD96049A42}" destId="{4925A729-4399-4A27-8143-AF2A2BB04DEE}" srcOrd="4" destOrd="0" presId="urn:microsoft.com/office/officeart/2005/8/layout/orgChart1"/>
    <dgm:cxn modelId="{8213C80F-40B0-48E2-9B0F-184BE9DECA2F}" type="presParOf" srcId="{F2E7794B-3F11-461C-AA9E-CEDD96049A42}" destId="{E05A9EEF-F57B-415B-9F55-DC181FD41C37}" srcOrd="5" destOrd="0" presId="urn:microsoft.com/office/officeart/2005/8/layout/orgChart1"/>
    <dgm:cxn modelId="{69965776-0ECD-411A-B118-CE78B3877158}" type="presParOf" srcId="{E05A9EEF-F57B-415B-9F55-DC181FD41C37}" destId="{0E0B221B-FF96-4723-A0A2-2959D68C46C7}" srcOrd="0" destOrd="0" presId="urn:microsoft.com/office/officeart/2005/8/layout/orgChart1"/>
    <dgm:cxn modelId="{9809638D-8E79-4907-84E9-D03F4A37A12A}" type="presParOf" srcId="{0E0B221B-FF96-4723-A0A2-2959D68C46C7}" destId="{404CE6F8-1DC9-4578-94B7-7B0040A322AB}" srcOrd="0" destOrd="0" presId="urn:microsoft.com/office/officeart/2005/8/layout/orgChart1"/>
    <dgm:cxn modelId="{A4DC56A1-5ED0-4D84-A116-6684AAA66024}" type="presParOf" srcId="{0E0B221B-FF96-4723-A0A2-2959D68C46C7}" destId="{FAB81543-B810-4423-9F1A-D954F1C69171}" srcOrd="1" destOrd="0" presId="urn:microsoft.com/office/officeart/2005/8/layout/orgChart1"/>
    <dgm:cxn modelId="{0D6902F5-A66E-4E3B-AA33-C8D70CCF1150}" type="presParOf" srcId="{E05A9EEF-F57B-415B-9F55-DC181FD41C37}" destId="{7A936016-088A-46FD-A6A0-366CCF57E205}" srcOrd="1" destOrd="0" presId="urn:microsoft.com/office/officeart/2005/8/layout/orgChart1"/>
    <dgm:cxn modelId="{5121E534-24E9-4968-8FE6-7166191175D3}" type="presParOf" srcId="{E05A9EEF-F57B-415B-9F55-DC181FD41C37}" destId="{E4405F75-0C89-47CB-BAFE-C840E43239A5}" srcOrd="2" destOrd="0" presId="urn:microsoft.com/office/officeart/2005/8/layout/orgChart1"/>
    <dgm:cxn modelId="{4066990A-970C-4949-91E2-DCD7D82BE866}" type="presParOf" srcId="{E4405F75-0C89-47CB-BAFE-C840E43239A5}" destId="{14572938-DA58-453F-B775-41A08C52A0B9}" srcOrd="0" destOrd="0" presId="urn:microsoft.com/office/officeart/2005/8/layout/orgChart1"/>
    <dgm:cxn modelId="{C3760D47-2705-450B-8B5A-186BCE90A038}" type="presParOf" srcId="{E4405F75-0C89-47CB-BAFE-C840E43239A5}" destId="{7E290570-53DE-4E40-A32E-E23DAFB84DD9}" srcOrd="1" destOrd="0" presId="urn:microsoft.com/office/officeart/2005/8/layout/orgChart1"/>
    <dgm:cxn modelId="{D165F2CB-3B62-4348-A184-5B7041DD5671}" type="presParOf" srcId="{7E290570-53DE-4E40-A32E-E23DAFB84DD9}" destId="{F0AEEE17-79EE-46A8-9CD5-3272AB11365F}" srcOrd="0" destOrd="0" presId="urn:microsoft.com/office/officeart/2005/8/layout/orgChart1"/>
    <dgm:cxn modelId="{31103397-A674-44E7-9875-2F1F0CA7039F}" type="presParOf" srcId="{F0AEEE17-79EE-46A8-9CD5-3272AB11365F}" destId="{4EC392A0-B1C7-473E-A0BC-1169506CA9E1}" srcOrd="0" destOrd="0" presId="urn:microsoft.com/office/officeart/2005/8/layout/orgChart1"/>
    <dgm:cxn modelId="{12CD0435-76FA-4644-ADD9-65740DD42581}" type="presParOf" srcId="{F0AEEE17-79EE-46A8-9CD5-3272AB11365F}" destId="{58337B70-782D-467E-B2BB-9B59AC008DD5}" srcOrd="1" destOrd="0" presId="urn:microsoft.com/office/officeart/2005/8/layout/orgChart1"/>
    <dgm:cxn modelId="{7C6FD40A-D935-4814-A9D0-1B2734439445}" type="presParOf" srcId="{7E290570-53DE-4E40-A32E-E23DAFB84DD9}" destId="{49ED1454-FDD9-4789-B15D-67870FFFB91F}" srcOrd="1" destOrd="0" presId="urn:microsoft.com/office/officeart/2005/8/layout/orgChart1"/>
    <dgm:cxn modelId="{A2F71F6D-D177-49A3-A82C-23B99BD2EE38}" type="presParOf" srcId="{7E290570-53DE-4E40-A32E-E23DAFB84DD9}" destId="{4856E0CB-B68F-41CF-8801-FA1CA709CE52}" srcOrd="2" destOrd="0" presId="urn:microsoft.com/office/officeart/2005/8/layout/orgChart1"/>
    <dgm:cxn modelId="{CBAB7D6C-34F2-4DB6-8064-FCC7FB22B18B}" type="presParOf" srcId="{4672C230-3372-4754-B778-7E7332D7F8FA}" destId="{22039532-1E2D-4A36-8D6E-9C3A5B01A6DA}" srcOrd="2" destOrd="0" presId="urn:microsoft.com/office/officeart/2005/8/layout/orgChart1"/>
    <dgm:cxn modelId="{AAD48825-03EA-4092-821A-2D62AE9A458A}" type="presParOf" srcId="{A4F27945-937E-4C2D-9530-BCE0B3A53811}" destId="{65FDFF31-8AF0-4E83-AAD2-9F84151EA1AC}" srcOrd="2" destOrd="0" presId="urn:microsoft.com/office/officeart/2005/8/layout/orgChart1"/>
    <dgm:cxn modelId="{2FD60C06-36DC-49F3-BF48-744DFCE05D28}" type="presParOf" srcId="{C699B4D1-F917-42D8-B75E-F198B2372641}" destId="{F19C9902-E591-4DB3-B840-65D7B9A317C8}" srcOrd="4" destOrd="0" presId="urn:microsoft.com/office/officeart/2005/8/layout/orgChart1"/>
    <dgm:cxn modelId="{81C41288-0AD0-418C-8B19-CE8AC5A75B73}" type="presParOf" srcId="{C699B4D1-F917-42D8-B75E-F198B2372641}" destId="{E7890B1F-B962-48AF-9050-A2ACC3C0B068}" srcOrd="5" destOrd="0" presId="urn:microsoft.com/office/officeart/2005/8/layout/orgChart1"/>
    <dgm:cxn modelId="{EE87235A-9664-47DF-AF7A-BE8AE98D8942}" type="presParOf" srcId="{E7890B1F-B962-48AF-9050-A2ACC3C0B068}" destId="{3FA1B158-AED9-4FA9-A9DC-552B000BF633}" srcOrd="0" destOrd="0" presId="urn:microsoft.com/office/officeart/2005/8/layout/orgChart1"/>
    <dgm:cxn modelId="{0B5BE4CA-9313-48A6-9577-3080083EB6AF}" type="presParOf" srcId="{3FA1B158-AED9-4FA9-A9DC-552B000BF633}" destId="{E29BFD84-2709-4CEA-AA08-036238243CAF}" srcOrd="0" destOrd="0" presId="urn:microsoft.com/office/officeart/2005/8/layout/orgChart1"/>
    <dgm:cxn modelId="{E7CB7939-AD6E-4C4C-83DB-C3B6A7CE0304}" type="presParOf" srcId="{3FA1B158-AED9-4FA9-A9DC-552B000BF633}" destId="{05B78E22-3964-4C4C-9B1F-B1EF91714FB9}" srcOrd="1" destOrd="0" presId="urn:microsoft.com/office/officeart/2005/8/layout/orgChart1"/>
    <dgm:cxn modelId="{BCB285A0-C9D0-4219-A97F-AC65A28B2C42}" type="presParOf" srcId="{E7890B1F-B962-48AF-9050-A2ACC3C0B068}" destId="{97C41D7D-DF46-4C66-A0A1-6030C29E51AE}" srcOrd="1" destOrd="0" presId="urn:microsoft.com/office/officeart/2005/8/layout/orgChart1"/>
    <dgm:cxn modelId="{44EC2F65-35DF-4E0C-BCBE-D186657E9A2F}" type="presParOf" srcId="{97C41D7D-DF46-4C66-A0A1-6030C29E51AE}" destId="{572F994B-8B64-4F4A-BE76-81D0E61C9C0A}" srcOrd="0" destOrd="0" presId="urn:microsoft.com/office/officeart/2005/8/layout/orgChart1"/>
    <dgm:cxn modelId="{EAEE5A57-BC01-40BF-980A-2A967DB1BB18}" type="presParOf" srcId="{97C41D7D-DF46-4C66-A0A1-6030C29E51AE}" destId="{7A1EC075-5B19-4DAA-9FC2-EEB4F8B21A13}" srcOrd="1" destOrd="0" presId="urn:microsoft.com/office/officeart/2005/8/layout/orgChart1"/>
    <dgm:cxn modelId="{7FE04395-4157-4100-B45B-5D17D761F12A}" type="presParOf" srcId="{7A1EC075-5B19-4DAA-9FC2-EEB4F8B21A13}" destId="{DADAEBE7-13D4-44B6-8DBC-A92D99BA44C6}" srcOrd="0" destOrd="0" presId="urn:microsoft.com/office/officeart/2005/8/layout/orgChart1"/>
    <dgm:cxn modelId="{CC794547-C0AF-43E3-A9D3-D5D7BAF8E8C4}" type="presParOf" srcId="{DADAEBE7-13D4-44B6-8DBC-A92D99BA44C6}" destId="{16078181-AEF4-4816-AA53-1B7A55D87A84}" srcOrd="0" destOrd="0" presId="urn:microsoft.com/office/officeart/2005/8/layout/orgChart1"/>
    <dgm:cxn modelId="{DE1FF3EC-23E4-4847-A90A-2856A72EFDC7}" type="presParOf" srcId="{DADAEBE7-13D4-44B6-8DBC-A92D99BA44C6}" destId="{258A033C-91C8-40D1-905D-6DA0D44F4A8C}" srcOrd="1" destOrd="0" presId="urn:microsoft.com/office/officeart/2005/8/layout/orgChart1"/>
    <dgm:cxn modelId="{51A3BB52-13FA-45CE-A773-A86319F25D06}" type="presParOf" srcId="{7A1EC075-5B19-4DAA-9FC2-EEB4F8B21A13}" destId="{78744167-0A8F-4126-94F4-24B50A6BB623}" srcOrd="1" destOrd="0" presId="urn:microsoft.com/office/officeart/2005/8/layout/orgChart1"/>
    <dgm:cxn modelId="{DB7C6C5E-4D30-47ED-8CE0-76006FA01C56}" type="presParOf" srcId="{7A1EC075-5B19-4DAA-9FC2-EEB4F8B21A13}" destId="{90C2F3E6-EE58-49BE-8EDA-2663C6A867D8}" srcOrd="2" destOrd="0" presId="urn:microsoft.com/office/officeart/2005/8/layout/orgChart1"/>
    <dgm:cxn modelId="{879F135D-4417-4FD7-B5EE-E5690A44B7DB}" type="presParOf" srcId="{97C41D7D-DF46-4C66-A0A1-6030C29E51AE}" destId="{A6E8FA85-B864-4604-A354-4D55DC3D63E5}" srcOrd="2" destOrd="0" presId="urn:microsoft.com/office/officeart/2005/8/layout/orgChart1"/>
    <dgm:cxn modelId="{E45A7763-185C-44BF-80B2-1918E0E1181F}" type="presParOf" srcId="{97C41D7D-DF46-4C66-A0A1-6030C29E51AE}" destId="{AB59CB26-D675-41E2-BC61-414BC1C5B66A}" srcOrd="3" destOrd="0" presId="urn:microsoft.com/office/officeart/2005/8/layout/orgChart1"/>
    <dgm:cxn modelId="{95F248AB-F44F-4814-B9EB-E010851D1BE9}" type="presParOf" srcId="{AB59CB26-D675-41E2-BC61-414BC1C5B66A}" destId="{4A3026A8-ABFA-4C02-87A4-B417D4264D0C}" srcOrd="0" destOrd="0" presId="urn:microsoft.com/office/officeart/2005/8/layout/orgChart1"/>
    <dgm:cxn modelId="{973436A9-8491-480F-B8A9-425F94E48824}" type="presParOf" srcId="{4A3026A8-ABFA-4C02-87A4-B417D4264D0C}" destId="{C783BF38-150C-4203-841A-8B101076CC94}" srcOrd="0" destOrd="0" presId="urn:microsoft.com/office/officeart/2005/8/layout/orgChart1"/>
    <dgm:cxn modelId="{FC6B4C60-6584-43F3-BB52-E0E2CDCFC836}" type="presParOf" srcId="{4A3026A8-ABFA-4C02-87A4-B417D4264D0C}" destId="{0D1D336A-1060-48C9-9559-74A9A84A25A4}" srcOrd="1" destOrd="0" presId="urn:microsoft.com/office/officeart/2005/8/layout/orgChart1"/>
    <dgm:cxn modelId="{7C4D470A-C104-4D04-B884-FFCC992AACD5}" type="presParOf" srcId="{AB59CB26-D675-41E2-BC61-414BC1C5B66A}" destId="{C646065A-5801-4812-B17A-227B21287228}" srcOrd="1" destOrd="0" presId="urn:microsoft.com/office/officeart/2005/8/layout/orgChart1"/>
    <dgm:cxn modelId="{6381049A-5C2D-4A97-8F5F-24B8A8889A88}" type="presParOf" srcId="{C646065A-5801-4812-B17A-227B21287228}" destId="{1B80E115-BB87-4E85-9D03-5E0052582F95}" srcOrd="0" destOrd="0" presId="urn:microsoft.com/office/officeart/2005/8/layout/orgChart1"/>
    <dgm:cxn modelId="{7CBAC23F-18E1-4CF2-92D6-B68D5BE4FD19}" type="presParOf" srcId="{C646065A-5801-4812-B17A-227B21287228}" destId="{559BB9EE-D6B3-428B-A689-B8C7DF92E844}" srcOrd="1" destOrd="0" presId="urn:microsoft.com/office/officeart/2005/8/layout/orgChart1"/>
    <dgm:cxn modelId="{2FD986DF-DEAF-4DA5-93FD-592DD8F8DD98}" type="presParOf" srcId="{559BB9EE-D6B3-428B-A689-B8C7DF92E844}" destId="{26B62149-3099-4395-B71F-ECB4C1D5D011}" srcOrd="0" destOrd="0" presId="urn:microsoft.com/office/officeart/2005/8/layout/orgChart1"/>
    <dgm:cxn modelId="{94469074-B3B0-4249-84FD-21C9F787C23D}" type="presParOf" srcId="{26B62149-3099-4395-B71F-ECB4C1D5D011}" destId="{64C1C4B8-9499-470A-93F5-38B135D91AA7}" srcOrd="0" destOrd="0" presId="urn:microsoft.com/office/officeart/2005/8/layout/orgChart1"/>
    <dgm:cxn modelId="{AE07A36E-67C2-4592-BCC9-C723FF3F09A1}" type="presParOf" srcId="{26B62149-3099-4395-B71F-ECB4C1D5D011}" destId="{000C82F5-14A2-4AFA-A8B4-6E2FB9B4E885}" srcOrd="1" destOrd="0" presId="urn:microsoft.com/office/officeart/2005/8/layout/orgChart1"/>
    <dgm:cxn modelId="{607503F2-5EC9-4A95-B2D4-B9CBC858156D}" type="presParOf" srcId="{559BB9EE-D6B3-428B-A689-B8C7DF92E844}" destId="{F70544A0-1CF8-47F1-8504-EB8836EB9501}" srcOrd="1" destOrd="0" presId="urn:microsoft.com/office/officeart/2005/8/layout/orgChart1"/>
    <dgm:cxn modelId="{B838FFCD-EAAC-46E6-8195-5EC937F6E02A}" type="presParOf" srcId="{559BB9EE-D6B3-428B-A689-B8C7DF92E844}" destId="{529F5E73-0A8B-4023-88BB-968178CEDCBF}" srcOrd="2" destOrd="0" presId="urn:microsoft.com/office/officeart/2005/8/layout/orgChart1"/>
    <dgm:cxn modelId="{B22D1EC9-16B9-4FFD-9A25-65895025DFD1}" type="presParOf" srcId="{C646065A-5801-4812-B17A-227B21287228}" destId="{D3DD560B-A948-49B7-B526-7AF15B1B9D4E}" srcOrd="2" destOrd="0" presId="urn:microsoft.com/office/officeart/2005/8/layout/orgChart1"/>
    <dgm:cxn modelId="{3DE440B4-7947-423C-8BF9-A80ED42AA0CB}" type="presParOf" srcId="{C646065A-5801-4812-B17A-227B21287228}" destId="{2F3CB249-245D-40E5-9598-24836B191D62}" srcOrd="3" destOrd="0" presId="urn:microsoft.com/office/officeart/2005/8/layout/orgChart1"/>
    <dgm:cxn modelId="{45A1D53F-C94A-49B5-B293-F947E963CCE2}" type="presParOf" srcId="{2F3CB249-245D-40E5-9598-24836B191D62}" destId="{77A68F9E-FEC0-40F5-982D-E8D99A3703BB}" srcOrd="0" destOrd="0" presId="urn:microsoft.com/office/officeart/2005/8/layout/orgChart1"/>
    <dgm:cxn modelId="{AF8706FB-C8E4-494A-9F26-F2D0A9465E7F}" type="presParOf" srcId="{77A68F9E-FEC0-40F5-982D-E8D99A3703BB}" destId="{9568E2FD-6250-4100-BBB9-E735D941FEB7}" srcOrd="0" destOrd="0" presId="urn:microsoft.com/office/officeart/2005/8/layout/orgChart1"/>
    <dgm:cxn modelId="{6F32D22C-A320-4971-9D2F-E8A4BF79A413}" type="presParOf" srcId="{77A68F9E-FEC0-40F5-982D-E8D99A3703BB}" destId="{5F161EBA-BA1D-4DCA-A079-51A63AB991BA}" srcOrd="1" destOrd="0" presId="urn:microsoft.com/office/officeart/2005/8/layout/orgChart1"/>
    <dgm:cxn modelId="{783B771E-BEF0-4050-B1CB-BC3DBA540D24}" type="presParOf" srcId="{2F3CB249-245D-40E5-9598-24836B191D62}" destId="{33476967-50C8-47E2-BDB8-F7616282C10F}" srcOrd="1" destOrd="0" presId="urn:microsoft.com/office/officeart/2005/8/layout/orgChart1"/>
    <dgm:cxn modelId="{91F6BE80-5FC5-44A3-9E88-7A99E6E7C9B6}" type="presParOf" srcId="{2F3CB249-245D-40E5-9598-24836B191D62}" destId="{C3CDD1D8-BA6F-454B-987A-2B9A2AD10B3F}" srcOrd="2" destOrd="0" presId="urn:microsoft.com/office/officeart/2005/8/layout/orgChart1"/>
    <dgm:cxn modelId="{2BE98AD9-6FF3-4C4D-91B4-FF5ED047D68E}" type="presParOf" srcId="{C646065A-5801-4812-B17A-227B21287228}" destId="{44AE7BF0-6D17-4C36-9DB8-F7E39948D613}" srcOrd="4" destOrd="0" presId="urn:microsoft.com/office/officeart/2005/8/layout/orgChart1"/>
    <dgm:cxn modelId="{7208B840-602B-4ECD-992C-C6FA693EAD29}" type="presParOf" srcId="{C646065A-5801-4812-B17A-227B21287228}" destId="{055743C2-8A8D-4511-A9C8-BA74AEAF336F}" srcOrd="5" destOrd="0" presId="urn:microsoft.com/office/officeart/2005/8/layout/orgChart1"/>
    <dgm:cxn modelId="{737FAAE5-36CD-441E-A308-77970756338E}" type="presParOf" srcId="{055743C2-8A8D-4511-A9C8-BA74AEAF336F}" destId="{B234A785-224C-4598-98D3-1A403AD282C8}" srcOrd="0" destOrd="0" presId="urn:microsoft.com/office/officeart/2005/8/layout/orgChart1"/>
    <dgm:cxn modelId="{6C92C03E-85CB-4721-B54D-A09107C7EB62}" type="presParOf" srcId="{B234A785-224C-4598-98D3-1A403AD282C8}" destId="{3352902E-102E-4C36-81D4-1A0005BE700A}" srcOrd="0" destOrd="0" presId="urn:microsoft.com/office/officeart/2005/8/layout/orgChart1"/>
    <dgm:cxn modelId="{58F08D49-95D5-4252-9EBF-417244C51861}" type="presParOf" srcId="{B234A785-224C-4598-98D3-1A403AD282C8}" destId="{CC8982DC-E424-4DAA-8F4B-176D3D286810}" srcOrd="1" destOrd="0" presId="urn:microsoft.com/office/officeart/2005/8/layout/orgChart1"/>
    <dgm:cxn modelId="{A0EDB693-380E-4B84-BC35-660579A213C2}" type="presParOf" srcId="{055743C2-8A8D-4511-A9C8-BA74AEAF336F}" destId="{2BCFD28F-355D-4D5F-8B1F-22766288F5B0}" srcOrd="1" destOrd="0" presId="urn:microsoft.com/office/officeart/2005/8/layout/orgChart1"/>
    <dgm:cxn modelId="{661707EC-4F9E-4CC7-9C1C-EAB120C45EE4}" type="presParOf" srcId="{055743C2-8A8D-4511-A9C8-BA74AEAF336F}" destId="{63756B6A-AEA3-44F0-B74A-B326D47D1765}" srcOrd="2" destOrd="0" presId="urn:microsoft.com/office/officeart/2005/8/layout/orgChart1"/>
    <dgm:cxn modelId="{B85B8B29-6EF8-49FB-80B3-343F0BA9D13D}" type="presParOf" srcId="{AB59CB26-D675-41E2-BC61-414BC1C5B66A}" destId="{5B702D37-6068-4B61-8ACD-50E258A7738E}" srcOrd="2" destOrd="0" presId="urn:microsoft.com/office/officeart/2005/8/layout/orgChart1"/>
    <dgm:cxn modelId="{196CBA55-1B5C-4106-A73D-8CBBCB31A48F}" type="presParOf" srcId="{E7890B1F-B962-48AF-9050-A2ACC3C0B068}" destId="{2E84F2EB-0E4F-400F-96F9-A48D31ECB5BB}" srcOrd="2" destOrd="0" presId="urn:microsoft.com/office/officeart/2005/8/layout/orgChart1"/>
    <dgm:cxn modelId="{A60920A4-3A83-4209-88BB-A3B04F70FE40}" type="presParOf" srcId="{C699B4D1-F917-42D8-B75E-F198B2372641}" destId="{4B2D9F17-6594-409F-8FE7-10321F2CF873}" srcOrd="6" destOrd="0" presId="urn:microsoft.com/office/officeart/2005/8/layout/orgChart1"/>
    <dgm:cxn modelId="{7BB88FA9-AB77-43F5-8B76-8EDCC4C48CA2}" type="presParOf" srcId="{C699B4D1-F917-42D8-B75E-F198B2372641}" destId="{998E3E22-59B8-43AE-A715-E86098BF3034}" srcOrd="7" destOrd="0" presId="urn:microsoft.com/office/officeart/2005/8/layout/orgChart1"/>
    <dgm:cxn modelId="{54EEFC71-786C-45EB-8CC0-F4D1EE651AA7}" type="presParOf" srcId="{998E3E22-59B8-43AE-A715-E86098BF3034}" destId="{0DD7647A-E708-4D4B-8F69-B7B688CBF2BF}" srcOrd="0" destOrd="0" presId="urn:microsoft.com/office/officeart/2005/8/layout/orgChart1"/>
    <dgm:cxn modelId="{89AB9505-4754-4438-9140-0A67F0D442B5}" type="presParOf" srcId="{0DD7647A-E708-4D4B-8F69-B7B688CBF2BF}" destId="{71104638-139E-4820-BFB2-E4AC58E77DFF}" srcOrd="0" destOrd="0" presId="urn:microsoft.com/office/officeart/2005/8/layout/orgChart1"/>
    <dgm:cxn modelId="{D265BE24-978B-4489-B8B4-D43FA633E9A8}" type="presParOf" srcId="{0DD7647A-E708-4D4B-8F69-B7B688CBF2BF}" destId="{34A7BB92-C84D-4080-879D-51D174FDD1DD}" srcOrd="1" destOrd="0" presId="urn:microsoft.com/office/officeart/2005/8/layout/orgChart1"/>
    <dgm:cxn modelId="{A38DCA10-FB63-455B-B73E-096C135210C6}" type="presParOf" srcId="{998E3E22-59B8-43AE-A715-E86098BF3034}" destId="{95AB3627-118B-4879-B92E-3CE860DDF6CE}" srcOrd="1" destOrd="0" presId="urn:microsoft.com/office/officeart/2005/8/layout/orgChart1"/>
    <dgm:cxn modelId="{23C4D3D9-88A8-4B80-9C29-D3CC497695B7}" type="presParOf" srcId="{998E3E22-59B8-43AE-A715-E86098BF3034}" destId="{5EC93969-64DB-4D97-8CEA-79A8A98E2932}" srcOrd="2" destOrd="0" presId="urn:microsoft.com/office/officeart/2005/8/layout/orgChart1"/>
    <dgm:cxn modelId="{5B6C7344-DF45-4BB0-A395-766D4CD0A16C}" type="presParOf" srcId="{1E12C434-C649-4A52-A7DB-31502AC72DE9}" destId="{3B12B245-DE69-494F-855C-F33272D1D082}" srcOrd="2" destOrd="0" presId="urn:microsoft.com/office/officeart/2005/8/layout/orgChart1"/>
  </dgm:cxnLst>
  <dgm:bg/>
  <dgm:whole/>
  <dgm:extLst>
    <a:ext uri="http://schemas.microsoft.com/office/drawing/2008/diagram">
      <dsp:dataModelExt xmlns:dsp="http://schemas.microsoft.com/office/drawing/2008/diagram" xmlns="" relId="rId9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B2D9F17-6594-409F-8FE7-10321F2CF873}">
      <dsp:nvSpPr>
        <dsp:cNvPr id="0" name=""/>
        <dsp:cNvSpPr/>
      </dsp:nvSpPr>
      <dsp:spPr>
        <a:xfrm>
          <a:off x="3489928" y="339299"/>
          <a:ext cx="2706194" cy="197176"/>
        </a:xfrm>
        <a:custGeom>
          <a:avLst/>
          <a:gdLst/>
          <a:ahLst/>
          <a:cxnLst/>
          <a:rect l="0" t="0" r="0" b="0"/>
          <a:pathLst>
            <a:path>
              <a:moveTo>
                <a:pt x="0" y="0"/>
              </a:moveTo>
              <a:lnTo>
                <a:pt x="0" y="126417"/>
              </a:lnTo>
              <a:lnTo>
                <a:pt x="2706194" y="126417"/>
              </a:lnTo>
              <a:lnTo>
                <a:pt x="2706194" y="197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AE7BF0-6D17-4C36-9DB8-F7E39948D613}">
      <dsp:nvSpPr>
        <dsp:cNvPr id="0" name=""/>
        <dsp:cNvSpPr/>
      </dsp:nvSpPr>
      <dsp:spPr>
        <a:xfrm>
          <a:off x="5797152" y="1399606"/>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DD560B-A948-49B7-B526-7AF15B1B9D4E}">
      <dsp:nvSpPr>
        <dsp:cNvPr id="0" name=""/>
        <dsp:cNvSpPr/>
      </dsp:nvSpPr>
      <dsp:spPr>
        <a:xfrm>
          <a:off x="5797152" y="1399606"/>
          <a:ext cx="101085" cy="788465"/>
        </a:xfrm>
        <a:custGeom>
          <a:avLst/>
          <a:gdLst/>
          <a:ahLst/>
          <a:cxnLst/>
          <a:rect l="0" t="0" r="0" b="0"/>
          <a:pathLst>
            <a:path>
              <a:moveTo>
                <a:pt x="0" y="0"/>
              </a:moveTo>
              <a:lnTo>
                <a:pt x="0" y="788465"/>
              </a:lnTo>
              <a:lnTo>
                <a:pt x="101085" y="7884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80E115-BB87-4E85-9D03-5E0052582F95}">
      <dsp:nvSpPr>
        <dsp:cNvPr id="0" name=""/>
        <dsp:cNvSpPr/>
      </dsp:nvSpPr>
      <dsp:spPr>
        <a:xfrm>
          <a:off x="5797152" y="1399606"/>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E8FA85-B864-4604-A354-4D55DC3D63E5}">
      <dsp:nvSpPr>
        <dsp:cNvPr id="0" name=""/>
        <dsp:cNvSpPr/>
      </dsp:nvSpPr>
      <dsp:spPr>
        <a:xfrm>
          <a:off x="5380701" y="873427"/>
          <a:ext cx="686011" cy="189228"/>
        </a:xfrm>
        <a:custGeom>
          <a:avLst/>
          <a:gdLst/>
          <a:ahLst/>
          <a:cxnLst/>
          <a:rect l="0" t="0" r="0" b="0"/>
          <a:pathLst>
            <a:path>
              <a:moveTo>
                <a:pt x="0" y="0"/>
              </a:moveTo>
              <a:lnTo>
                <a:pt x="0" y="118468"/>
              </a:lnTo>
              <a:lnTo>
                <a:pt x="686011" y="118468"/>
              </a:lnTo>
              <a:lnTo>
                <a:pt x="686011" y="1892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2F994B-8B64-4F4A-BE76-81D0E61C9C0A}">
      <dsp:nvSpPr>
        <dsp:cNvPr id="0" name=""/>
        <dsp:cNvSpPr/>
      </dsp:nvSpPr>
      <dsp:spPr>
        <a:xfrm>
          <a:off x="5251292" y="873427"/>
          <a:ext cx="129409" cy="189228"/>
        </a:xfrm>
        <a:custGeom>
          <a:avLst/>
          <a:gdLst/>
          <a:ahLst/>
          <a:cxnLst/>
          <a:rect l="0" t="0" r="0" b="0"/>
          <a:pathLst>
            <a:path>
              <a:moveTo>
                <a:pt x="129409" y="0"/>
              </a:moveTo>
              <a:lnTo>
                <a:pt x="129409" y="118468"/>
              </a:lnTo>
              <a:lnTo>
                <a:pt x="0" y="118468"/>
              </a:lnTo>
              <a:lnTo>
                <a:pt x="0" y="1892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9C9902-E591-4DB3-B840-65D7B9A317C8}">
      <dsp:nvSpPr>
        <dsp:cNvPr id="0" name=""/>
        <dsp:cNvSpPr/>
      </dsp:nvSpPr>
      <dsp:spPr>
        <a:xfrm>
          <a:off x="3489928" y="339299"/>
          <a:ext cx="1890772" cy="197176"/>
        </a:xfrm>
        <a:custGeom>
          <a:avLst/>
          <a:gdLst/>
          <a:ahLst/>
          <a:cxnLst/>
          <a:rect l="0" t="0" r="0" b="0"/>
          <a:pathLst>
            <a:path>
              <a:moveTo>
                <a:pt x="0" y="0"/>
              </a:moveTo>
              <a:lnTo>
                <a:pt x="0" y="126417"/>
              </a:lnTo>
              <a:lnTo>
                <a:pt x="1890772" y="126417"/>
              </a:lnTo>
              <a:lnTo>
                <a:pt x="1890772" y="197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572938-DA58-453F-B775-41A08C52A0B9}">
      <dsp:nvSpPr>
        <dsp:cNvPr id="0" name=""/>
        <dsp:cNvSpPr/>
      </dsp:nvSpPr>
      <dsp:spPr>
        <a:xfrm>
          <a:off x="4743700" y="3794521"/>
          <a:ext cx="91440" cy="206412"/>
        </a:xfrm>
        <a:custGeom>
          <a:avLst/>
          <a:gdLst/>
          <a:ahLst/>
          <a:cxnLst/>
          <a:rect l="0" t="0" r="0" b="0"/>
          <a:pathLst>
            <a:path>
              <a:moveTo>
                <a:pt x="45720" y="0"/>
              </a:moveTo>
              <a:lnTo>
                <a:pt x="45720" y="206412"/>
              </a:lnTo>
              <a:lnTo>
                <a:pt x="96188" y="20641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25A729-4399-4A27-8143-AF2A2BB04DEE}">
      <dsp:nvSpPr>
        <dsp:cNvPr id="0" name=""/>
        <dsp:cNvSpPr/>
      </dsp:nvSpPr>
      <dsp:spPr>
        <a:xfrm>
          <a:off x="3943673" y="1402170"/>
          <a:ext cx="508795" cy="2223875"/>
        </a:xfrm>
        <a:custGeom>
          <a:avLst/>
          <a:gdLst/>
          <a:ahLst/>
          <a:cxnLst/>
          <a:rect l="0" t="0" r="0" b="0"/>
          <a:pathLst>
            <a:path>
              <a:moveTo>
                <a:pt x="0" y="0"/>
              </a:moveTo>
              <a:lnTo>
                <a:pt x="0" y="2223875"/>
              </a:lnTo>
              <a:lnTo>
                <a:pt x="508795" y="2223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4A89CE-2FF6-48E1-98A4-C30E861C6796}">
      <dsp:nvSpPr>
        <dsp:cNvPr id="0" name=""/>
        <dsp:cNvSpPr/>
      </dsp:nvSpPr>
      <dsp:spPr>
        <a:xfrm>
          <a:off x="4789420" y="2837581"/>
          <a:ext cx="129982" cy="230481"/>
        </a:xfrm>
        <a:custGeom>
          <a:avLst/>
          <a:gdLst/>
          <a:ahLst/>
          <a:cxnLst/>
          <a:rect l="0" t="0" r="0" b="0"/>
          <a:pathLst>
            <a:path>
              <a:moveTo>
                <a:pt x="0" y="0"/>
              </a:moveTo>
              <a:lnTo>
                <a:pt x="0" y="230481"/>
              </a:lnTo>
              <a:lnTo>
                <a:pt x="129982" y="2304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B7D350-C4AB-443D-AAD2-B1F6B55ED3B1}">
      <dsp:nvSpPr>
        <dsp:cNvPr id="0" name=""/>
        <dsp:cNvSpPr/>
      </dsp:nvSpPr>
      <dsp:spPr>
        <a:xfrm>
          <a:off x="3943673" y="1402170"/>
          <a:ext cx="508795" cy="1266935"/>
        </a:xfrm>
        <a:custGeom>
          <a:avLst/>
          <a:gdLst/>
          <a:ahLst/>
          <a:cxnLst/>
          <a:rect l="0" t="0" r="0" b="0"/>
          <a:pathLst>
            <a:path>
              <a:moveTo>
                <a:pt x="0" y="0"/>
              </a:moveTo>
              <a:lnTo>
                <a:pt x="0" y="1266935"/>
              </a:lnTo>
              <a:lnTo>
                <a:pt x="50879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F3DF29-2EBF-4E74-B2C5-B707FCA3227B}">
      <dsp:nvSpPr>
        <dsp:cNvPr id="0" name=""/>
        <dsp:cNvSpPr/>
      </dsp:nvSpPr>
      <dsp:spPr>
        <a:xfrm>
          <a:off x="4743700" y="1880640"/>
          <a:ext cx="91440" cy="294090"/>
        </a:xfrm>
        <a:custGeom>
          <a:avLst/>
          <a:gdLst/>
          <a:ahLst/>
          <a:cxnLst/>
          <a:rect l="0" t="0" r="0" b="0"/>
          <a:pathLst>
            <a:path>
              <a:moveTo>
                <a:pt x="45720" y="0"/>
              </a:moveTo>
              <a:lnTo>
                <a:pt x="45720" y="294090"/>
              </a:lnTo>
              <a:lnTo>
                <a:pt x="135941" y="2940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87CDAB-BF07-4DF0-91FD-6CF8D8EF11D7}">
      <dsp:nvSpPr>
        <dsp:cNvPr id="0" name=""/>
        <dsp:cNvSpPr/>
      </dsp:nvSpPr>
      <dsp:spPr>
        <a:xfrm>
          <a:off x="3943673" y="1402170"/>
          <a:ext cx="508795" cy="309994"/>
        </a:xfrm>
        <a:custGeom>
          <a:avLst/>
          <a:gdLst/>
          <a:ahLst/>
          <a:cxnLst/>
          <a:rect l="0" t="0" r="0" b="0"/>
          <a:pathLst>
            <a:path>
              <a:moveTo>
                <a:pt x="0" y="0"/>
              </a:moveTo>
              <a:lnTo>
                <a:pt x="0" y="309994"/>
              </a:lnTo>
              <a:lnTo>
                <a:pt x="50879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0405C3-F141-41AB-B1A5-505B1C15EB88}">
      <dsp:nvSpPr>
        <dsp:cNvPr id="0" name=""/>
        <dsp:cNvSpPr/>
      </dsp:nvSpPr>
      <dsp:spPr>
        <a:xfrm>
          <a:off x="3185318" y="921136"/>
          <a:ext cx="1027915" cy="144083"/>
        </a:xfrm>
        <a:custGeom>
          <a:avLst/>
          <a:gdLst/>
          <a:ahLst/>
          <a:cxnLst/>
          <a:rect l="0" t="0" r="0" b="0"/>
          <a:pathLst>
            <a:path>
              <a:moveTo>
                <a:pt x="0" y="0"/>
              </a:moveTo>
              <a:lnTo>
                <a:pt x="0" y="73323"/>
              </a:lnTo>
              <a:lnTo>
                <a:pt x="1027915" y="73323"/>
              </a:lnTo>
              <a:lnTo>
                <a:pt x="1027915" y="1440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7F5197-C9BB-4502-827A-876D32091B75}">
      <dsp:nvSpPr>
        <dsp:cNvPr id="0" name=""/>
        <dsp:cNvSpPr/>
      </dsp:nvSpPr>
      <dsp:spPr>
        <a:xfrm>
          <a:off x="3197536" y="2803212"/>
          <a:ext cx="331182" cy="286138"/>
        </a:xfrm>
        <a:custGeom>
          <a:avLst/>
          <a:gdLst/>
          <a:ahLst/>
          <a:cxnLst/>
          <a:rect l="0" t="0" r="0" b="0"/>
          <a:pathLst>
            <a:path>
              <a:moveTo>
                <a:pt x="331182" y="0"/>
              </a:moveTo>
              <a:lnTo>
                <a:pt x="0" y="2861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F9E105-4909-4382-8E8A-12C728612997}">
      <dsp:nvSpPr>
        <dsp:cNvPr id="0" name=""/>
        <dsp:cNvSpPr/>
      </dsp:nvSpPr>
      <dsp:spPr>
        <a:xfrm>
          <a:off x="3096444" y="1399606"/>
          <a:ext cx="95323" cy="1235130"/>
        </a:xfrm>
        <a:custGeom>
          <a:avLst/>
          <a:gdLst/>
          <a:ahLst/>
          <a:cxnLst/>
          <a:rect l="0" t="0" r="0" b="0"/>
          <a:pathLst>
            <a:path>
              <a:moveTo>
                <a:pt x="0" y="0"/>
              </a:moveTo>
              <a:lnTo>
                <a:pt x="0" y="1235130"/>
              </a:lnTo>
              <a:lnTo>
                <a:pt x="95323" y="1235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A466E5-B287-43A3-B1FD-13A38C2A592B}">
      <dsp:nvSpPr>
        <dsp:cNvPr id="0" name=""/>
        <dsp:cNvSpPr/>
      </dsp:nvSpPr>
      <dsp:spPr>
        <a:xfrm>
          <a:off x="3189577" y="1864736"/>
          <a:ext cx="331195" cy="286142"/>
        </a:xfrm>
        <a:custGeom>
          <a:avLst/>
          <a:gdLst/>
          <a:ahLst/>
          <a:cxnLst/>
          <a:rect l="0" t="0" r="0" b="0"/>
          <a:pathLst>
            <a:path>
              <a:moveTo>
                <a:pt x="331195" y="0"/>
              </a:moveTo>
              <a:lnTo>
                <a:pt x="0" y="286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88721B-298A-4A32-835D-8067A7169585}">
      <dsp:nvSpPr>
        <dsp:cNvPr id="0" name=""/>
        <dsp:cNvSpPr/>
      </dsp:nvSpPr>
      <dsp:spPr>
        <a:xfrm>
          <a:off x="3050724" y="1399606"/>
          <a:ext cx="91440" cy="296654"/>
        </a:xfrm>
        <a:custGeom>
          <a:avLst/>
          <a:gdLst/>
          <a:ahLst/>
          <a:cxnLst/>
          <a:rect l="0" t="0" r="0" b="0"/>
          <a:pathLst>
            <a:path>
              <a:moveTo>
                <a:pt x="45720" y="0"/>
              </a:moveTo>
              <a:lnTo>
                <a:pt x="45720" y="296654"/>
              </a:lnTo>
              <a:lnTo>
                <a:pt x="133098" y="2966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D6C985-292C-48F5-B723-0931C6B6FC29}">
      <dsp:nvSpPr>
        <dsp:cNvPr id="0" name=""/>
        <dsp:cNvSpPr/>
      </dsp:nvSpPr>
      <dsp:spPr>
        <a:xfrm>
          <a:off x="3185318" y="921136"/>
          <a:ext cx="180686" cy="141519"/>
        </a:xfrm>
        <a:custGeom>
          <a:avLst/>
          <a:gdLst/>
          <a:ahLst/>
          <a:cxnLst/>
          <a:rect l="0" t="0" r="0" b="0"/>
          <a:pathLst>
            <a:path>
              <a:moveTo>
                <a:pt x="0" y="0"/>
              </a:moveTo>
              <a:lnTo>
                <a:pt x="0" y="70759"/>
              </a:lnTo>
              <a:lnTo>
                <a:pt x="180686" y="70759"/>
              </a:lnTo>
              <a:lnTo>
                <a:pt x="180686" y="14151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8931E-A318-491E-8D9E-B688AFF93AB1}">
      <dsp:nvSpPr>
        <dsp:cNvPr id="0" name=""/>
        <dsp:cNvSpPr/>
      </dsp:nvSpPr>
      <dsp:spPr>
        <a:xfrm>
          <a:off x="3185318" y="339299"/>
          <a:ext cx="304610" cy="244885"/>
        </a:xfrm>
        <a:custGeom>
          <a:avLst/>
          <a:gdLst/>
          <a:ahLst/>
          <a:cxnLst/>
          <a:rect l="0" t="0" r="0" b="0"/>
          <a:pathLst>
            <a:path>
              <a:moveTo>
                <a:pt x="304610" y="0"/>
              </a:moveTo>
              <a:lnTo>
                <a:pt x="304610" y="174126"/>
              </a:lnTo>
              <a:lnTo>
                <a:pt x="0" y="174126"/>
              </a:lnTo>
              <a:lnTo>
                <a:pt x="0" y="244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46871B-64E6-4846-B7BE-E6540EBA5143}">
      <dsp:nvSpPr>
        <dsp:cNvPr id="0" name=""/>
        <dsp:cNvSpPr/>
      </dsp:nvSpPr>
      <dsp:spPr>
        <a:xfrm>
          <a:off x="2106091" y="3798511"/>
          <a:ext cx="101085" cy="202423"/>
        </a:xfrm>
        <a:custGeom>
          <a:avLst/>
          <a:gdLst/>
          <a:ahLst/>
          <a:cxnLst/>
          <a:rect l="0" t="0" r="0" b="0"/>
          <a:pathLst>
            <a:path>
              <a:moveTo>
                <a:pt x="0" y="0"/>
              </a:moveTo>
              <a:lnTo>
                <a:pt x="0" y="202423"/>
              </a:lnTo>
              <a:lnTo>
                <a:pt x="101085" y="202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F87451-6021-4640-9C8D-13D16A09B7BC}">
      <dsp:nvSpPr>
        <dsp:cNvPr id="0" name=""/>
        <dsp:cNvSpPr/>
      </dsp:nvSpPr>
      <dsp:spPr>
        <a:xfrm>
          <a:off x="1937616" y="1406160"/>
          <a:ext cx="101085" cy="2223875"/>
        </a:xfrm>
        <a:custGeom>
          <a:avLst/>
          <a:gdLst/>
          <a:ahLst/>
          <a:cxnLst/>
          <a:rect l="0" t="0" r="0" b="0"/>
          <a:pathLst>
            <a:path>
              <a:moveTo>
                <a:pt x="0" y="0"/>
              </a:moveTo>
              <a:lnTo>
                <a:pt x="0" y="2223875"/>
              </a:lnTo>
              <a:lnTo>
                <a:pt x="101085" y="2223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D790BE-ECB8-4721-AB72-3D76F1AA63CE}">
      <dsp:nvSpPr>
        <dsp:cNvPr id="0" name=""/>
        <dsp:cNvSpPr/>
      </dsp:nvSpPr>
      <dsp:spPr>
        <a:xfrm>
          <a:off x="2106091" y="284157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3B5F59-CD56-43A3-9F54-06FF444FD87C}">
      <dsp:nvSpPr>
        <dsp:cNvPr id="0" name=""/>
        <dsp:cNvSpPr/>
      </dsp:nvSpPr>
      <dsp:spPr>
        <a:xfrm>
          <a:off x="1937616" y="1406160"/>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CD44E-1F51-4BEB-9B73-4AD368A1123E}">
      <dsp:nvSpPr>
        <dsp:cNvPr id="0" name=""/>
        <dsp:cNvSpPr/>
      </dsp:nvSpPr>
      <dsp:spPr>
        <a:xfrm>
          <a:off x="2106091" y="188463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402FA5-7F61-49A4-AD96-4C01FED0B9D7}">
      <dsp:nvSpPr>
        <dsp:cNvPr id="0" name=""/>
        <dsp:cNvSpPr/>
      </dsp:nvSpPr>
      <dsp:spPr>
        <a:xfrm>
          <a:off x="1937616" y="140616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234F6C-849A-4C42-BCF1-4033E4895DBC}">
      <dsp:nvSpPr>
        <dsp:cNvPr id="0" name=""/>
        <dsp:cNvSpPr/>
      </dsp:nvSpPr>
      <dsp:spPr>
        <a:xfrm>
          <a:off x="1386000" y="921136"/>
          <a:ext cx="821176" cy="148073"/>
        </a:xfrm>
        <a:custGeom>
          <a:avLst/>
          <a:gdLst/>
          <a:ahLst/>
          <a:cxnLst/>
          <a:rect l="0" t="0" r="0" b="0"/>
          <a:pathLst>
            <a:path>
              <a:moveTo>
                <a:pt x="0" y="0"/>
              </a:moveTo>
              <a:lnTo>
                <a:pt x="0" y="77313"/>
              </a:lnTo>
              <a:lnTo>
                <a:pt x="821176" y="77313"/>
              </a:lnTo>
              <a:lnTo>
                <a:pt x="821176" y="1480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EEA94A-E3B7-4937-B8A8-9E54CA20FA9D}">
      <dsp:nvSpPr>
        <dsp:cNvPr id="0" name=""/>
        <dsp:cNvSpPr/>
      </dsp:nvSpPr>
      <dsp:spPr>
        <a:xfrm>
          <a:off x="1049171" y="2755503"/>
          <a:ext cx="119947" cy="389508"/>
        </a:xfrm>
        <a:custGeom>
          <a:avLst/>
          <a:gdLst/>
          <a:ahLst/>
          <a:cxnLst/>
          <a:rect l="0" t="0" r="0" b="0"/>
          <a:pathLst>
            <a:path>
              <a:moveTo>
                <a:pt x="0" y="0"/>
              </a:moveTo>
              <a:lnTo>
                <a:pt x="0" y="389508"/>
              </a:lnTo>
              <a:lnTo>
                <a:pt x="119947" y="3895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25D16C-DA01-4E36-9001-5A54363B51EA}">
      <dsp:nvSpPr>
        <dsp:cNvPr id="0" name=""/>
        <dsp:cNvSpPr/>
      </dsp:nvSpPr>
      <dsp:spPr>
        <a:xfrm>
          <a:off x="880695" y="1320092"/>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A63F63-6D7F-4EB7-A5D6-56491E305B91}">
      <dsp:nvSpPr>
        <dsp:cNvPr id="0" name=""/>
        <dsp:cNvSpPr/>
      </dsp:nvSpPr>
      <dsp:spPr>
        <a:xfrm>
          <a:off x="1049171" y="1798562"/>
          <a:ext cx="119947" cy="413361"/>
        </a:xfrm>
        <a:custGeom>
          <a:avLst/>
          <a:gdLst/>
          <a:ahLst/>
          <a:cxnLst/>
          <a:rect l="0" t="0" r="0" b="0"/>
          <a:pathLst>
            <a:path>
              <a:moveTo>
                <a:pt x="0" y="0"/>
              </a:moveTo>
              <a:lnTo>
                <a:pt x="0" y="413361"/>
              </a:lnTo>
              <a:lnTo>
                <a:pt x="119947" y="4133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C3EC9B-4AA2-4E6F-8CDE-195BAB1067EE}">
      <dsp:nvSpPr>
        <dsp:cNvPr id="0" name=""/>
        <dsp:cNvSpPr/>
      </dsp:nvSpPr>
      <dsp:spPr>
        <a:xfrm>
          <a:off x="880695" y="1320092"/>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A7DCAE-0483-4241-82CC-C0F94199D0C8}">
      <dsp:nvSpPr>
        <dsp:cNvPr id="0" name=""/>
        <dsp:cNvSpPr/>
      </dsp:nvSpPr>
      <dsp:spPr>
        <a:xfrm>
          <a:off x="1150256" y="875416"/>
          <a:ext cx="235744" cy="91440"/>
        </a:xfrm>
        <a:custGeom>
          <a:avLst/>
          <a:gdLst/>
          <a:ahLst/>
          <a:cxnLst/>
          <a:rect l="0" t="0" r="0" b="0"/>
          <a:pathLst>
            <a:path>
              <a:moveTo>
                <a:pt x="235744" y="45720"/>
              </a:moveTo>
              <a:lnTo>
                <a:pt x="0" y="45720"/>
              </a:lnTo>
              <a:lnTo>
                <a:pt x="0" y="107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BE4560-63E4-45A2-8B1E-BBB6929472E7}">
      <dsp:nvSpPr>
        <dsp:cNvPr id="0" name=""/>
        <dsp:cNvSpPr/>
      </dsp:nvSpPr>
      <dsp:spPr>
        <a:xfrm>
          <a:off x="1386000" y="339299"/>
          <a:ext cx="2103928" cy="244885"/>
        </a:xfrm>
        <a:custGeom>
          <a:avLst/>
          <a:gdLst/>
          <a:ahLst/>
          <a:cxnLst/>
          <a:rect l="0" t="0" r="0" b="0"/>
          <a:pathLst>
            <a:path>
              <a:moveTo>
                <a:pt x="2103928" y="0"/>
              </a:moveTo>
              <a:lnTo>
                <a:pt x="2103928" y="174126"/>
              </a:lnTo>
              <a:lnTo>
                <a:pt x="0" y="174126"/>
              </a:lnTo>
              <a:lnTo>
                <a:pt x="0" y="244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8CF87F-45E9-45DE-9FF9-D83C6444675A}">
      <dsp:nvSpPr>
        <dsp:cNvPr id="0" name=""/>
        <dsp:cNvSpPr/>
      </dsp:nvSpPr>
      <dsp:spPr>
        <a:xfrm>
          <a:off x="3152977" y="2348"/>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ערכת סוכן אוטומטי</a:t>
          </a:r>
        </a:p>
      </dsp:txBody>
      <dsp:txXfrm>
        <a:off x="3152977" y="2348"/>
        <a:ext cx="673901" cy="336950"/>
      </dsp:txXfrm>
    </dsp:sp>
    <dsp:sp modelId="{21BE5B0E-171A-4BAE-9793-91F28ED6C060}">
      <dsp:nvSpPr>
        <dsp:cNvPr id="0" name=""/>
        <dsp:cNvSpPr/>
      </dsp:nvSpPr>
      <dsp:spPr>
        <a:xfrm>
          <a:off x="1049049" y="5841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יבוד תסריט</a:t>
          </a:r>
        </a:p>
      </dsp:txBody>
      <dsp:txXfrm>
        <a:off x="1049049" y="584185"/>
        <a:ext cx="673901" cy="336950"/>
      </dsp:txXfrm>
    </dsp:sp>
    <dsp:sp modelId="{6B0E9E0C-D03D-4FE5-856D-481341C50F3E}">
      <dsp:nvSpPr>
        <dsp:cNvPr id="0" name=""/>
        <dsp:cNvSpPr/>
      </dsp:nvSpPr>
      <dsp:spPr>
        <a:xfrm>
          <a:off x="813305" y="983141"/>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תזמן תסריט</a:t>
          </a:r>
        </a:p>
      </dsp:txBody>
      <dsp:txXfrm>
        <a:off x="813305" y="983141"/>
        <a:ext cx="673901" cy="336950"/>
      </dsp:txXfrm>
    </dsp:sp>
    <dsp:sp modelId="{14D7B720-8B38-42EF-AAF6-88C784BED8C8}">
      <dsp:nvSpPr>
        <dsp:cNvPr id="0" name=""/>
        <dsp:cNvSpPr/>
      </dsp:nvSpPr>
      <dsp:spPr>
        <a:xfrm>
          <a:off x="981780" y="1461612"/>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תזמן</a:t>
          </a:r>
          <a:endParaRPr lang="en-US" sz="1000" kern="1200" smtClean="0"/>
        </a:p>
      </dsp:txBody>
      <dsp:txXfrm>
        <a:off x="981780" y="1461612"/>
        <a:ext cx="673901" cy="336950"/>
      </dsp:txXfrm>
    </dsp:sp>
    <dsp:sp modelId="{41B1959C-0DDD-4FA1-B178-DAE750FCAFCB}">
      <dsp:nvSpPr>
        <dsp:cNvPr id="0" name=""/>
        <dsp:cNvSpPr/>
      </dsp:nvSpPr>
      <dsp:spPr>
        <a:xfrm>
          <a:off x="1169118" y="2043448"/>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1169118" y="2043448"/>
        <a:ext cx="673901" cy="336950"/>
      </dsp:txXfrm>
    </dsp:sp>
    <dsp:sp modelId="{28584EA1-C64E-4AD3-B6BA-19D55376D2E4}">
      <dsp:nvSpPr>
        <dsp:cNvPr id="0" name=""/>
        <dsp:cNvSpPr/>
      </dsp:nvSpPr>
      <dsp:spPr>
        <a:xfrm>
          <a:off x="981780" y="2418552"/>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תזמן</a:t>
          </a:r>
          <a:endParaRPr lang="en-US" sz="1000" kern="1200" smtClean="0"/>
        </a:p>
      </dsp:txBody>
      <dsp:txXfrm>
        <a:off x="981780" y="2418552"/>
        <a:ext cx="673901" cy="336950"/>
      </dsp:txXfrm>
    </dsp:sp>
    <dsp:sp modelId="{FCE1B3F4-B50B-497C-A876-71F457EE132F}">
      <dsp:nvSpPr>
        <dsp:cNvPr id="0" name=""/>
        <dsp:cNvSpPr/>
      </dsp:nvSpPr>
      <dsp:spPr>
        <a:xfrm>
          <a:off x="1169118" y="297653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1169118" y="2976536"/>
        <a:ext cx="673901" cy="336950"/>
      </dsp:txXfrm>
    </dsp:sp>
    <dsp:sp modelId="{B8679FED-795A-4999-814E-EB463539FABB}">
      <dsp:nvSpPr>
        <dsp:cNvPr id="0" name=""/>
        <dsp:cNvSpPr/>
      </dsp:nvSpPr>
      <dsp:spPr>
        <a:xfrm>
          <a:off x="1870226" y="106920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ורך תסריט</a:t>
          </a:r>
          <a:endParaRPr lang="en-US" sz="1000" kern="1200" smtClean="0"/>
        </a:p>
      </dsp:txBody>
      <dsp:txXfrm>
        <a:off x="1870226" y="1069209"/>
        <a:ext cx="673901" cy="336950"/>
      </dsp:txXfrm>
    </dsp:sp>
    <dsp:sp modelId="{22558DD8-0E2D-471E-B4B9-DC1D1D0FA6C1}">
      <dsp:nvSpPr>
        <dsp:cNvPr id="0" name=""/>
        <dsp:cNvSpPr/>
      </dsp:nvSpPr>
      <dsp:spPr>
        <a:xfrm>
          <a:off x="2038701" y="154767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עורך</a:t>
          </a:r>
          <a:endParaRPr lang="en-US" sz="1000" kern="1200" smtClean="0"/>
        </a:p>
      </dsp:txBody>
      <dsp:txXfrm>
        <a:off x="2038701" y="1547679"/>
        <a:ext cx="673901" cy="336950"/>
      </dsp:txXfrm>
    </dsp:sp>
    <dsp:sp modelId="{474BC998-0722-40D3-82EB-1225132D866F}">
      <dsp:nvSpPr>
        <dsp:cNvPr id="0" name=""/>
        <dsp:cNvSpPr/>
      </dsp:nvSpPr>
      <dsp:spPr>
        <a:xfrm>
          <a:off x="2207176" y="202614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2026149"/>
        <a:ext cx="673901" cy="336950"/>
      </dsp:txXfrm>
    </dsp:sp>
    <dsp:sp modelId="{E9F5420C-8A03-4328-A77C-F27E2FF6D55A}">
      <dsp:nvSpPr>
        <dsp:cNvPr id="0" name=""/>
        <dsp:cNvSpPr/>
      </dsp:nvSpPr>
      <dsp:spPr>
        <a:xfrm>
          <a:off x="2038701" y="250461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ניתוח תחביר</a:t>
          </a:r>
          <a:endParaRPr lang="en-US" sz="1000" kern="1200" smtClean="0"/>
        </a:p>
      </dsp:txBody>
      <dsp:txXfrm>
        <a:off x="2038701" y="2504619"/>
        <a:ext cx="673901" cy="336950"/>
      </dsp:txXfrm>
    </dsp:sp>
    <dsp:sp modelId="{AEB0A44D-DF4C-46A8-83A6-9BACCB4FB25D}">
      <dsp:nvSpPr>
        <dsp:cNvPr id="0" name=""/>
        <dsp:cNvSpPr/>
      </dsp:nvSpPr>
      <dsp:spPr>
        <a:xfrm>
          <a:off x="2207176" y="298309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2983090"/>
        <a:ext cx="673901" cy="336950"/>
      </dsp:txXfrm>
    </dsp:sp>
    <dsp:sp modelId="{DE82BCA9-8111-411F-899B-280580A3E1AA}">
      <dsp:nvSpPr>
        <dsp:cNvPr id="0" name=""/>
        <dsp:cNvSpPr/>
      </dsp:nvSpPr>
      <dsp:spPr>
        <a:xfrm>
          <a:off x="2038701" y="346156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ניתוח לוגי</a:t>
          </a:r>
        </a:p>
      </dsp:txBody>
      <dsp:txXfrm>
        <a:off x="2038701" y="3461560"/>
        <a:ext cx="673901" cy="336950"/>
      </dsp:txXfrm>
    </dsp:sp>
    <dsp:sp modelId="{012E4F50-FFDB-4B7D-9EEC-77E1DB96CB94}">
      <dsp:nvSpPr>
        <dsp:cNvPr id="0" name=""/>
        <dsp:cNvSpPr/>
      </dsp:nvSpPr>
      <dsp:spPr>
        <a:xfrm>
          <a:off x="2207176" y="383245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3832459"/>
        <a:ext cx="673901" cy="336950"/>
      </dsp:txXfrm>
    </dsp:sp>
    <dsp:sp modelId="{85A7C03B-77B9-4EB9-9E4E-D66BE1272B15}">
      <dsp:nvSpPr>
        <dsp:cNvPr id="0" name=""/>
        <dsp:cNvSpPr/>
      </dsp:nvSpPr>
      <dsp:spPr>
        <a:xfrm>
          <a:off x="2848367" y="5841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יבוד אלמנטים</a:t>
          </a:r>
        </a:p>
      </dsp:txBody>
      <dsp:txXfrm>
        <a:off x="2848367" y="584185"/>
        <a:ext cx="673901" cy="336950"/>
      </dsp:txXfrm>
    </dsp:sp>
    <dsp:sp modelId="{FF9FDF31-E0F0-4E79-BB67-56C6DF657E6A}">
      <dsp:nvSpPr>
        <dsp:cNvPr id="0" name=""/>
        <dsp:cNvSpPr/>
      </dsp:nvSpPr>
      <dsp:spPr>
        <a:xfrm>
          <a:off x="3029054"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ודול מיפוי</a:t>
          </a:r>
        </a:p>
      </dsp:txBody>
      <dsp:txXfrm>
        <a:off x="3029054" y="1062655"/>
        <a:ext cx="673901" cy="336950"/>
      </dsp:txXfrm>
    </dsp:sp>
    <dsp:sp modelId="{DBD3F7A8-59C8-41E3-99A7-7BAC19FE3E03}">
      <dsp:nvSpPr>
        <dsp:cNvPr id="0" name=""/>
        <dsp:cNvSpPr/>
      </dsp:nvSpPr>
      <dsp:spPr>
        <a:xfrm>
          <a:off x="3183822" y="15277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יפוי</a:t>
          </a:r>
          <a:endParaRPr lang="en-US" sz="1000" kern="1200" smtClean="0"/>
        </a:p>
      </dsp:txBody>
      <dsp:txXfrm>
        <a:off x="3183822" y="1527785"/>
        <a:ext cx="673901" cy="336950"/>
      </dsp:txXfrm>
    </dsp:sp>
    <dsp:sp modelId="{A6C16726-4EA9-4CBC-8762-399E3CB4D3D7}">
      <dsp:nvSpPr>
        <dsp:cNvPr id="0" name=""/>
        <dsp:cNvSpPr/>
      </dsp:nvSpPr>
      <dsp:spPr>
        <a:xfrm>
          <a:off x="3189577" y="1982403"/>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3189577" y="1982403"/>
        <a:ext cx="673901" cy="336950"/>
      </dsp:txXfrm>
    </dsp:sp>
    <dsp:sp modelId="{C20DEDAE-82BD-4EA5-AE7E-7EFAC5BAFBE1}">
      <dsp:nvSpPr>
        <dsp:cNvPr id="0" name=""/>
        <dsp:cNvSpPr/>
      </dsp:nvSpPr>
      <dsp:spPr>
        <a:xfrm>
          <a:off x="3191767" y="2466261"/>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אחסון</a:t>
          </a:r>
          <a:endParaRPr lang="en-US" sz="1000" kern="1200" smtClean="0"/>
        </a:p>
      </dsp:txBody>
      <dsp:txXfrm>
        <a:off x="3191767" y="2466261"/>
        <a:ext cx="673901" cy="336950"/>
      </dsp:txXfrm>
    </dsp:sp>
    <dsp:sp modelId="{4D92EFB6-D274-41AD-A518-4C5B20789C7F}">
      <dsp:nvSpPr>
        <dsp:cNvPr id="0" name=""/>
        <dsp:cNvSpPr/>
      </dsp:nvSpPr>
      <dsp:spPr>
        <a:xfrm>
          <a:off x="3197536" y="292087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3197536" y="2920875"/>
        <a:ext cx="673901" cy="336950"/>
      </dsp:txXfrm>
    </dsp:sp>
    <dsp:sp modelId="{E1C4DDC7-AB36-4A96-820F-502A78465ADB}">
      <dsp:nvSpPr>
        <dsp:cNvPr id="0" name=""/>
        <dsp:cNvSpPr/>
      </dsp:nvSpPr>
      <dsp:spPr>
        <a:xfrm>
          <a:off x="3876283" y="106521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דפדפן</a:t>
          </a:r>
        </a:p>
      </dsp:txBody>
      <dsp:txXfrm>
        <a:off x="3876283" y="1065219"/>
        <a:ext cx="673901" cy="336950"/>
      </dsp:txXfrm>
    </dsp:sp>
    <dsp:sp modelId="{2B956B53-57CE-4672-80BD-36E589C9EB37}">
      <dsp:nvSpPr>
        <dsp:cNvPr id="0" name=""/>
        <dsp:cNvSpPr/>
      </dsp:nvSpPr>
      <dsp:spPr>
        <a:xfrm>
          <a:off x="4452469" y="154368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ניווט</a:t>
          </a:r>
        </a:p>
      </dsp:txBody>
      <dsp:txXfrm>
        <a:off x="4452469" y="1543689"/>
        <a:ext cx="673901" cy="336950"/>
      </dsp:txXfrm>
    </dsp:sp>
    <dsp:sp modelId="{324FB175-B746-4AAB-AFA7-8430E2BEFF7B}">
      <dsp:nvSpPr>
        <dsp:cNvPr id="0" name=""/>
        <dsp:cNvSpPr/>
      </dsp:nvSpPr>
      <dsp:spPr>
        <a:xfrm>
          <a:off x="4879642" y="200625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879642" y="2006256"/>
        <a:ext cx="673901" cy="336950"/>
      </dsp:txXfrm>
    </dsp:sp>
    <dsp:sp modelId="{C1E2BD08-D05F-4A0C-856A-C4FE77483EBC}">
      <dsp:nvSpPr>
        <dsp:cNvPr id="0" name=""/>
        <dsp:cNvSpPr/>
      </dsp:nvSpPr>
      <dsp:spPr>
        <a:xfrm>
          <a:off x="4452469" y="250063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חיוויים</a:t>
          </a:r>
          <a:endParaRPr lang="en-US" sz="1000" kern="1200" smtClean="0"/>
        </a:p>
      </dsp:txBody>
      <dsp:txXfrm>
        <a:off x="4452469" y="2500630"/>
        <a:ext cx="673901" cy="336950"/>
      </dsp:txXfrm>
    </dsp:sp>
    <dsp:sp modelId="{7F59DC9C-780D-455A-ACF2-8A987AFE3373}">
      <dsp:nvSpPr>
        <dsp:cNvPr id="0" name=""/>
        <dsp:cNvSpPr/>
      </dsp:nvSpPr>
      <dsp:spPr>
        <a:xfrm>
          <a:off x="4919402" y="2899587"/>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919402" y="2899587"/>
        <a:ext cx="673901" cy="336950"/>
      </dsp:txXfrm>
    </dsp:sp>
    <dsp:sp modelId="{404CE6F8-1DC9-4578-94B7-7B0040A322AB}">
      <dsp:nvSpPr>
        <dsp:cNvPr id="0" name=""/>
        <dsp:cNvSpPr/>
      </dsp:nvSpPr>
      <dsp:spPr>
        <a:xfrm>
          <a:off x="4452469" y="345757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הקלטה</a:t>
          </a:r>
        </a:p>
      </dsp:txBody>
      <dsp:txXfrm>
        <a:off x="4452469" y="3457570"/>
        <a:ext cx="673901" cy="336950"/>
      </dsp:txXfrm>
    </dsp:sp>
    <dsp:sp modelId="{4EC392A0-B1C7-473E-A0BC-1169506CA9E1}">
      <dsp:nvSpPr>
        <dsp:cNvPr id="0" name=""/>
        <dsp:cNvSpPr/>
      </dsp:nvSpPr>
      <dsp:spPr>
        <a:xfrm>
          <a:off x="4839888" y="383245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839888" y="3832459"/>
        <a:ext cx="673901" cy="336950"/>
      </dsp:txXfrm>
    </dsp:sp>
    <dsp:sp modelId="{E29BFD84-2709-4CEA-AA08-036238243CAF}">
      <dsp:nvSpPr>
        <dsp:cNvPr id="0" name=""/>
        <dsp:cNvSpPr/>
      </dsp:nvSpPr>
      <dsp:spPr>
        <a:xfrm>
          <a:off x="5043750" y="53647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תיעוד</a:t>
          </a:r>
        </a:p>
      </dsp:txBody>
      <dsp:txXfrm>
        <a:off x="5043750" y="536476"/>
        <a:ext cx="673901" cy="336950"/>
      </dsp:txXfrm>
    </dsp:sp>
    <dsp:sp modelId="{16078181-AEF4-4816-AA53-1B7A55D87A84}">
      <dsp:nvSpPr>
        <dsp:cNvPr id="0" name=""/>
        <dsp:cNvSpPr/>
      </dsp:nvSpPr>
      <dsp:spPr>
        <a:xfrm>
          <a:off x="4914341"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הצעת פרוייקט</a:t>
          </a:r>
        </a:p>
      </dsp:txBody>
      <dsp:txXfrm>
        <a:off x="4914341" y="1062655"/>
        <a:ext cx="673901" cy="336950"/>
      </dsp:txXfrm>
    </dsp:sp>
    <dsp:sp modelId="{C783BF38-150C-4203-841A-8B101076CC94}">
      <dsp:nvSpPr>
        <dsp:cNvPr id="0" name=""/>
        <dsp:cNvSpPr/>
      </dsp:nvSpPr>
      <dsp:spPr>
        <a:xfrm>
          <a:off x="5729762"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ות</a:t>
          </a:r>
        </a:p>
      </dsp:txBody>
      <dsp:txXfrm>
        <a:off x="5729762" y="1062655"/>
        <a:ext cx="673901" cy="336950"/>
      </dsp:txXfrm>
    </dsp:sp>
    <dsp:sp modelId="{64C1C4B8-9499-470A-93F5-38B135D91AA7}">
      <dsp:nvSpPr>
        <dsp:cNvPr id="0" name=""/>
        <dsp:cNvSpPr/>
      </dsp:nvSpPr>
      <dsp:spPr>
        <a:xfrm>
          <a:off x="5898238" y="154112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 </a:t>
          </a:r>
        </a:p>
        <a:p>
          <a:pPr lvl="0" algn="ctr" defTabSz="444500" rtl="1">
            <a:lnSpc>
              <a:spcPct val="90000"/>
            </a:lnSpc>
            <a:spcBef>
              <a:spcPct val="0"/>
            </a:spcBef>
            <a:spcAft>
              <a:spcPct val="35000"/>
            </a:spcAft>
          </a:pPr>
          <a:r>
            <a:rPr lang="he-IL" sz="1000" kern="1200" smtClean="0"/>
            <a:t>ביניים 1</a:t>
          </a:r>
        </a:p>
      </dsp:txBody>
      <dsp:txXfrm>
        <a:off x="5898238" y="1541125"/>
        <a:ext cx="673901" cy="336950"/>
      </dsp:txXfrm>
    </dsp:sp>
    <dsp:sp modelId="{9568E2FD-6250-4100-BBB9-E735D941FEB7}">
      <dsp:nvSpPr>
        <dsp:cNvPr id="0" name=""/>
        <dsp:cNvSpPr/>
      </dsp:nvSpPr>
      <dsp:spPr>
        <a:xfrm>
          <a:off x="5898238" y="201959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 </a:t>
          </a:r>
        </a:p>
        <a:p>
          <a:pPr lvl="0" algn="ctr" defTabSz="444500" rtl="1">
            <a:lnSpc>
              <a:spcPct val="90000"/>
            </a:lnSpc>
            <a:spcBef>
              <a:spcPct val="0"/>
            </a:spcBef>
            <a:spcAft>
              <a:spcPct val="35000"/>
            </a:spcAft>
          </a:pPr>
          <a:r>
            <a:rPr lang="he-IL" sz="1000" kern="1200" smtClean="0"/>
            <a:t>ביניים 2</a:t>
          </a:r>
          <a:endParaRPr lang="en-US" sz="1000" kern="1200" smtClean="0"/>
        </a:p>
      </dsp:txBody>
      <dsp:txXfrm>
        <a:off x="5898238" y="2019595"/>
        <a:ext cx="673901" cy="336950"/>
      </dsp:txXfrm>
    </dsp:sp>
    <dsp:sp modelId="{3352902E-102E-4C36-81D4-1A0005BE700A}">
      <dsp:nvSpPr>
        <dsp:cNvPr id="0" name=""/>
        <dsp:cNvSpPr/>
      </dsp:nvSpPr>
      <dsp:spPr>
        <a:xfrm>
          <a:off x="5898238" y="249806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ספר פרוייקט</a:t>
          </a:r>
        </a:p>
      </dsp:txBody>
      <dsp:txXfrm>
        <a:off x="5898238" y="2498066"/>
        <a:ext cx="673901" cy="336950"/>
      </dsp:txXfrm>
    </dsp:sp>
    <dsp:sp modelId="{71104638-139E-4820-BFB2-E4AC58E77DFF}">
      <dsp:nvSpPr>
        <dsp:cNvPr id="0" name=""/>
        <dsp:cNvSpPr/>
      </dsp:nvSpPr>
      <dsp:spPr>
        <a:xfrm>
          <a:off x="5859172" y="53647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לימוד עצמי</a:t>
          </a:r>
        </a:p>
      </dsp:txBody>
      <dsp:txXfrm>
        <a:off x="5859172" y="536476"/>
        <a:ext cx="673901" cy="3369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Jam05</b:Tag>
    <b:SourceType>InternetSite</b:SourceType>
    <b:Guid>{0C73F68F-A507-4B38-8A32-7C97046D2033}</b:Guid>
    <b:LCID>1033</b:LCID>
    <b:Author>
      <b:Author>
        <b:NameList>
          <b:Person>
            <b:Last>McCaffrey</b:Last>
            <b:First>James</b:First>
          </b:Person>
        </b:NameList>
      </b:Author>
    </b:Author>
    <b:Title>Low-Level Web App UI Test Automation</b:Title>
    <b:Year>2005</b:Year>
    <b:InternetSiteTitle>microsoft</b:InternetSiteTitle>
    <b:Month>October</b:Month>
    <b:YearAccessed>2009</b:YearAccessed>
    <b:MonthAccessed>September</b:MonthAccessed>
    <b:DayAccessed>1</b:DayAccessed>
    <b:URL>http://msdn.microsoft.com/en-us/magazine/cc163723.aspx</b:URL>
    <b:RefOrder>1</b:RefOrder>
  </b:Source>
</b:Sources>
</file>

<file path=customXml/itemProps1.xml><?xml version="1.0" encoding="utf-8"?>
<ds:datastoreItem xmlns:ds="http://schemas.openxmlformats.org/officeDocument/2006/customXml" ds:itemID="{2F6AB954-3B10-432B-871B-CFF00BAC8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27</TotalTime>
  <Pages>59</Pages>
  <Words>11066</Words>
  <Characters>55333</Characters>
  <Application>Microsoft Office Word</Application>
  <DocSecurity>0</DocSecurity>
  <Lines>461</Lines>
  <Paragraphs>132</Paragraphs>
  <ScaleCrop>false</ScaleCrop>
  <HeadingPairs>
    <vt:vector size="2" baseType="variant">
      <vt:variant>
        <vt:lpstr>Title</vt:lpstr>
      </vt:variant>
      <vt:variant>
        <vt:i4>1</vt:i4>
      </vt:variant>
    </vt:vector>
  </HeadingPairs>
  <TitlesOfParts>
    <vt:vector size="1" baseType="lpstr">
      <vt:lpstr>נספח ה': פורמט מחייב לדף עבודת גמר על פי הנחיות הכתיבה</vt:lpstr>
    </vt:vector>
  </TitlesOfParts>
  <Company>Home</Company>
  <LinksUpToDate>false</LinksUpToDate>
  <CharactersWithSpaces>662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נספח ה': פורמט מחייב לדף עבודת גמר על פי הנחיות הכתיבה</dc:title>
  <dc:subject/>
  <dc:creator>Kkoby Hershkovitz</dc:creator>
  <cp:keywords/>
  <dc:description/>
  <cp:lastModifiedBy>קובי הרשקוביץ</cp:lastModifiedBy>
  <cp:revision>50</cp:revision>
  <dcterms:created xsi:type="dcterms:W3CDTF">2009-12-30T09:48:00Z</dcterms:created>
  <dcterms:modified xsi:type="dcterms:W3CDTF">2010-04-12T19:48:00Z</dcterms:modified>
</cp:coreProperties>
</file>